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0.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1.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2.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3.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4.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theme/themeOverride2.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3.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0.xml" ContentType="application/vnd.openxmlformats-officedocument.drawingml.chart+xml"/>
  <Override PartName="/ppt/drawings/drawing1.xml" ContentType="application/vnd.openxmlformats-officedocument.drawingml.chartshapes+xml"/>
  <Override PartName="/ppt/charts/chart11.xml" ContentType="application/vnd.openxmlformats-officedocument.drawingml.chart+xml"/>
  <Override PartName="/ppt/theme/themeOverride4.xml" ContentType="application/vnd.openxmlformats-officedocument.themeOverride+xml"/>
  <Override PartName="/ppt/charts/chart12.xml" ContentType="application/vnd.openxmlformats-officedocument.drawingml.chart+xml"/>
  <Override PartName="/ppt/theme/themeOverride5.xml" ContentType="application/vnd.openxmlformats-officedocument.themeOverr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9" r:id="rId2"/>
    <p:sldMasterId id="2147483711" r:id="rId3"/>
    <p:sldMasterId id="2147483760" r:id="rId4"/>
    <p:sldMasterId id="2147483928" r:id="rId5"/>
    <p:sldMasterId id="2147484306" r:id="rId6"/>
    <p:sldMasterId id="2147484330" r:id="rId7"/>
    <p:sldMasterId id="2147484474" r:id="rId8"/>
    <p:sldMasterId id="2147484514" r:id="rId9"/>
    <p:sldMasterId id="2147484526" r:id="rId10"/>
    <p:sldMasterId id="2147484635" r:id="rId11"/>
    <p:sldMasterId id="2147484695" r:id="rId12"/>
    <p:sldMasterId id="2147484707" r:id="rId13"/>
    <p:sldMasterId id="2147484720" r:id="rId14"/>
  </p:sldMasterIdLst>
  <p:notesMasterIdLst>
    <p:notesMasterId r:id="rId57"/>
  </p:notesMasterIdLst>
  <p:handoutMasterIdLst>
    <p:handoutMasterId r:id="rId58"/>
  </p:handoutMasterIdLst>
  <p:sldIdLst>
    <p:sldId id="929" r:id="rId15"/>
    <p:sldId id="264" r:id="rId16"/>
    <p:sldId id="932" r:id="rId17"/>
    <p:sldId id="931" r:id="rId18"/>
    <p:sldId id="945" r:id="rId19"/>
    <p:sldId id="957" r:id="rId20"/>
    <p:sldId id="933" r:id="rId21"/>
    <p:sldId id="954" r:id="rId22"/>
    <p:sldId id="959" r:id="rId23"/>
    <p:sldId id="1006" r:id="rId24"/>
    <p:sldId id="952" r:id="rId25"/>
    <p:sldId id="935" r:id="rId26"/>
    <p:sldId id="798" r:id="rId27"/>
    <p:sldId id="877" r:id="rId28"/>
    <p:sldId id="688" r:id="rId29"/>
    <p:sldId id="690" r:id="rId30"/>
    <p:sldId id="691" r:id="rId31"/>
    <p:sldId id="692" r:id="rId32"/>
    <p:sldId id="800" r:id="rId33"/>
    <p:sldId id="632" r:id="rId34"/>
    <p:sldId id="520" r:id="rId35"/>
    <p:sldId id="639" r:id="rId36"/>
    <p:sldId id="955" r:id="rId37"/>
    <p:sldId id="915" r:id="rId38"/>
    <p:sldId id="645" r:id="rId39"/>
    <p:sldId id="990" r:id="rId40"/>
    <p:sldId id="651" r:id="rId41"/>
    <p:sldId id="665" r:id="rId42"/>
    <p:sldId id="983" r:id="rId43"/>
    <p:sldId id="961" r:id="rId44"/>
    <p:sldId id="993" r:id="rId45"/>
    <p:sldId id="994" r:id="rId46"/>
    <p:sldId id="996" r:id="rId47"/>
    <p:sldId id="998" r:id="rId48"/>
    <p:sldId id="1000" r:id="rId49"/>
    <p:sldId id="1002" r:id="rId50"/>
    <p:sldId id="1004" r:id="rId51"/>
    <p:sldId id="1007" r:id="rId52"/>
    <p:sldId id="980" r:id="rId53"/>
    <p:sldId id="924" r:id="rId54"/>
    <p:sldId id="984" r:id="rId55"/>
    <p:sldId id="991" r:id="rId56"/>
  </p:sldIdLst>
  <p:sldSz cx="9144000" cy="6858000" type="screen4x3"/>
  <p:notesSz cx="6834188" cy="9979025"/>
  <p:defaultTextStyle>
    <a:defPPr>
      <a:defRPr lang="th-TH"/>
    </a:defPPr>
    <a:lvl1pPr algn="l" rtl="0" fontAlgn="base">
      <a:spcBef>
        <a:spcPct val="0"/>
      </a:spcBef>
      <a:spcAft>
        <a:spcPct val="0"/>
      </a:spcAft>
      <a:defRPr sz="2800" kern="1200">
        <a:solidFill>
          <a:schemeClr val="tx1"/>
        </a:solidFill>
        <a:latin typeface="Arial" charset="0"/>
        <a:ea typeface="+mn-ea"/>
        <a:cs typeface="Angsana New" pitchFamily="18" charset="-34"/>
      </a:defRPr>
    </a:lvl1pPr>
    <a:lvl2pPr marL="457200" algn="l" rtl="0" fontAlgn="base">
      <a:spcBef>
        <a:spcPct val="0"/>
      </a:spcBef>
      <a:spcAft>
        <a:spcPct val="0"/>
      </a:spcAft>
      <a:defRPr sz="2800" kern="1200">
        <a:solidFill>
          <a:schemeClr val="tx1"/>
        </a:solidFill>
        <a:latin typeface="Arial" charset="0"/>
        <a:ea typeface="+mn-ea"/>
        <a:cs typeface="Angsana New" pitchFamily="18" charset="-34"/>
      </a:defRPr>
    </a:lvl2pPr>
    <a:lvl3pPr marL="914400" algn="l" rtl="0" fontAlgn="base">
      <a:spcBef>
        <a:spcPct val="0"/>
      </a:spcBef>
      <a:spcAft>
        <a:spcPct val="0"/>
      </a:spcAft>
      <a:defRPr sz="2800" kern="1200">
        <a:solidFill>
          <a:schemeClr val="tx1"/>
        </a:solidFill>
        <a:latin typeface="Arial" charset="0"/>
        <a:ea typeface="+mn-ea"/>
        <a:cs typeface="Angsana New" pitchFamily="18" charset="-34"/>
      </a:defRPr>
    </a:lvl3pPr>
    <a:lvl4pPr marL="1371600" algn="l" rtl="0" fontAlgn="base">
      <a:spcBef>
        <a:spcPct val="0"/>
      </a:spcBef>
      <a:spcAft>
        <a:spcPct val="0"/>
      </a:spcAft>
      <a:defRPr sz="2800" kern="1200">
        <a:solidFill>
          <a:schemeClr val="tx1"/>
        </a:solidFill>
        <a:latin typeface="Arial" charset="0"/>
        <a:ea typeface="+mn-ea"/>
        <a:cs typeface="Angsana New" pitchFamily="18" charset="-34"/>
      </a:defRPr>
    </a:lvl4pPr>
    <a:lvl5pPr marL="1828800" algn="l" rtl="0" fontAlgn="base">
      <a:spcBef>
        <a:spcPct val="0"/>
      </a:spcBef>
      <a:spcAft>
        <a:spcPct val="0"/>
      </a:spcAft>
      <a:defRPr sz="2800" kern="1200">
        <a:solidFill>
          <a:schemeClr val="tx1"/>
        </a:solidFill>
        <a:latin typeface="Arial" charset="0"/>
        <a:ea typeface="+mn-ea"/>
        <a:cs typeface="Angsana New" pitchFamily="18" charset="-34"/>
      </a:defRPr>
    </a:lvl5pPr>
    <a:lvl6pPr marL="2286000" algn="l" defTabSz="914400" rtl="0" eaLnBrk="1" latinLnBrk="0" hangingPunct="1">
      <a:defRPr sz="2800" kern="1200">
        <a:solidFill>
          <a:schemeClr val="tx1"/>
        </a:solidFill>
        <a:latin typeface="Arial" charset="0"/>
        <a:ea typeface="+mn-ea"/>
        <a:cs typeface="Angsana New" pitchFamily="18" charset="-34"/>
      </a:defRPr>
    </a:lvl6pPr>
    <a:lvl7pPr marL="2743200" algn="l" defTabSz="914400" rtl="0" eaLnBrk="1" latinLnBrk="0" hangingPunct="1">
      <a:defRPr sz="2800" kern="1200">
        <a:solidFill>
          <a:schemeClr val="tx1"/>
        </a:solidFill>
        <a:latin typeface="Arial" charset="0"/>
        <a:ea typeface="+mn-ea"/>
        <a:cs typeface="Angsana New" pitchFamily="18" charset="-34"/>
      </a:defRPr>
    </a:lvl7pPr>
    <a:lvl8pPr marL="3200400" algn="l" defTabSz="914400" rtl="0" eaLnBrk="1" latinLnBrk="0" hangingPunct="1">
      <a:defRPr sz="2800" kern="1200">
        <a:solidFill>
          <a:schemeClr val="tx1"/>
        </a:solidFill>
        <a:latin typeface="Arial" charset="0"/>
        <a:ea typeface="+mn-ea"/>
        <a:cs typeface="Angsana New" pitchFamily="18" charset="-34"/>
      </a:defRPr>
    </a:lvl8pPr>
    <a:lvl9pPr marL="3657600" algn="l" defTabSz="914400" rtl="0" eaLnBrk="1" latinLnBrk="0" hangingPunct="1">
      <a:defRPr sz="2800" kern="1200">
        <a:solidFill>
          <a:schemeClr val="tx1"/>
        </a:solidFill>
        <a:latin typeface="Arial" charset="0"/>
        <a:ea typeface="+mn-ea"/>
        <a:cs typeface="Angsana New" pitchFamily="18" charset="-34"/>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99"/>
    <a:srgbClr val="0000FF"/>
    <a:srgbClr val="FFCCFF"/>
    <a:srgbClr val="FF6699"/>
    <a:srgbClr val="00FF00"/>
    <a:srgbClr val="EE0000"/>
    <a:srgbClr val="CC6600"/>
    <a:srgbClr val="E3A22D"/>
    <a:srgbClr val="009999"/>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6484" autoAdjust="0"/>
    <p:restoredTop sz="94755" autoAdjust="0"/>
  </p:normalViewPr>
  <p:slideViewPr>
    <p:cSldViewPr>
      <p:cViewPr>
        <p:scale>
          <a:sx n="82" d="100"/>
          <a:sy n="82" d="100"/>
        </p:scale>
        <p:origin x="-744" y="-72"/>
      </p:cViewPr>
      <p:guideLst>
        <p:guide orient="horz" pos="2160"/>
        <p:guide pos="2880"/>
      </p:guideLst>
    </p:cSldViewPr>
  </p:slideViewPr>
  <p:outlineViewPr>
    <p:cViewPr>
      <p:scale>
        <a:sx n="33" d="100"/>
        <a:sy n="33" d="100"/>
      </p:scale>
      <p:origin x="0" y="-1020"/>
    </p:cViewPr>
  </p:outlineViewPr>
  <p:notesTextViewPr>
    <p:cViewPr>
      <p:scale>
        <a:sx n="100" d="100"/>
        <a:sy n="100" d="100"/>
      </p:scale>
      <p:origin x="0" y="0"/>
    </p:cViewPr>
  </p:notesTextViewPr>
  <p:sorterViewPr>
    <p:cViewPr>
      <p:scale>
        <a:sx n="71" d="100"/>
        <a:sy n="71" d="100"/>
      </p:scale>
      <p:origin x="0" y="1530"/>
    </p:cViewPr>
  </p:sorterViewPr>
  <p:notesViewPr>
    <p:cSldViewPr>
      <p:cViewPr varScale="1">
        <p:scale>
          <a:sx n="55" d="100"/>
          <a:sy n="55" d="100"/>
        </p:scale>
        <p:origin x="2604" y="6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4.xml"/><Relationship Id="rId26" Type="http://schemas.openxmlformats.org/officeDocument/2006/relationships/slide" Target="slides/slide12.xml"/><Relationship Id="rId39" Type="http://schemas.openxmlformats.org/officeDocument/2006/relationships/slide" Target="slides/slide25.xml"/><Relationship Id="rId21" Type="http://schemas.openxmlformats.org/officeDocument/2006/relationships/slide" Target="slides/slide7.xml"/><Relationship Id="rId34" Type="http://schemas.openxmlformats.org/officeDocument/2006/relationships/slide" Target="slides/slide20.xml"/><Relationship Id="rId42" Type="http://schemas.openxmlformats.org/officeDocument/2006/relationships/slide" Target="slides/slide28.xml"/><Relationship Id="rId47" Type="http://schemas.openxmlformats.org/officeDocument/2006/relationships/slide" Target="slides/slide33.xml"/><Relationship Id="rId50" Type="http://schemas.openxmlformats.org/officeDocument/2006/relationships/slide" Target="slides/slide36.xml"/><Relationship Id="rId55" Type="http://schemas.openxmlformats.org/officeDocument/2006/relationships/slide" Target="slides/slide4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2.xml"/><Relationship Id="rId20" Type="http://schemas.openxmlformats.org/officeDocument/2006/relationships/slide" Target="slides/slide6.xml"/><Relationship Id="rId29" Type="http://schemas.openxmlformats.org/officeDocument/2006/relationships/slide" Target="slides/slide15.xml"/><Relationship Id="rId41" Type="http://schemas.openxmlformats.org/officeDocument/2006/relationships/slide" Target="slides/slide27.xml"/><Relationship Id="rId54" Type="http://schemas.openxmlformats.org/officeDocument/2006/relationships/slide" Target="slides/slide40.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slide" Target="slides/slide39.xml"/><Relationship Id="rId58"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slide" Target="slides/slide35.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Master" Target="slideMasters/slideMaster10.xml"/><Relationship Id="rId19" Type="http://schemas.openxmlformats.org/officeDocument/2006/relationships/slide" Target="slides/slide5.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slide" Target="slides/slide38.xml"/><Relationship Id="rId60"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56" Type="http://schemas.openxmlformats.org/officeDocument/2006/relationships/slide" Target="slides/slide42.xml"/><Relationship Id="rId8" Type="http://schemas.openxmlformats.org/officeDocument/2006/relationships/slideMaster" Target="slideMasters/slideMaster8.xml"/><Relationship Id="rId51" Type="http://schemas.openxmlformats.org/officeDocument/2006/relationships/slide" Target="slides/slide37.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59"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I:\Instrument%20Data\Movement\SDP.xls" TargetMode="External"/></Relationships>
</file>

<file path=ppt/charts/_rels/chart10.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F:\NN2PC\Interpretation\Movement\SDP.xls" TargetMode="External"/></Relationships>
</file>

<file path=ppt/charts/_rels/chart11.xml.rels><?xml version="1.0" encoding="UTF-8" standalone="yes"?>
<Relationships xmlns="http://schemas.openxmlformats.org/package/2006/relationships"><Relationship Id="rId2" Type="http://schemas.openxmlformats.org/officeDocument/2006/relationships/package" Target="../embeddings/________Microsoft_Excel2.xlsx"/><Relationship Id="rId1" Type="http://schemas.openxmlformats.org/officeDocument/2006/relationships/themeOverride" Target="../theme/themeOverride4.xml"/></Relationships>
</file>

<file path=ppt/charts/_rels/chart12.xml.rels><?xml version="1.0" encoding="UTF-8" standalone="yes"?>
<Relationships xmlns="http://schemas.openxmlformats.org/package/2006/relationships"><Relationship Id="rId2" Type="http://schemas.openxmlformats.org/officeDocument/2006/relationships/package" Target="../embeddings/________Microsoft_Excel3.xlsx"/><Relationship Id="rId1" Type="http://schemas.openxmlformats.org/officeDocument/2006/relationships/themeOverride" Target="../theme/themeOverride5.xml"/></Relationships>
</file>

<file path=ppt/charts/_rels/chart2.xml.rels><?xml version="1.0" encoding="UTF-8" standalone="yes"?>
<Relationships xmlns="http://schemas.openxmlformats.org/package/2006/relationships"><Relationship Id="rId1" Type="http://schemas.openxmlformats.org/officeDocument/2006/relationships/oleObject" Target="file:///G:\InstrumentData\Movement\SDP.xls"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G:\InstrumentData\Movement\SDP.xls"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F:\NN2PC\Interpretation\Movement\SDP.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View_DispImp!$B$1</c:f>
              <c:strCache>
                <c:ptCount val="1"/>
                <c:pt idx="0">
                  <c:v>SDP6.1</c:v>
                </c:pt>
              </c:strCache>
            </c:strRef>
          </c:tx>
          <c:marker>
            <c:symbol val="none"/>
          </c:marker>
          <c:xVal>
            <c:numRef>
              <c:f>View_DispImp!$C$4:$C$175</c:f>
              <c:numCache>
                <c:formatCode>General</c:formatCode>
                <c:ptCount val="172"/>
                <c:pt idx="48" formatCode="#,##0.000">
                  <c:v>433.93099999999998</c:v>
                </c:pt>
                <c:pt idx="49" formatCode="#,##0.000">
                  <c:v>433.90139365208643</c:v>
                </c:pt>
                <c:pt idx="50" formatCode="#,##0.000">
                  <c:v>431.84017225377414</c:v>
                </c:pt>
                <c:pt idx="51" formatCode="#,##0.000">
                  <c:v>432.33927810529838</c:v>
                </c:pt>
                <c:pt idx="52" formatCode="#,##0.000">
                  <c:v>431.49235765564714</c:v>
                </c:pt>
                <c:pt idx="53" formatCode="#,##0.000">
                  <c:v>431.01555583044114</c:v>
                </c:pt>
                <c:pt idx="54" formatCode="#,##0.000">
                  <c:v>430.6791615963316</c:v>
                </c:pt>
                <c:pt idx="55" formatCode="#,##0.000">
                  <c:v>430.5150195809519</c:v>
                </c:pt>
                <c:pt idx="56" formatCode="#,##0.000">
                  <c:v>#N/A</c:v>
                </c:pt>
                <c:pt idx="57" formatCode="#,##0.000">
                  <c:v>429.88703091329239</c:v>
                </c:pt>
                <c:pt idx="58" formatCode="#,##0.000">
                  <c:v>429.25549175190372</c:v>
                </c:pt>
                <c:pt idx="59" formatCode="#,##0.000">
                  <c:v>428.37112246432145</c:v>
                </c:pt>
                <c:pt idx="60" formatCode="#,##0.000">
                  <c:v>428.79397157267795</c:v>
                </c:pt>
                <c:pt idx="61" formatCode="#,##0.000">
                  <c:v>428.37450353511662</c:v>
                </c:pt>
                <c:pt idx="62" formatCode="#,##0.000">
                  <c:v>428.82856744769816</c:v>
                </c:pt>
                <c:pt idx="63" formatCode="#,##0.000">
                  <c:v>427.60305559052438</c:v>
                </c:pt>
                <c:pt idx="64" formatCode="#,##0.000">
                  <c:v>428.03706686900654</c:v>
                </c:pt>
                <c:pt idx="65" formatCode="#,##0.000">
                  <c:v>427.95957110108168</c:v>
                </c:pt>
                <c:pt idx="66" formatCode="#,##0.000">
                  <c:v>428.19474839942393</c:v>
                </c:pt>
                <c:pt idx="67" formatCode="#,##0.000">
                  <c:v>428.42113159949781</c:v>
                </c:pt>
                <c:pt idx="68" formatCode="#,##0.000">
                  <c:v>427.25059409623225</c:v>
                </c:pt>
                <c:pt idx="69" formatCode="#,##0.000">
                  <c:v>427.87054689665757</c:v>
                </c:pt>
                <c:pt idx="70" formatCode="#,##0.000">
                  <c:v>426.42363879085383</c:v>
                </c:pt>
                <c:pt idx="71" formatCode="#,##0.000">
                  <c:v>427.63479600087044</c:v>
                </c:pt>
                <c:pt idx="72" formatCode="#,##0.000">
                  <c:v>425.74410053033102</c:v>
                </c:pt>
                <c:pt idx="73" formatCode="#,##0.000">
                  <c:v>425.91825956577901</c:v>
                </c:pt>
                <c:pt idx="74" formatCode="#,##0.000">
                  <c:v>426.27937108937897</c:v>
                </c:pt>
                <c:pt idx="75" formatCode="#,##0.000">
                  <c:v>426.36128416789239</c:v>
                </c:pt>
                <c:pt idx="76" formatCode="#,##0.000">
                  <c:v>427.20750415142459</c:v>
                </c:pt>
                <c:pt idx="77" formatCode="#,##0.000">
                  <c:v>426.88482494027397</c:v>
                </c:pt>
                <c:pt idx="78" formatCode="#,##0.000">
                  <c:v>426.00628335555587</c:v>
                </c:pt>
                <c:pt idx="79" formatCode="#,##0.000">
                  <c:v>427.2039848188092</c:v>
                </c:pt>
                <c:pt idx="80" formatCode="#,##0.000">
                  <c:v>425.19385483743076</c:v>
                </c:pt>
                <c:pt idx="81" formatCode="#,##0.000">
                  <c:v>425.20329998798081</c:v>
                </c:pt>
                <c:pt idx="82" formatCode="#,##0.000">
                  <c:v>427.09894915585619</c:v>
                </c:pt>
                <c:pt idx="83" formatCode="#,##0.000">
                  <c:v>425.29212809200271</c:v>
                </c:pt>
                <c:pt idx="84" formatCode="#,##0.000">
                  <c:v>424.40654133170307</c:v>
                </c:pt>
                <c:pt idx="85" formatCode="#,##0.000">
                  <c:v>424.43845990623879</c:v>
                </c:pt>
                <c:pt idx="86" formatCode="#,##0.000">
                  <c:v>423.76871671499839</c:v>
                </c:pt>
                <c:pt idx="87" formatCode="#,##0.000">
                  <c:v>424.24802792599058</c:v>
                </c:pt>
                <c:pt idx="88" formatCode="#,##0.000">
                  <c:v>425.44999033556479</c:v>
                </c:pt>
                <c:pt idx="89" formatCode="#,##0.000">
                  <c:v>424.80181832916043</c:v>
                </c:pt>
              </c:numCache>
            </c:numRef>
          </c:xVal>
          <c:yVal>
            <c:numRef>
              <c:f>View_DispImp!$D$4:$D$175</c:f>
              <c:numCache>
                <c:formatCode>General</c:formatCode>
                <c:ptCount val="172"/>
                <c:pt idx="48" formatCode="#,##0.000">
                  <c:v>374.173</c:v>
                </c:pt>
                <c:pt idx="49" formatCode="#,##0.000">
                  <c:v>373.37299999999618</c:v>
                </c:pt>
                <c:pt idx="50" formatCode="#,##0.000">
                  <c:v>373.37299999999618</c:v>
                </c:pt>
                <c:pt idx="51" formatCode="#,##0.000">
                  <c:v>373.37299999999618</c:v>
                </c:pt>
                <c:pt idx="52" formatCode="#,##0.000">
                  <c:v>372.97299999999427</c:v>
                </c:pt>
                <c:pt idx="53" formatCode="#,##0.000">
                  <c:v>372.17300000000182</c:v>
                </c:pt>
                <c:pt idx="54" formatCode="#,##0.000">
                  <c:v>372.17300000000182</c:v>
                </c:pt>
                <c:pt idx="55" formatCode="#,##0.000">
                  <c:v>371.77299999999991</c:v>
                </c:pt>
                <c:pt idx="56" formatCode="#,##0.000">
                  <c:v>370.97299999999609</c:v>
                </c:pt>
                <c:pt idx="57" formatCode="#,##0.000">
                  <c:v>370.77300000000082</c:v>
                </c:pt>
                <c:pt idx="58" formatCode="#,##0.000">
                  <c:v>370.17300000000364</c:v>
                </c:pt>
                <c:pt idx="59" formatCode="#,##0.000">
                  <c:v>369.37299999999982</c:v>
                </c:pt>
                <c:pt idx="60" formatCode="#,##0.000">
                  <c:v>369.17300000000455</c:v>
                </c:pt>
                <c:pt idx="61" formatCode="#,##0.000">
                  <c:v>369.17300000000455</c:v>
                </c:pt>
                <c:pt idx="62" formatCode="#,##0.000">
                  <c:v>368.97299999999791</c:v>
                </c:pt>
                <c:pt idx="63" formatCode="#,##0.000">
                  <c:v>368.572999999996</c:v>
                </c:pt>
                <c:pt idx="64" formatCode="#,##0.000">
                  <c:v>368.572999999996</c:v>
                </c:pt>
                <c:pt idx="65" formatCode="#,##0.000">
                  <c:v>367.97299999999882</c:v>
                </c:pt>
                <c:pt idx="66" formatCode="#,##0.000">
                  <c:v>367.97299999999882</c:v>
                </c:pt>
                <c:pt idx="67" formatCode="#,##0.000">
                  <c:v>367.97299999999882</c:v>
                </c:pt>
                <c:pt idx="68" formatCode="#,##0.000">
                  <c:v>367.172999999995</c:v>
                </c:pt>
                <c:pt idx="69" formatCode="#,##0.000">
                  <c:v>366.97299999999973</c:v>
                </c:pt>
                <c:pt idx="70" formatCode="#,##0.000">
                  <c:v>366.77300000000446</c:v>
                </c:pt>
                <c:pt idx="71" formatCode="#,##0.000">
                  <c:v>366.77300000000446</c:v>
                </c:pt>
                <c:pt idx="72" formatCode="#,##0.000">
                  <c:v>366.57299999999782</c:v>
                </c:pt>
                <c:pt idx="73" formatCode="#,##0.000">
                  <c:v>366.57299999999782</c:v>
                </c:pt>
                <c:pt idx="74" formatCode="#,##0.000">
                  <c:v>366.37300000000255</c:v>
                </c:pt>
                <c:pt idx="75" formatCode="#,##0.000">
                  <c:v>366.17299999999591</c:v>
                </c:pt>
                <c:pt idx="76" formatCode="#,##0.000">
                  <c:v>365.772999999994</c:v>
                </c:pt>
                <c:pt idx="77" formatCode="#,##0.000">
                  <c:v>365.57299999999873</c:v>
                </c:pt>
                <c:pt idx="78" formatCode="#,##0.000">
                  <c:v>365.37300000000346</c:v>
                </c:pt>
                <c:pt idx="79" formatCode="#,##0.000">
                  <c:v>364.97300000000155</c:v>
                </c:pt>
                <c:pt idx="80" formatCode="#,##0.000">
                  <c:v>364.97300000000155</c:v>
                </c:pt>
                <c:pt idx="81" formatCode="#,##0.000">
                  <c:v>364.17299999999773</c:v>
                </c:pt>
                <c:pt idx="82" formatCode="#,##0.000">
                  <c:v>364.17299999999773</c:v>
                </c:pt>
                <c:pt idx="83" formatCode="#,##0.000">
                  <c:v>363.77299999999582</c:v>
                </c:pt>
                <c:pt idx="84" formatCode="#,##0.000">
                  <c:v>363.57300000000055</c:v>
                </c:pt>
                <c:pt idx="85" formatCode="#,##0.000">
                  <c:v>363.17299999999864</c:v>
                </c:pt>
                <c:pt idx="86" formatCode="#,##0.000">
                  <c:v>363.17299999999864</c:v>
                </c:pt>
                <c:pt idx="87" formatCode="#,##0.000">
                  <c:v>363.17299999999864</c:v>
                </c:pt>
                <c:pt idx="88" formatCode="#,##0.000">
                  <c:v>362.77299999999673</c:v>
                </c:pt>
                <c:pt idx="89" formatCode="#,##0.000">
                  <c:v>362.77299999999673</c:v>
                </c:pt>
              </c:numCache>
            </c:numRef>
          </c:yVal>
          <c:smooth val="0"/>
        </c:ser>
        <c:ser>
          <c:idx val="1"/>
          <c:order val="1"/>
          <c:tx>
            <c:strRef>
              <c:f>View_DispImp!$E$1</c:f>
              <c:strCache>
                <c:ptCount val="1"/>
                <c:pt idx="0">
                  <c:v>SDP6.2</c:v>
                </c:pt>
              </c:strCache>
            </c:strRef>
          </c:tx>
          <c:marker>
            <c:symbol val="none"/>
          </c:marker>
          <c:xVal>
            <c:numRef>
              <c:f>View_DispImp!$F$4:$F$175</c:f>
              <c:numCache>
                <c:formatCode>General</c:formatCode>
                <c:ptCount val="172"/>
                <c:pt idx="48" formatCode="#,##0.000">
                  <c:v>389.82600000000002</c:v>
                </c:pt>
                <c:pt idx="49" formatCode="#,##0.000">
                  <c:v>389.45694878624937</c:v>
                </c:pt>
                <c:pt idx="50" formatCode="#,##0.000">
                  <c:v>388.50103621880447</c:v>
                </c:pt>
                <c:pt idx="51" formatCode="#,##0.000">
                  <c:v>387.65785738331402</c:v>
                </c:pt>
                <c:pt idx="52" formatCode="#,##0.000">
                  <c:v>385.87336721263966</c:v>
                </c:pt>
                <c:pt idx="53" formatCode="#,##0.000">
                  <c:v>386.59924911925975</c:v>
                </c:pt>
                <c:pt idx="54" formatCode="#,##0.000">
                  <c:v>385.56524476226497</c:v>
                </c:pt>
                <c:pt idx="55" formatCode="#,##0.000">
                  <c:v>384.70452858893344</c:v>
                </c:pt>
                <c:pt idx="56" formatCode="#,##0.000">
                  <c:v>#N/A</c:v>
                </c:pt>
                <c:pt idx="57" formatCode="#,##0.000">
                  <c:v>385.25289057772392</c:v>
                </c:pt>
                <c:pt idx="58" formatCode="#,##0.000">
                  <c:v>383.12941379377395</c:v>
                </c:pt>
                <c:pt idx="59" formatCode="#,##0.000">
                  <c:v>382.54464782475657</c:v>
                </c:pt>
                <c:pt idx="60" formatCode="#,##0.000">
                  <c:v>383.33164323374478</c:v>
                </c:pt>
                <c:pt idx="61" formatCode="#,##0.000">
                  <c:v>382.12837995898087</c:v>
                </c:pt>
                <c:pt idx="62" formatCode="#,##0.000">
                  <c:v>382.00717608383269</c:v>
                </c:pt>
                <c:pt idx="63" formatCode="#,##0.000">
                  <c:v>381.08850233594262</c:v>
                </c:pt>
                <c:pt idx="64" formatCode="#,##0.000">
                  <c:v>380.95886110653203</c:v>
                </c:pt>
                <c:pt idx="65" formatCode="#,##0.000">
                  <c:v>381.09322479724079</c:v>
                </c:pt>
                <c:pt idx="66" formatCode="#,##0.000">
                  <c:v>380.27650067953294</c:v>
                </c:pt>
                <c:pt idx="67" formatCode="#,##0.000">
                  <c:v>380.73753416816879</c:v>
                </c:pt>
                <c:pt idx="68" formatCode="#,##0.000">
                  <c:v>380.62674312025331</c:v>
                </c:pt>
                <c:pt idx="69" formatCode="#,##0.000">
                  <c:v>379.74829564413955</c:v>
                </c:pt>
                <c:pt idx="70" formatCode="#,##0.000">
                  <c:v>378.92767385595198</c:v>
                </c:pt>
                <c:pt idx="71" formatCode="#,##0.000">
                  <c:v>380.04078781455394</c:v>
                </c:pt>
                <c:pt idx="72" formatCode="#,##0.000">
                  <c:v>378.84966128600161</c:v>
                </c:pt>
                <c:pt idx="73" formatCode="#,##0.000">
                  <c:v>378.9349895320002</c:v>
                </c:pt>
                <c:pt idx="74" formatCode="#,##0.000">
                  <c:v>378.95963932357762</c:v>
                </c:pt>
                <c:pt idx="75" formatCode="#,##0.000">
                  <c:v>379.20232708868042</c:v>
                </c:pt>
                <c:pt idx="76" formatCode="#,##0.000">
                  <c:v>379.28384063900415</c:v>
                </c:pt>
                <c:pt idx="77" formatCode="#,##0.000">
                  <c:v>379.510539446363</c:v>
                </c:pt>
                <c:pt idx="78" formatCode="#,##0.000">
                  <c:v>378.37371705258113</c:v>
                </c:pt>
                <c:pt idx="79" formatCode="#,##0.000">
                  <c:v>380.21872811477454</c:v>
                </c:pt>
                <c:pt idx="80" formatCode="#,##0.000">
                  <c:v>377.96463836782152</c:v>
                </c:pt>
                <c:pt idx="81" formatCode="#,##0.000">
                  <c:v>377.22631581955795</c:v>
                </c:pt>
                <c:pt idx="82" formatCode="#,##0.000">
                  <c:v>379.71615004888258</c:v>
                </c:pt>
                <c:pt idx="83" formatCode="#,##0.000">
                  <c:v>377.90993277127495</c:v>
                </c:pt>
                <c:pt idx="84" formatCode="#,##0.000">
                  <c:v>376.88806896755216</c:v>
                </c:pt>
                <c:pt idx="85" formatCode="#,##0.000">
                  <c:v>376.79299529590685</c:v>
                </c:pt>
                <c:pt idx="86" formatCode="#,##0.000">
                  <c:v>375.94107531112064</c:v>
                </c:pt>
                <c:pt idx="87" formatCode="#,##0.000">
                  <c:v>376.42067209304838</c:v>
                </c:pt>
                <c:pt idx="88" formatCode="#,##0.000">
                  <c:v>377.72776018807906</c:v>
                </c:pt>
                <c:pt idx="89" formatCode="#,##0.000">
                  <c:v>377.06597417829283</c:v>
                </c:pt>
              </c:numCache>
            </c:numRef>
          </c:xVal>
          <c:yVal>
            <c:numRef>
              <c:f>View_DispImp!$G$4:$G$175</c:f>
              <c:numCache>
                <c:formatCode>General</c:formatCode>
                <c:ptCount val="172"/>
                <c:pt idx="48" formatCode="#,##0.000">
                  <c:v>373.92700000000002</c:v>
                </c:pt>
                <c:pt idx="49" formatCode="#,##0.000">
                  <c:v>373.32699999999147</c:v>
                </c:pt>
                <c:pt idx="50" formatCode="#,##0.000">
                  <c:v>373.1269999999962</c:v>
                </c:pt>
                <c:pt idx="51" formatCode="#,##0.000">
                  <c:v>373.1269999999962</c:v>
                </c:pt>
                <c:pt idx="52" formatCode="#,##0.000">
                  <c:v>371.52699999999993</c:v>
                </c:pt>
                <c:pt idx="53" formatCode="#,##0.000">
                  <c:v>370.12699999999893</c:v>
                </c:pt>
                <c:pt idx="54" formatCode="#,##0.000">
                  <c:v>369.52699999999038</c:v>
                </c:pt>
                <c:pt idx="55" formatCode="#,##0.000">
                  <c:v>368.32699999999602</c:v>
                </c:pt>
                <c:pt idx="56" formatCode="#,##0.000">
                  <c:v>366.92699999999502</c:v>
                </c:pt>
                <c:pt idx="57" formatCode="#,##0.000">
                  <c:v>366.1269999999912</c:v>
                </c:pt>
                <c:pt idx="58" formatCode="#,##0.000">
                  <c:v>365.12699999999211</c:v>
                </c:pt>
                <c:pt idx="59" formatCode="#,##0.000">
                  <c:v>364.7269999999902</c:v>
                </c:pt>
                <c:pt idx="60" formatCode="#,##0.000">
                  <c:v>364.12699999999302</c:v>
                </c:pt>
                <c:pt idx="61" formatCode="#,##0.000">
                  <c:v>363.52699999999584</c:v>
                </c:pt>
                <c:pt idx="62" formatCode="#,##0.000">
                  <c:v>362.92699999999866</c:v>
                </c:pt>
                <c:pt idx="63" formatCode="#,##0.000">
                  <c:v>362.52699999999675</c:v>
                </c:pt>
                <c:pt idx="64" formatCode="#,##0.000">
                  <c:v>362.12699999999484</c:v>
                </c:pt>
                <c:pt idx="65" formatCode="#,##0.000">
                  <c:v>361.92699999999957</c:v>
                </c:pt>
                <c:pt idx="66" formatCode="#,##0.000">
                  <c:v>360.92700000000048</c:v>
                </c:pt>
                <c:pt idx="67" formatCode="#,##0.000">
                  <c:v>360.92700000000048</c:v>
                </c:pt>
                <c:pt idx="68" formatCode="#,##0.000">
                  <c:v>360.12699999999666</c:v>
                </c:pt>
                <c:pt idx="69" formatCode="#,##0.000">
                  <c:v>359.12699999999757</c:v>
                </c:pt>
                <c:pt idx="70" formatCode="#,##0.000">
                  <c:v>358.52700000000038</c:v>
                </c:pt>
                <c:pt idx="71" formatCode="#,##0.000">
                  <c:v>358.52700000000038</c:v>
                </c:pt>
                <c:pt idx="72" formatCode="#,##0.000">
                  <c:v>357.92699999999184</c:v>
                </c:pt>
                <c:pt idx="73" formatCode="#,##0.000">
                  <c:v>357.52700000000129</c:v>
                </c:pt>
                <c:pt idx="74" formatCode="#,##0.000">
                  <c:v>356.92699999999274</c:v>
                </c:pt>
                <c:pt idx="75" formatCode="#,##0.000">
                  <c:v>356.72699999999747</c:v>
                </c:pt>
                <c:pt idx="76" formatCode="#,##0.000">
                  <c:v>356.12700000000029</c:v>
                </c:pt>
                <c:pt idx="77" formatCode="#,##0.000">
                  <c:v>355.92699999999365</c:v>
                </c:pt>
                <c:pt idx="78" formatCode="#,##0.000">
                  <c:v>355.32699999999647</c:v>
                </c:pt>
                <c:pt idx="79" formatCode="#,##0.000">
                  <c:v>355.1270000000012</c:v>
                </c:pt>
                <c:pt idx="80" formatCode="#,##0.000">
                  <c:v>354.92699999999456</c:v>
                </c:pt>
                <c:pt idx="81" formatCode="#,##0.000">
                  <c:v>353.52699999999356</c:v>
                </c:pt>
                <c:pt idx="82" formatCode="#,##0.000">
                  <c:v>353.32699999999829</c:v>
                </c:pt>
                <c:pt idx="83" formatCode="#,##0.000">
                  <c:v>352.52699999999447</c:v>
                </c:pt>
                <c:pt idx="84" formatCode="#,##0.000">
                  <c:v>352.12699999999256</c:v>
                </c:pt>
                <c:pt idx="85" formatCode="#,##0.000">
                  <c:v>351.32700000000011</c:v>
                </c:pt>
                <c:pt idx="86" formatCode="#,##0.000">
                  <c:v>351.12699999999347</c:v>
                </c:pt>
                <c:pt idx="87" formatCode="#,##0.000">
                  <c:v>351.12699999999347</c:v>
                </c:pt>
                <c:pt idx="88" formatCode="#,##0.000">
                  <c:v>350.72699999999156</c:v>
                </c:pt>
                <c:pt idx="89" formatCode="#,##0.000">
                  <c:v>350.52699999999629</c:v>
                </c:pt>
              </c:numCache>
            </c:numRef>
          </c:yVal>
          <c:smooth val="0"/>
        </c:ser>
        <c:ser>
          <c:idx val="2"/>
          <c:order val="2"/>
          <c:tx>
            <c:strRef>
              <c:f>View_DispImp!$H$1</c:f>
              <c:strCache>
                <c:ptCount val="1"/>
                <c:pt idx="0">
                  <c:v>SDP6.3</c:v>
                </c:pt>
              </c:strCache>
            </c:strRef>
          </c:tx>
          <c:marker>
            <c:symbol val="none"/>
          </c:marker>
          <c:xVal>
            <c:numRef>
              <c:f>View_DispImp!$I$4:$I$175</c:f>
              <c:numCache>
                <c:formatCode>General</c:formatCode>
                <c:ptCount val="172"/>
                <c:pt idx="48" formatCode="#,##0.000">
                  <c:v>344.18799999999999</c:v>
                </c:pt>
                <c:pt idx="49" formatCode="#,##0.000">
                  <c:v>343.56882972654785</c:v>
                </c:pt>
                <c:pt idx="50" formatCode="#,##0.000">
                  <c:v>342.47968202908169</c:v>
                </c:pt>
                <c:pt idx="51" formatCode="#,##0.000">
                  <c:v>342.53235705038725</c:v>
                </c:pt>
                <c:pt idx="52" formatCode="#,##0.000">
                  <c:v>341.20729249551079</c:v>
                </c:pt>
                <c:pt idx="53" formatCode="#,##0.000">
                  <c:v>340.81312111039682</c:v>
                </c:pt>
                <c:pt idx="54" formatCode="#,##0.000">
                  <c:v>340.3335270260003</c:v>
                </c:pt>
                <c:pt idx="55" formatCode="#,##0.000">
                  <c:v>339.48712701447306</c:v>
                </c:pt>
                <c:pt idx="56" formatCode="#,##0.000">
                  <c:v>#N/A</c:v>
                </c:pt>
                <c:pt idx="57" formatCode="#,##0.000">
                  <c:v>340.00009006853134</c:v>
                </c:pt>
                <c:pt idx="58" formatCode="#,##0.000">
                  <c:v>338.54350370343042</c:v>
                </c:pt>
                <c:pt idx="59" formatCode="#,##0.000">
                  <c:v>338.1481555914786</c:v>
                </c:pt>
                <c:pt idx="60" formatCode="#,##0.000">
                  <c:v>338.34975301003232</c:v>
                </c:pt>
                <c:pt idx="61" formatCode="#,##0.000">
                  <c:v>338.85038489359391</c:v>
                </c:pt>
                <c:pt idx="62" formatCode="#,##0.000">
                  <c:v>338.57520426110244</c:v>
                </c:pt>
                <c:pt idx="63" formatCode="#,##0.000">
                  <c:v>338.24784980556274</c:v>
                </c:pt>
                <c:pt idx="64" formatCode="#,##0.000">
                  <c:v>337.44320199221596</c:v>
                </c:pt>
                <c:pt idx="65" formatCode="#,##0.000">
                  <c:v>337.96154638947326</c:v>
                </c:pt>
                <c:pt idx="66" formatCode="#,##0.000">
                  <c:v>338.15341246439931</c:v>
                </c:pt>
                <c:pt idx="67" formatCode="#,##0.000">
                  <c:v>338.00730276085949</c:v>
                </c:pt>
                <c:pt idx="68" formatCode="#,##0.000">
                  <c:v>337.86639046659263</c:v>
                </c:pt>
                <c:pt idx="69" formatCode="#,##0.000">
                  <c:v>336.68909788331456</c:v>
                </c:pt>
                <c:pt idx="70" formatCode="#,##0.000">
                  <c:v>336.20102894972746</c:v>
                </c:pt>
                <c:pt idx="71" formatCode="#,##0.000">
                  <c:v>336.4514333468739</c:v>
                </c:pt>
                <c:pt idx="72" formatCode="#,##0.000">
                  <c:v>336.45616734005188</c:v>
                </c:pt>
                <c:pt idx="73" formatCode="#,##0.000">
                  <c:v>337.12309277409383</c:v>
                </c:pt>
                <c:pt idx="74" formatCode="#,##0.000">
                  <c:v>337.01610481035959</c:v>
                </c:pt>
                <c:pt idx="75" formatCode="#,##0.000">
                  <c:v>337.03437857006486</c:v>
                </c:pt>
                <c:pt idx="76" formatCode="#,##0.000">
                  <c:v>336.72301347013899</c:v>
                </c:pt>
                <c:pt idx="77" formatCode="#,##0.000">
                  <c:v>338.16774331050755</c:v>
                </c:pt>
                <c:pt idx="78" formatCode="#,##0.000">
                  <c:v>337.08626022968565</c:v>
                </c:pt>
                <c:pt idx="79" formatCode="#,##0.000">
                  <c:v>338.28677036563374</c:v>
                </c:pt>
                <c:pt idx="80" formatCode="#,##0.000">
                  <c:v>335.97716725571922</c:v>
                </c:pt>
                <c:pt idx="81" formatCode="#,##0.000">
                  <c:v>336.25495344267176</c:v>
                </c:pt>
                <c:pt idx="82" formatCode="#,##0.000">
                  <c:v>338.10932451068606</c:v>
                </c:pt>
                <c:pt idx="83" formatCode="#,##0.000">
                  <c:v>336.06056698633319</c:v>
                </c:pt>
                <c:pt idx="84" formatCode="#,##0.000">
                  <c:v>334.69047380313003</c:v>
                </c:pt>
                <c:pt idx="85" formatCode="#,##0.000">
                  <c:v>335.62059847968044</c:v>
                </c:pt>
                <c:pt idx="86" formatCode="#,##0.000">
                  <c:v>334.82300400288352</c:v>
                </c:pt>
                <c:pt idx="87" formatCode="#,##0.000">
                  <c:v>335.86195775930719</c:v>
                </c:pt>
                <c:pt idx="88" formatCode="#,##0.000">
                  <c:v>336.98557945986124</c:v>
                </c:pt>
                <c:pt idx="89" formatCode="#,##0.000">
                  <c:v>336.24118566073531</c:v>
                </c:pt>
              </c:numCache>
            </c:numRef>
          </c:xVal>
          <c:yVal>
            <c:numRef>
              <c:f>View_DispImp!$J$4:$J$175</c:f>
              <c:numCache>
                <c:formatCode>General</c:formatCode>
                <c:ptCount val="172"/>
                <c:pt idx="48" formatCode="#,##0.000">
                  <c:v>373.66699999999997</c:v>
                </c:pt>
                <c:pt idx="49" formatCode="#,##0.000">
                  <c:v>373.06700000000279</c:v>
                </c:pt>
                <c:pt idx="50" formatCode="#,##0.000">
                  <c:v>372.46700000000561</c:v>
                </c:pt>
                <c:pt idx="51" formatCode="#,##0.000">
                  <c:v>372.26700000001034</c:v>
                </c:pt>
                <c:pt idx="52" formatCode="#,##0.000">
                  <c:v>369.46700000000834</c:v>
                </c:pt>
                <c:pt idx="53" formatCode="#,##0.000">
                  <c:v>367.26700000000352</c:v>
                </c:pt>
                <c:pt idx="54" formatCode="#,##0.000">
                  <c:v>366.66700000000634</c:v>
                </c:pt>
                <c:pt idx="55" formatCode="#,##0.000">
                  <c:v>364.66700000000816</c:v>
                </c:pt>
                <c:pt idx="56" formatCode="#,##0.000">
                  <c:v>362.86700000000525</c:v>
                </c:pt>
                <c:pt idx="57" formatCode="#,##0.000">
                  <c:v>362.26700000000807</c:v>
                </c:pt>
                <c:pt idx="58" formatCode="#,##0.000">
                  <c:v>360.66700000000043</c:v>
                </c:pt>
                <c:pt idx="59" formatCode="#,##0.000">
                  <c:v>359.66700000000134</c:v>
                </c:pt>
                <c:pt idx="60" formatCode="#,##0.000">
                  <c:v>358.66700000000225</c:v>
                </c:pt>
                <c:pt idx="61" formatCode="#,##0.000">
                  <c:v>358.46700000000698</c:v>
                </c:pt>
                <c:pt idx="62" formatCode="#,##0.000">
                  <c:v>357.06700000000598</c:v>
                </c:pt>
                <c:pt idx="63" formatCode="#,##0.000">
                  <c:v>356.26700000000216</c:v>
                </c:pt>
                <c:pt idx="64" formatCode="#,##0.000">
                  <c:v>355.86700000000025</c:v>
                </c:pt>
                <c:pt idx="65" formatCode="#,##0.000">
                  <c:v>355.4670000000097</c:v>
                </c:pt>
                <c:pt idx="66" formatCode="#,##0.000">
                  <c:v>354.0670000000087</c:v>
                </c:pt>
                <c:pt idx="67" formatCode="#,##0.000">
                  <c:v>353.46700000000016</c:v>
                </c:pt>
                <c:pt idx="68" formatCode="#,##0.000">
                  <c:v>352.06700000001052</c:v>
                </c:pt>
                <c:pt idx="69" formatCode="#,##0.000">
                  <c:v>351.2670000000067</c:v>
                </c:pt>
                <c:pt idx="70" formatCode="#,##0.000">
                  <c:v>350.46700000000288</c:v>
                </c:pt>
                <c:pt idx="71" formatCode="#,##0.000">
                  <c:v>350.46700000000288</c:v>
                </c:pt>
                <c:pt idx="72" formatCode="#,##0.000">
                  <c:v>349.8670000000057</c:v>
                </c:pt>
                <c:pt idx="73" formatCode="#,##0.000">
                  <c:v>349.06700000000188</c:v>
                </c:pt>
                <c:pt idx="74" formatCode="#,##0.000">
                  <c:v>348.66699999999997</c:v>
                </c:pt>
                <c:pt idx="75" formatCode="#,##0.000">
                  <c:v>348.4670000000047</c:v>
                </c:pt>
                <c:pt idx="76" formatCode="#,##0.000">
                  <c:v>347.86700000000752</c:v>
                </c:pt>
                <c:pt idx="77" formatCode="#,##0.000">
                  <c:v>347.46700000000561</c:v>
                </c:pt>
                <c:pt idx="78" formatCode="#,##0.000">
                  <c:v>346.46700000000652</c:v>
                </c:pt>
                <c:pt idx="79" formatCode="#,##0.000">
                  <c:v>346.26699999999988</c:v>
                </c:pt>
                <c:pt idx="80" formatCode="#,##0.000">
                  <c:v>345.86700000000934</c:v>
                </c:pt>
                <c:pt idx="81" formatCode="#,##0.000">
                  <c:v>344.2670000000017</c:v>
                </c:pt>
                <c:pt idx="82" formatCode="#,##0.000">
                  <c:v>343.66700000000452</c:v>
                </c:pt>
                <c:pt idx="83" formatCode="#,##0.000">
                  <c:v>342.8670000000007</c:v>
                </c:pt>
                <c:pt idx="84" formatCode="#,##0.000">
                  <c:v>342.26700000000352</c:v>
                </c:pt>
                <c:pt idx="85" formatCode="#,##0.000">
                  <c:v>341.26700000000443</c:v>
                </c:pt>
                <c:pt idx="86" formatCode="#,##0.000">
                  <c:v>340.86700000000252</c:v>
                </c:pt>
                <c:pt idx="87" formatCode="#,##0.000">
                  <c:v>340.66700000000725</c:v>
                </c:pt>
                <c:pt idx="88" formatCode="#,##0.000">
                  <c:v>340.26700000000534</c:v>
                </c:pt>
                <c:pt idx="89" formatCode="#,##0.000">
                  <c:v>340.06700000001007</c:v>
                </c:pt>
              </c:numCache>
            </c:numRef>
          </c:yVal>
          <c:smooth val="0"/>
        </c:ser>
        <c:ser>
          <c:idx val="3"/>
          <c:order val="3"/>
          <c:tx>
            <c:strRef>
              <c:f>View_DispImp!$K$1</c:f>
              <c:strCache>
                <c:ptCount val="1"/>
                <c:pt idx="0">
                  <c:v>SDP6.4</c:v>
                </c:pt>
              </c:strCache>
            </c:strRef>
          </c:tx>
          <c:marker>
            <c:symbol val="none"/>
          </c:marker>
          <c:xVal>
            <c:numRef>
              <c:f>View_DispImp!$L$4:$L$175</c:f>
              <c:numCache>
                <c:formatCode>General</c:formatCode>
                <c:ptCount val="172"/>
                <c:pt idx="48" formatCode="#,##0.000">
                  <c:v>291.26900000000001</c:v>
                </c:pt>
                <c:pt idx="49" formatCode="#,##0.000">
                  <c:v>291.53139073304908</c:v>
                </c:pt>
                <c:pt idx="50" formatCode="#,##0.000">
                  <c:v>289.81381349056574</c:v>
                </c:pt>
                <c:pt idx="51" formatCode="#,##0.000">
                  <c:v>289.64579490300503</c:v>
                </c:pt>
                <c:pt idx="52" formatCode="#,##0.000">
                  <c:v>288.70083026198768</c:v>
                </c:pt>
                <c:pt idx="53" formatCode="#,##0.000">
                  <c:v>289.78668873865405</c:v>
                </c:pt>
                <c:pt idx="54" formatCode="#,##0.000">
                  <c:v>289.28691987931103</c:v>
                </c:pt>
                <c:pt idx="55" formatCode="#,##0.000">
                  <c:v>288.50561400440938</c:v>
                </c:pt>
                <c:pt idx="56" formatCode="#,##0.000">
                  <c:v>#N/A</c:v>
                </c:pt>
                <c:pt idx="57" formatCode="#,##0.000">
                  <c:v>289.28896506830262</c:v>
                </c:pt>
                <c:pt idx="58" formatCode="#,##0.000">
                  <c:v>287.40338713497493</c:v>
                </c:pt>
                <c:pt idx="59" formatCode="#,##0.000">
                  <c:v>287.00835174749369</c:v>
                </c:pt>
                <c:pt idx="60" formatCode="#,##0.000">
                  <c:v>287.85136983874645</c:v>
                </c:pt>
                <c:pt idx="61" formatCode="#,##0.000">
                  <c:v>288.39215519324546</c:v>
                </c:pt>
                <c:pt idx="62" formatCode="#,##0.000">
                  <c:v>288.64248730149365</c:v>
                </c:pt>
                <c:pt idx="63" formatCode="#,##0.000">
                  <c:v>287.95769616020016</c:v>
                </c:pt>
                <c:pt idx="64" formatCode="#,##0.000">
                  <c:v>287.58407997661283</c:v>
                </c:pt>
                <c:pt idx="65" formatCode="#,##0.000">
                  <c:v>288.1437984755197</c:v>
                </c:pt>
                <c:pt idx="66" formatCode="#,##0.000">
                  <c:v>287.8767748289834</c:v>
                </c:pt>
                <c:pt idx="67" formatCode="#,##0.000">
                  <c:v>288.99978956348252</c:v>
                </c:pt>
                <c:pt idx="68" formatCode="#,##0.000">
                  <c:v>287.17079782518687</c:v>
                </c:pt>
                <c:pt idx="69" formatCode="#,##0.000">
                  <c:v>286.57807199498041</c:v>
                </c:pt>
                <c:pt idx="70" formatCode="#,##0.000">
                  <c:v>287.70430424470118</c:v>
                </c:pt>
                <c:pt idx="71" formatCode="#,##0.000">
                  <c:v>287.73897846715437</c:v>
                </c:pt>
                <c:pt idx="72" formatCode="#,##0.000">
                  <c:v>288.00544545419211</c:v>
                </c:pt>
                <c:pt idx="73" formatCode="#,##0.000">
                  <c:v>288.28101174296529</c:v>
                </c:pt>
                <c:pt idx="74" formatCode="#,##0.000">
                  <c:v>287.60427106563088</c:v>
                </c:pt>
                <c:pt idx="75" formatCode="#,##0.000">
                  <c:v>288.01306827308997</c:v>
                </c:pt>
                <c:pt idx="76" formatCode="#,##0.000">
                  <c:v>288.67827947372882</c:v>
                </c:pt>
                <c:pt idx="77" formatCode="#,##0.000">
                  <c:v>287.68419742478414</c:v>
                </c:pt>
                <c:pt idx="78" formatCode="#,##0.000">
                  <c:v>285.84174448233352</c:v>
                </c:pt>
                <c:pt idx="79" formatCode="#,##0.000">
                  <c:v>288.04541157803123</c:v>
                </c:pt>
                <c:pt idx="80" formatCode="#,##0.000">
                  <c:v>286.14087681330568</c:v>
                </c:pt>
                <c:pt idx="81" formatCode="#,##0.000">
                  <c:v>285.09956840774078</c:v>
                </c:pt>
                <c:pt idx="82" formatCode="#,##0.000">
                  <c:v>288.02735846818615</c:v>
                </c:pt>
                <c:pt idx="83" formatCode="#,##0.000">
                  <c:v>286.20696716579306</c:v>
                </c:pt>
                <c:pt idx="84" formatCode="#,##0.000">
                  <c:v>284.88068962065501</c:v>
                </c:pt>
                <c:pt idx="85" formatCode="#,##0.000">
                  <c:v>285.37690406662472</c:v>
                </c:pt>
                <c:pt idx="86" formatCode="#,##0.000">
                  <c:v>285.78215028506901</c:v>
                </c:pt>
                <c:pt idx="87" formatCode="#,##0.000">
                  <c:v>285.16730318244959</c:v>
                </c:pt>
                <c:pt idx="88" formatCode="#,##0.000">
                  <c:v>286.62368754493372</c:v>
                </c:pt>
                <c:pt idx="89" formatCode="#,##0.000">
                  <c:v>286.01635759200434</c:v>
                </c:pt>
              </c:numCache>
            </c:numRef>
          </c:xVal>
          <c:yVal>
            <c:numRef>
              <c:f>View_DispImp!$M$4:$M$175</c:f>
              <c:numCache>
                <c:formatCode>General</c:formatCode>
                <c:ptCount val="172"/>
                <c:pt idx="48" formatCode="#,##0.000">
                  <c:v>373.63600000000002</c:v>
                </c:pt>
                <c:pt idx="49" formatCode="#,##0.000">
                  <c:v>372.8359999999962</c:v>
                </c:pt>
                <c:pt idx="50" formatCode="#,##0.000">
                  <c:v>371.83599999999711</c:v>
                </c:pt>
                <c:pt idx="51" formatCode="#,##0.000">
                  <c:v>370.63599999999138</c:v>
                </c:pt>
                <c:pt idx="52" formatCode="#,##0.000">
                  <c:v>367.63599999999411</c:v>
                </c:pt>
                <c:pt idx="53" formatCode="#,##0.000">
                  <c:v>367.43599999999884</c:v>
                </c:pt>
                <c:pt idx="54" formatCode="#,##0.000">
                  <c:v>366.43599999999975</c:v>
                </c:pt>
                <c:pt idx="55" formatCode="#,##0.000">
                  <c:v>364.23599999999493</c:v>
                </c:pt>
                <c:pt idx="56" formatCode="#,##0.000">
                  <c:v>362.63599999999866</c:v>
                </c:pt>
                <c:pt idx="57" formatCode="#,##0.000">
                  <c:v>361.83599999999484</c:v>
                </c:pt>
                <c:pt idx="58" formatCode="#,##0.000">
                  <c:v>360.03599999999193</c:v>
                </c:pt>
                <c:pt idx="59" formatCode="#,##0.000">
                  <c:v>358.83599999999757</c:v>
                </c:pt>
                <c:pt idx="60" formatCode="#,##0.000">
                  <c:v>357.63599999999184</c:v>
                </c:pt>
                <c:pt idx="61" formatCode="#,##0.000">
                  <c:v>357.03599999999466</c:v>
                </c:pt>
                <c:pt idx="62" formatCode="#,##0.000">
                  <c:v>356.03599999999557</c:v>
                </c:pt>
                <c:pt idx="63" formatCode="#,##0.000">
                  <c:v>354.83599999998984</c:v>
                </c:pt>
                <c:pt idx="64" formatCode="#,##0.000">
                  <c:v>354.4359999999993</c:v>
                </c:pt>
                <c:pt idx="65" formatCode="#,##0.000">
                  <c:v>354.03599999999739</c:v>
                </c:pt>
                <c:pt idx="66" formatCode="#,##0.000">
                  <c:v>352.23599999999448</c:v>
                </c:pt>
                <c:pt idx="67" formatCode="#,##0.000">
                  <c:v>351.43599999999066</c:v>
                </c:pt>
                <c:pt idx="68" formatCode="#,##0.000">
                  <c:v>350.03599999998966</c:v>
                </c:pt>
                <c:pt idx="69" formatCode="#,##0.000">
                  <c:v>349.03599999999057</c:v>
                </c:pt>
                <c:pt idx="70" formatCode="#,##0.000">
                  <c:v>348.23599999999811</c:v>
                </c:pt>
                <c:pt idx="71" formatCode="#,##0.000">
                  <c:v>348.03599999999147</c:v>
                </c:pt>
                <c:pt idx="72" formatCode="#,##0.000">
                  <c:v>347.23599999999902</c:v>
                </c:pt>
                <c:pt idx="73" formatCode="#,##0.000">
                  <c:v>346.83599999999711</c:v>
                </c:pt>
                <c:pt idx="74" formatCode="#,##0.000">
                  <c:v>346.03599999999329</c:v>
                </c:pt>
                <c:pt idx="75" formatCode="#,##0.000">
                  <c:v>345.83599999999802</c:v>
                </c:pt>
                <c:pt idx="76" formatCode="#,##0.000">
                  <c:v>345.23600000000084</c:v>
                </c:pt>
                <c:pt idx="77" formatCode="#,##0.000">
                  <c:v>344.83599999999893</c:v>
                </c:pt>
                <c:pt idx="78" formatCode="#,##0.000">
                  <c:v>344.03599999999511</c:v>
                </c:pt>
                <c:pt idx="79" formatCode="#,##0.000">
                  <c:v>343.6359999999932</c:v>
                </c:pt>
                <c:pt idx="80" formatCode="#,##0.000">
                  <c:v>343.03599999999602</c:v>
                </c:pt>
                <c:pt idx="81" formatCode="#,##0.000">
                  <c:v>341.43599999999975</c:v>
                </c:pt>
                <c:pt idx="82" formatCode="#,##0.000">
                  <c:v>340.8359999999912</c:v>
                </c:pt>
                <c:pt idx="83" formatCode="#,##0.000">
                  <c:v>339.83599999999211</c:v>
                </c:pt>
                <c:pt idx="84" formatCode="#,##0.000">
                  <c:v>339.03599999999966</c:v>
                </c:pt>
                <c:pt idx="85" formatCode="#,##0.000">
                  <c:v>338.03600000000057</c:v>
                </c:pt>
                <c:pt idx="86" formatCode="#,##0.000">
                  <c:v>337.83599999999393</c:v>
                </c:pt>
                <c:pt idx="87" formatCode="#,##0.000">
                  <c:v>337.23599999999675</c:v>
                </c:pt>
                <c:pt idx="88" formatCode="#,##0.000">
                  <c:v>337.03599999999011</c:v>
                </c:pt>
                <c:pt idx="89" formatCode="#,##0.000">
                  <c:v>336.63599999999957</c:v>
                </c:pt>
              </c:numCache>
            </c:numRef>
          </c:yVal>
          <c:smooth val="0"/>
        </c:ser>
        <c:ser>
          <c:idx val="4"/>
          <c:order val="4"/>
          <c:tx>
            <c:strRef>
              <c:f>View_DispImp!$N$1</c:f>
              <c:strCache>
                <c:ptCount val="1"/>
                <c:pt idx="0">
                  <c:v>SDP6.5</c:v>
                </c:pt>
              </c:strCache>
            </c:strRef>
          </c:tx>
          <c:marker>
            <c:symbol val="none"/>
          </c:marker>
          <c:xVal>
            <c:numRef>
              <c:f>View_DispImp!$O$4:$O$175</c:f>
              <c:numCache>
                <c:formatCode>General</c:formatCode>
                <c:ptCount val="172"/>
                <c:pt idx="48" formatCode="#,##0.000">
                  <c:v>244.452</c:v>
                </c:pt>
                <c:pt idx="49" formatCode="#,##0.000">
                  <c:v>244.52765381516369</c:v>
                </c:pt>
                <c:pt idx="50" formatCode="#,##0.000">
                  <c:v>243.95254540061762</c:v>
                </c:pt>
                <c:pt idx="51" formatCode="#,##0.000">
                  <c:v>243.73912326524544</c:v>
                </c:pt>
                <c:pt idx="52" formatCode="#,##0.000">
                  <c:v>243.44953899746594</c:v>
                </c:pt>
                <c:pt idx="53" formatCode="#,##0.000">
                  <c:v>244.31753243576486</c:v>
                </c:pt>
                <c:pt idx="54" formatCode="#,##0.000">
                  <c:v>244.19624389477494</c:v>
                </c:pt>
                <c:pt idx="55" formatCode="#,##0.000">
                  <c:v>243.6025052054861</c:v>
                </c:pt>
                <c:pt idx="56" formatCode="#,##0.000">
                  <c:v>#N/A</c:v>
                </c:pt>
                <c:pt idx="57" formatCode="#,##0.000">
                  <c:v>244.49925525929191</c:v>
                </c:pt>
                <c:pt idx="58" formatCode="#,##0.000">
                  <c:v>243.55080804931936</c:v>
                </c:pt>
                <c:pt idx="59" formatCode="#,##0.000">
                  <c:v>243.22602414556007</c:v>
                </c:pt>
                <c:pt idx="60" formatCode="#,##0.000">
                  <c:v>243.51210938854618</c:v>
                </c:pt>
                <c:pt idx="61" formatCode="#,##0.000">
                  <c:v>243.92491809623985</c:v>
                </c:pt>
                <c:pt idx="62" formatCode="#,##0.000">
                  <c:v>243.63454878084991</c:v>
                </c:pt>
                <c:pt idx="63" formatCode="#,##0.000">
                  <c:v>243.64505786845248</c:v>
                </c:pt>
                <c:pt idx="64" formatCode="#,##0.000">
                  <c:v>243.04600117204643</c:v>
                </c:pt>
                <c:pt idx="65" formatCode="#,##0.000">
                  <c:v>243.58028679766824</c:v>
                </c:pt>
                <c:pt idx="66" formatCode="#,##0.000">
                  <c:v>243.26994063205316</c:v>
                </c:pt>
                <c:pt idx="67" formatCode="#,##0.000">
                  <c:v>245.26195587124781</c:v>
                </c:pt>
                <c:pt idx="68" formatCode="#,##0.000">
                  <c:v>243.67203695106684</c:v>
                </c:pt>
                <c:pt idx="69" formatCode="#,##0.000">
                  <c:v>243.07020018410694</c:v>
                </c:pt>
                <c:pt idx="70" formatCode="#,##0.000">
                  <c:v>242.94983266604689</c:v>
                </c:pt>
                <c:pt idx="71" formatCode="#,##0.000">
                  <c:v>243.98345861395072</c:v>
                </c:pt>
                <c:pt idx="72" formatCode="#,##0.000">
                  <c:v>243.54095352573344</c:v>
                </c:pt>
                <c:pt idx="73" formatCode="#,##0.000">
                  <c:v>243.06203640922166</c:v>
                </c:pt>
                <c:pt idx="74" formatCode="#,##0.000">
                  <c:v>244.79530475531053</c:v>
                </c:pt>
                <c:pt idx="75" formatCode="#,##0.000">
                  <c:v>243.47566183135217</c:v>
                </c:pt>
                <c:pt idx="76" formatCode="#,##0.000">
                  <c:v>244.55478004167043</c:v>
                </c:pt>
                <c:pt idx="77" formatCode="#,##0.000">
                  <c:v>244.39279150203285</c:v>
                </c:pt>
                <c:pt idx="78" formatCode="#,##0.000">
                  <c:v>243.61647669621163</c:v>
                </c:pt>
                <c:pt idx="79" formatCode="#,##0.000">
                  <c:v>244.82566212369682</c:v>
                </c:pt>
                <c:pt idx="80" formatCode="#,##0.000">
                  <c:v>243.81464693612983</c:v>
                </c:pt>
                <c:pt idx="81" formatCode="#,##0.000">
                  <c:v>242.55234055370931</c:v>
                </c:pt>
                <c:pt idx="82" formatCode="#,##0.000">
                  <c:v>244.95352321514071</c:v>
                </c:pt>
                <c:pt idx="83" formatCode="#,##0.000">
                  <c:v>243.60376772795436</c:v>
                </c:pt>
                <c:pt idx="84" formatCode="#,##0.000">
                  <c:v>248.00114286339266</c:v>
                </c:pt>
                <c:pt idx="85" formatCode="#,##0.000">
                  <c:v>248.17912640838995</c:v>
                </c:pt>
                <c:pt idx="86" formatCode="#,##0.000">
                  <c:v>247.56343304284908</c:v>
                </c:pt>
                <c:pt idx="87" formatCode="#,##0.000">
                  <c:v>247.53409972090031</c:v>
                </c:pt>
                <c:pt idx="88" formatCode="#,##0.000">
                  <c:v>249.44583724594037</c:v>
                </c:pt>
                <c:pt idx="89" formatCode="#,##0.000">
                  <c:v>248.91476993453361</c:v>
                </c:pt>
              </c:numCache>
            </c:numRef>
          </c:xVal>
          <c:yVal>
            <c:numRef>
              <c:f>View_DispImp!$P$4:$P$175</c:f>
              <c:numCache>
                <c:formatCode>General</c:formatCode>
                <c:ptCount val="172"/>
                <c:pt idx="48" formatCode="#,##0.000">
                  <c:v>374.02199999999999</c:v>
                </c:pt>
                <c:pt idx="49" formatCode="#,##0.000">
                  <c:v>372.02200000000181</c:v>
                </c:pt>
                <c:pt idx="50" formatCode="#,##0.000">
                  <c:v>371.82200000000654</c:v>
                </c:pt>
                <c:pt idx="51" formatCode="#,##0.000">
                  <c:v>370.2219999999989</c:v>
                </c:pt>
                <c:pt idx="52" formatCode="#,##0.000">
                  <c:v>367.4219999999969</c:v>
                </c:pt>
                <c:pt idx="53" formatCode="#,##0.000">
                  <c:v>365.02199999999681</c:v>
                </c:pt>
                <c:pt idx="54" formatCode="#,##0.000">
                  <c:v>363.42200000000054</c:v>
                </c:pt>
                <c:pt idx="55" formatCode="#,##0.000">
                  <c:v>361.62199999999763</c:v>
                </c:pt>
                <c:pt idx="56" formatCode="#,##0.000">
                  <c:v>360.02200000000136</c:v>
                </c:pt>
                <c:pt idx="57" formatCode="#,##0.000">
                  <c:v>358.62200000000036</c:v>
                </c:pt>
                <c:pt idx="58" formatCode="#,##0.000">
                  <c:v>357.42200000000599</c:v>
                </c:pt>
                <c:pt idx="59" formatCode="#,##0.000">
                  <c:v>355.82199999999835</c:v>
                </c:pt>
                <c:pt idx="60" formatCode="#,##0.000">
                  <c:v>355.0220000000059</c:v>
                </c:pt>
                <c:pt idx="61" formatCode="#,##0.000">
                  <c:v>354.82199999999926</c:v>
                </c:pt>
                <c:pt idx="62" formatCode="#,##0.000">
                  <c:v>353.22200000000299</c:v>
                </c:pt>
                <c:pt idx="63" formatCode="#,##0.000">
                  <c:v>352.2220000000039</c:v>
                </c:pt>
                <c:pt idx="64" formatCode="#,##0.000">
                  <c:v>352.2220000000039</c:v>
                </c:pt>
                <c:pt idx="65" formatCode="#,##0.000">
                  <c:v>351.42200000000008</c:v>
                </c:pt>
                <c:pt idx="66" formatCode="#,##0.000">
                  <c:v>349.62199999999717</c:v>
                </c:pt>
                <c:pt idx="67" formatCode="#,##0.000">
                  <c:v>348.82200000000472</c:v>
                </c:pt>
                <c:pt idx="68" formatCode="#,##0.000">
                  <c:v>347.62199999999899</c:v>
                </c:pt>
                <c:pt idx="69" formatCode="#,##0.000">
                  <c:v>346.42200000000463</c:v>
                </c:pt>
                <c:pt idx="70" formatCode="#,##0.000">
                  <c:v>345.82199999999608</c:v>
                </c:pt>
                <c:pt idx="71" formatCode="#,##0.000">
                  <c:v>345.62200000000081</c:v>
                </c:pt>
                <c:pt idx="72" formatCode="#,##0.000">
                  <c:v>345.02200000000363</c:v>
                </c:pt>
                <c:pt idx="73" formatCode="#,##0.000">
                  <c:v>344.22199999999981</c:v>
                </c:pt>
                <c:pt idx="74" formatCode="#,##0.000">
                  <c:v>343.42200000000736</c:v>
                </c:pt>
                <c:pt idx="75" formatCode="#,##0.000">
                  <c:v>342.82199999999881</c:v>
                </c:pt>
                <c:pt idx="76" formatCode="#,##0.000">
                  <c:v>342.4219999999969</c:v>
                </c:pt>
                <c:pt idx="77" formatCode="#,##0.000">
                  <c:v>342.02200000000636</c:v>
                </c:pt>
                <c:pt idx="78" formatCode="#,##0.000">
                  <c:v>341.02200000000727</c:v>
                </c:pt>
                <c:pt idx="79" formatCode="#,##0.000">
                  <c:v>340.42199999999872</c:v>
                </c:pt>
                <c:pt idx="80" formatCode="#,##0.000">
                  <c:v>339.82200000000154</c:v>
                </c:pt>
                <c:pt idx="81" formatCode="#,##0.000">
                  <c:v>338.42200000000054</c:v>
                </c:pt>
                <c:pt idx="82" formatCode="#,##0.000">
                  <c:v>337.42200000000145</c:v>
                </c:pt>
                <c:pt idx="83" formatCode="#,##0.000">
                  <c:v>336.62199999999763</c:v>
                </c:pt>
                <c:pt idx="84" formatCode="#,##0.000">
                  <c:v>334.62199999999945</c:v>
                </c:pt>
                <c:pt idx="85" formatCode="#,##0.000">
                  <c:v>333.62200000000036</c:v>
                </c:pt>
                <c:pt idx="86" formatCode="#,##0.000">
                  <c:v>333.22199999999845</c:v>
                </c:pt>
                <c:pt idx="87" formatCode="#,##0.000">
                  <c:v>332.62200000000126</c:v>
                </c:pt>
                <c:pt idx="88" formatCode="#,##0.000">
                  <c:v>332.42200000000599</c:v>
                </c:pt>
                <c:pt idx="89" formatCode="#,##0.000">
                  <c:v>332.02200000000408</c:v>
                </c:pt>
              </c:numCache>
            </c:numRef>
          </c:yVal>
          <c:smooth val="0"/>
        </c:ser>
        <c:ser>
          <c:idx val="5"/>
          <c:order val="5"/>
          <c:tx>
            <c:strRef>
              <c:f>View_DispImp!$Q$1</c:f>
              <c:strCache>
                <c:ptCount val="1"/>
                <c:pt idx="0">
                  <c:v>SDP6.6</c:v>
                </c:pt>
              </c:strCache>
            </c:strRef>
          </c:tx>
          <c:marker>
            <c:symbol val="none"/>
          </c:marker>
          <c:xVal>
            <c:numRef>
              <c:f>View_DispImp!$R$4:$R$175</c:f>
              <c:numCache>
                <c:formatCode>General</c:formatCode>
                <c:ptCount val="172"/>
                <c:pt idx="48" formatCode="#,##0.000">
                  <c:v>190.56100000000001</c:v>
                </c:pt>
                <c:pt idx="49" formatCode="#,##0.000">
                  <c:v>189.66958283492929</c:v>
                </c:pt>
                <c:pt idx="50" formatCode="#,##0.000">
                  <c:v>189.08386143945876</c:v>
                </c:pt>
                <c:pt idx="51" formatCode="#,##0.000">
                  <c:v>189.31912876738372</c:v>
                </c:pt>
                <c:pt idx="52" formatCode="#,##0.000">
                  <c:v>188.71273335498839</c:v>
                </c:pt>
                <c:pt idx="53" formatCode="#,##0.000">
                  <c:v>190.7985662011265</c:v>
                </c:pt>
                <c:pt idx="54" formatCode="#,##0.000">
                  <c:v>190.6353496624175</c:v>
                </c:pt>
                <c:pt idx="55" formatCode="#,##0.000">
                  <c:v>190.30989473765422</c:v>
                </c:pt>
                <c:pt idx="56" formatCode="#,##0.000">
                  <c:v>#N/A</c:v>
                </c:pt>
                <c:pt idx="57" formatCode="#,##0.000">
                  <c:v>192.45205555915831</c:v>
                </c:pt>
                <c:pt idx="58" formatCode="#,##0.000">
                  <c:v>190.54025337978058</c:v>
                </c:pt>
                <c:pt idx="59" formatCode="#,##0.000">
                  <c:v>191.03509894357569</c:v>
                </c:pt>
                <c:pt idx="60" formatCode="#,##0.000">
                  <c:v>191.5418441971816</c:v>
                </c:pt>
                <c:pt idx="61" formatCode="#,##0.000">
                  <c:v>191.46388865087138</c:v>
                </c:pt>
                <c:pt idx="62" formatCode="#,##0.000">
                  <c:v>191.42455166982668</c:v>
                </c:pt>
                <c:pt idx="63" formatCode="#,##0.000">
                  <c:v>191.03605825650897</c:v>
                </c:pt>
                <c:pt idx="64" formatCode="#,##0.000">
                  <c:v>190.75882031294111</c:v>
                </c:pt>
                <c:pt idx="65" formatCode="#,##0.000">
                  <c:v>191.44116639572135</c:v>
                </c:pt>
                <c:pt idx="66" formatCode="#,##0.000">
                  <c:v>192.92624368140409</c:v>
                </c:pt>
                <c:pt idx="67" formatCode="#,##0.000">
                  <c:v>193.84588248782973</c:v>
                </c:pt>
                <c:pt idx="68" formatCode="#,##0.000">
                  <c:v>192.09549202788006</c:v>
                </c:pt>
                <c:pt idx="69" formatCode="#,##0.000">
                  <c:v>193.36006890267839</c:v>
                </c:pt>
                <c:pt idx="70" formatCode="#,##0.000">
                  <c:v>192.65834463323736</c:v>
                </c:pt>
                <c:pt idx="71" formatCode="#,##0.000">
                  <c:v>193.8958704318232</c:v>
                </c:pt>
                <c:pt idx="72" formatCode="#,##0.000">
                  <c:v>192.8844747731755</c:v>
                </c:pt>
                <c:pt idx="73" formatCode="#,##0.000">
                  <c:v>192.21546929658518</c:v>
                </c:pt>
                <c:pt idx="74" formatCode="#,##0.000">
                  <c:v>192.48451545892476</c:v>
                </c:pt>
                <c:pt idx="75" formatCode="#,##0.000">
                  <c:v>192.87865061414317</c:v>
                </c:pt>
                <c:pt idx="76" formatCode="#,##0.000">
                  <c:v>193.23127087274946</c:v>
                </c:pt>
                <c:pt idx="77" formatCode="#,##0.000">
                  <c:v>193.78063830838408</c:v>
                </c:pt>
                <c:pt idx="78" formatCode="#,##0.000">
                  <c:v>193.2241872382987</c:v>
                </c:pt>
                <c:pt idx="79" formatCode="#,##0.000">
                  <c:v>194.82075610726463</c:v>
                </c:pt>
                <c:pt idx="80" formatCode="#,##0.000">
                  <c:v>193.07581549354879</c:v>
                </c:pt>
                <c:pt idx="81" formatCode="#,##0.000">
                  <c:v>193.14665476870462</c:v>
                </c:pt>
                <c:pt idx="82" formatCode="#,##0.000">
                  <c:v>194.80453283457118</c:v>
                </c:pt>
                <c:pt idx="83" formatCode="#,##0.000">
                  <c:v>193.47244555222571</c:v>
                </c:pt>
                <c:pt idx="84" formatCode="#,##0.000">
                  <c:v>192.47638095840398</c:v>
                </c:pt>
                <c:pt idx="85" formatCode="#,##0.000">
                  <c:v>193.45774582795218</c:v>
                </c:pt>
                <c:pt idx="86" formatCode="#,##0.000">
                  <c:v>193.18072203246044</c:v>
                </c:pt>
                <c:pt idx="87" formatCode="#,##0.000">
                  <c:v>193.58023667399826</c:v>
                </c:pt>
                <c:pt idx="88" formatCode="#,##0.000">
                  <c:v>195.38388751149967</c:v>
                </c:pt>
                <c:pt idx="89" formatCode="#,##0.000">
                  <c:v>194.70848747592822</c:v>
                </c:pt>
              </c:numCache>
            </c:numRef>
          </c:xVal>
          <c:yVal>
            <c:numRef>
              <c:f>View_DispImp!$S$4:$S$175</c:f>
              <c:numCache>
                <c:formatCode>General</c:formatCode>
                <c:ptCount val="172"/>
                <c:pt idx="48" formatCode="#,##0.000">
                  <c:v>373.92500000000001</c:v>
                </c:pt>
                <c:pt idx="49" formatCode="#,##0.000">
                  <c:v>372.52499999999901</c:v>
                </c:pt>
                <c:pt idx="50" formatCode="#,##0.000">
                  <c:v>372.1249999999971</c:v>
                </c:pt>
                <c:pt idx="51" formatCode="#,##0.000">
                  <c:v>370.7249999999961</c:v>
                </c:pt>
                <c:pt idx="52" formatCode="#,##0.000">
                  <c:v>367.9249999999941</c:v>
                </c:pt>
                <c:pt idx="53" formatCode="#,##0.000">
                  <c:v>365.92499999999592</c:v>
                </c:pt>
                <c:pt idx="54" formatCode="#,##0.000">
                  <c:v>364.32499999999965</c:v>
                </c:pt>
                <c:pt idx="55" formatCode="#,##0.000">
                  <c:v>362.92499999999865</c:v>
                </c:pt>
                <c:pt idx="56" formatCode="#,##0.000">
                  <c:v>361.32500000000238</c:v>
                </c:pt>
                <c:pt idx="57" formatCode="#,##0.000">
                  <c:v>360.12499999999665</c:v>
                </c:pt>
                <c:pt idx="58" formatCode="#,##0.000">
                  <c:v>358.92500000000229</c:v>
                </c:pt>
                <c:pt idx="59" formatCode="#,##0.000">
                  <c:v>357.72499999999656</c:v>
                </c:pt>
                <c:pt idx="60" formatCode="#,##0.000">
                  <c:v>356.92499999999274</c:v>
                </c:pt>
                <c:pt idx="61" formatCode="#,##0.000">
                  <c:v>356.32499999999555</c:v>
                </c:pt>
                <c:pt idx="62" formatCode="#,##0.000">
                  <c:v>355.32499999999646</c:v>
                </c:pt>
                <c:pt idx="63" formatCode="#,##0.000">
                  <c:v>354.52499999999264</c:v>
                </c:pt>
                <c:pt idx="64" formatCode="#,##0.000">
                  <c:v>354.52499999999264</c:v>
                </c:pt>
                <c:pt idx="65" formatCode="#,##0.000">
                  <c:v>353.52499999999355</c:v>
                </c:pt>
                <c:pt idx="66" formatCode="#,##0.000">
                  <c:v>352.12499999999255</c:v>
                </c:pt>
                <c:pt idx="67" formatCode="#,##0.000">
                  <c:v>351.12499999999346</c:v>
                </c:pt>
                <c:pt idx="68" formatCode="#,##0.000">
                  <c:v>349.9249999999991</c:v>
                </c:pt>
                <c:pt idx="69" formatCode="#,##0.000">
                  <c:v>348.92500000000001</c:v>
                </c:pt>
                <c:pt idx="70" formatCode="#,##0.000">
                  <c:v>348.32500000000283</c:v>
                </c:pt>
                <c:pt idx="71" formatCode="#,##0.000">
                  <c:v>347.92500000000092</c:v>
                </c:pt>
                <c:pt idx="72" formatCode="#,##0.000">
                  <c:v>347.32499999999237</c:v>
                </c:pt>
                <c:pt idx="73" formatCode="#,##0.000">
                  <c:v>346.52499999999992</c:v>
                </c:pt>
                <c:pt idx="74" formatCode="#,##0.000">
                  <c:v>346.12499999999801</c:v>
                </c:pt>
                <c:pt idx="75" formatCode="#,##0.000">
                  <c:v>345.92500000000274</c:v>
                </c:pt>
                <c:pt idx="76" formatCode="#,##0.000">
                  <c:v>345.32499999999419</c:v>
                </c:pt>
                <c:pt idx="77" formatCode="#,##0.000">
                  <c:v>344.92499999999228</c:v>
                </c:pt>
                <c:pt idx="78" formatCode="#,##0.000">
                  <c:v>343.92499999999319</c:v>
                </c:pt>
                <c:pt idx="79" formatCode="#,##0.000">
                  <c:v>343.32499999999601</c:v>
                </c:pt>
                <c:pt idx="80" formatCode="#,##0.000">
                  <c:v>342.72499999999883</c:v>
                </c:pt>
                <c:pt idx="81" formatCode="#,##0.000">
                  <c:v>341.5249999999931</c:v>
                </c:pt>
                <c:pt idx="82" formatCode="#,##0.000">
                  <c:v>340.72500000000065</c:v>
                </c:pt>
                <c:pt idx="83" formatCode="#,##0.000">
                  <c:v>339.72500000000156</c:v>
                </c:pt>
                <c:pt idx="84" formatCode="#,##0.000">
                  <c:v>338.72500000000247</c:v>
                </c:pt>
                <c:pt idx="85" formatCode="#,##0.000">
                  <c:v>337.92499999999865</c:v>
                </c:pt>
                <c:pt idx="86" formatCode="#,##0.000">
                  <c:v>337.52499999999674</c:v>
                </c:pt>
                <c:pt idx="87" formatCode="#,##0.000">
                  <c:v>337.32500000000147</c:v>
                </c:pt>
                <c:pt idx="88" formatCode="#,##0.000">
                  <c:v>336.92499999999956</c:v>
                </c:pt>
                <c:pt idx="89" formatCode="#,##0.000">
                  <c:v>336.92499999999956</c:v>
                </c:pt>
              </c:numCache>
            </c:numRef>
          </c:yVal>
          <c:smooth val="0"/>
        </c:ser>
        <c:ser>
          <c:idx val="6"/>
          <c:order val="6"/>
          <c:tx>
            <c:strRef>
              <c:f>View_DispImp!$T$1</c:f>
              <c:strCache>
                <c:ptCount val="1"/>
                <c:pt idx="0">
                  <c:v>SDP6.7</c:v>
                </c:pt>
              </c:strCache>
            </c:strRef>
          </c:tx>
          <c:marker>
            <c:symbol val="none"/>
          </c:marker>
          <c:xVal>
            <c:numRef>
              <c:f>View_DispImp!$U$4:$U$175</c:f>
              <c:numCache>
                <c:formatCode>General</c:formatCode>
                <c:ptCount val="172"/>
                <c:pt idx="48" formatCode="#,##0.000">
                  <c:v>143.68700000000001</c:v>
                </c:pt>
                <c:pt idx="49" formatCode="#,##0.000">
                  <c:v>143.92703136449259</c:v>
                </c:pt>
                <c:pt idx="50" formatCode="#,##0.000">
                  <c:v>143.15232216741617</c:v>
                </c:pt>
                <c:pt idx="51" formatCode="#,##0.000">
                  <c:v>144.29051475983854</c:v>
                </c:pt>
                <c:pt idx="52" formatCode="#,##0.000">
                  <c:v>144.90553094663184</c:v>
                </c:pt>
                <c:pt idx="53" formatCode="#,##0.000">
                  <c:v>146.07604037413245</c:v>
                </c:pt>
                <c:pt idx="54" formatCode="#,##0.000">
                  <c:v>145.98346485769366</c:v>
                </c:pt>
                <c:pt idx="55" formatCode="#,##0.000">
                  <c:v>145.96803287137988</c:v>
                </c:pt>
                <c:pt idx="56" formatCode="#,##0.000">
                  <c:v>#N/A</c:v>
                </c:pt>
                <c:pt idx="57" formatCode="#,##0.000">
                  <c:v>146.97370434406534</c:v>
                </c:pt>
                <c:pt idx="58" formatCode="#,##0.000">
                  <c:v>146.02605779535972</c:v>
                </c:pt>
                <c:pt idx="59" formatCode="#,##0.000">
                  <c:v>146.07368029265385</c:v>
                </c:pt>
                <c:pt idx="60" formatCode="#,##0.000">
                  <c:v>147.08085535548759</c:v>
                </c:pt>
                <c:pt idx="61" formatCode="#,##0.000">
                  <c:v>146.19159234728963</c:v>
                </c:pt>
                <c:pt idx="62" formatCode="#,##0.000">
                  <c:v>146.8847459146341</c:v>
                </c:pt>
                <c:pt idx="63" formatCode="#,##0.000">
                  <c:v>146.84166744915714</c:v>
                </c:pt>
                <c:pt idx="64" formatCode="#,##0.000">
                  <c:v>146.82034354624503</c:v>
                </c:pt>
                <c:pt idx="65" formatCode="#,##0.000">
                  <c:v>147.22177146262848</c:v>
                </c:pt>
                <c:pt idx="66" formatCode="#,##0.000">
                  <c:v>147.69241262549079</c:v>
                </c:pt>
                <c:pt idx="67" formatCode="#,##0.000">
                  <c:v>148.17244891002164</c:v>
                </c:pt>
                <c:pt idx="68" formatCode="#,##0.000">
                  <c:v>147.67483853012749</c:v>
                </c:pt>
                <c:pt idx="69" formatCode="#,##0.000">
                  <c:v>149.98222017831336</c:v>
                </c:pt>
                <c:pt idx="70" formatCode="#,##0.000">
                  <c:v>148.33626620841824</c:v>
                </c:pt>
                <c:pt idx="71" formatCode="#,##0.000">
                  <c:v>149.15177777230718</c:v>
                </c:pt>
                <c:pt idx="72" formatCode="#,##0.000">
                  <c:v>149.82718976454586</c:v>
                </c:pt>
                <c:pt idx="73" formatCode="#,##0.000">
                  <c:v>149.24192910236468</c:v>
                </c:pt>
                <c:pt idx="74" formatCode="#,##0.000">
                  <c:v>149.75044206730752</c:v>
                </c:pt>
                <c:pt idx="75" formatCode="#,##0.000">
                  <c:v>149.57400896402856</c:v>
                </c:pt>
                <c:pt idx="76" formatCode="#,##0.000">
                  <c:v>149.24139460794882</c:v>
                </c:pt>
                <c:pt idx="77" formatCode="#,##0.000">
                  <c:v>150.03641697897496</c:v>
                </c:pt>
                <c:pt idx="78" formatCode="#,##0.000">
                  <c:v>149.66124896798257</c:v>
                </c:pt>
                <c:pt idx="79" formatCode="#,##0.000">
                  <c:v>152.06526711574094</c:v>
                </c:pt>
                <c:pt idx="80" formatCode="#,##0.000">
                  <c:v>150.11899829960274</c:v>
                </c:pt>
                <c:pt idx="81" formatCode="#,##0.000">
                  <c:v>150.04174476451345</c:v>
                </c:pt>
                <c:pt idx="82" formatCode="#,##0.000">
                  <c:v>151.45447903804134</c:v>
                </c:pt>
                <c:pt idx="83" formatCode="#,##0.000">
                  <c:v>151.3874206298787</c:v>
                </c:pt>
                <c:pt idx="84" formatCode="#,##0.000">
                  <c:v>149.19403722842597</c:v>
                </c:pt>
                <c:pt idx="85" formatCode="#,##0.000">
                  <c:v>150.48500347639862</c:v>
                </c:pt>
                <c:pt idx="86" formatCode="#,##0.000">
                  <c:v>149.57521807163411</c:v>
                </c:pt>
                <c:pt idx="87" formatCode="#,##0.000">
                  <c:v>151.57253812963344</c:v>
                </c:pt>
                <c:pt idx="88" formatCode="#,##0.000">
                  <c:v>152.3565262375291</c:v>
                </c:pt>
                <c:pt idx="89" formatCode="#,##0.000">
                  <c:v>151.68112621463669</c:v>
                </c:pt>
              </c:numCache>
            </c:numRef>
          </c:xVal>
          <c:yVal>
            <c:numRef>
              <c:f>View_DispImp!$V$4:$V$175</c:f>
              <c:numCache>
                <c:formatCode>General</c:formatCode>
                <c:ptCount val="172"/>
                <c:pt idx="48" formatCode="#,##0.000">
                  <c:v>373.904</c:v>
                </c:pt>
                <c:pt idx="49" formatCode="#,##0.000">
                  <c:v>372.90400000000091</c:v>
                </c:pt>
                <c:pt idx="50" formatCode="#,##0.000">
                  <c:v>372.70400000000564</c:v>
                </c:pt>
                <c:pt idx="51" formatCode="#,##0.000">
                  <c:v>371.70399999999518</c:v>
                </c:pt>
                <c:pt idx="52" formatCode="#,##0.000">
                  <c:v>369.703999999997</c:v>
                </c:pt>
                <c:pt idx="53" formatCode="#,##0.000">
                  <c:v>367.90400000000545</c:v>
                </c:pt>
                <c:pt idx="54" formatCode="#,##0.000">
                  <c:v>367.10400000000163</c:v>
                </c:pt>
                <c:pt idx="55" formatCode="#,##0.000">
                  <c:v>365.70400000000063</c:v>
                </c:pt>
                <c:pt idx="56" formatCode="#,##0.000">
                  <c:v>364.50400000000627</c:v>
                </c:pt>
                <c:pt idx="57" formatCode="#,##0.000">
                  <c:v>363.70400000000245</c:v>
                </c:pt>
                <c:pt idx="58" formatCode="#,##0.000">
                  <c:v>362.50399999999672</c:v>
                </c:pt>
                <c:pt idx="59" formatCode="#,##0.000">
                  <c:v>361.30400000000236</c:v>
                </c:pt>
                <c:pt idx="60" formatCode="#,##0.000">
                  <c:v>360.30400000000327</c:v>
                </c:pt>
                <c:pt idx="61" formatCode="#,##0.000">
                  <c:v>359.90400000000136</c:v>
                </c:pt>
                <c:pt idx="62" formatCode="#,##0.000">
                  <c:v>357.70399999999654</c:v>
                </c:pt>
                <c:pt idx="63" formatCode="#,##0.000">
                  <c:v>356.70399999999745</c:v>
                </c:pt>
                <c:pt idx="64" formatCode="#,##0.000">
                  <c:v>356.10400000000027</c:v>
                </c:pt>
                <c:pt idx="65" formatCode="#,##0.000">
                  <c:v>355.70399999999836</c:v>
                </c:pt>
                <c:pt idx="66" formatCode="#,##0.000">
                  <c:v>354.30399999999736</c:v>
                </c:pt>
                <c:pt idx="67" formatCode="#,##0.000">
                  <c:v>353.30399999999827</c:v>
                </c:pt>
                <c:pt idx="68" formatCode="#,##0.000">
                  <c:v>352.50400000000582</c:v>
                </c:pt>
                <c:pt idx="69" formatCode="#,##0.000">
                  <c:v>351.704000000002</c:v>
                </c:pt>
                <c:pt idx="70" formatCode="#,##0.000">
                  <c:v>350.90399999999818</c:v>
                </c:pt>
                <c:pt idx="71" formatCode="#,##0.000">
                  <c:v>350.70400000000291</c:v>
                </c:pt>
                <c:pt idx="72" formatCode="#,##0.000">
                  <c:v>350.10400000000573</c:v>
                </c:pt>
                <c:pt idx="73" formatCode="#,##0.000">
                  <c:v>349.50399999999718</c:v>
                </c:pt>
                <c:pt idx="74" formatCode="#,##0.000">
                  <c:v>349.10399999999527</c:v>
                </c:pt>
                <c:pt idx="75" formatCode="#,##0.000">
                  <c:v>348.70400000000473</c:v>
                </c:pt>
                <c:pt idx="76" formatCode="#,##0.000">
                  <c:v>348.10399999999618</c:v>
                </c:pt>
                <c:pt idx="77" formatCode="#,##0.000">
                  <c:v>347.70400000000564</c:v>
                </c:pt>
                <c:pt idx="78" formatCode="#,##0.000">
                  <c:v>346.90400000000182</c:v>
                </c:pt>
                <c:pt idx="79" formatCode="#,##0.000">
                  <c:v>346.50399999999991</c:v>
                </c:pt>
                <c:pt idx="80" formatCode="#,##0.000">
                  <c:v>346.103999999998</c:v>
                </c:pt>
                <c:pt idx="81" formatCode="#,##0.000">
                  <c:v>344.90400000000363</c:v>
                </c:pt>
                <c:pt idx="82" formatCode="#,##0.000">
                  <c:v>344.30399999999509</c:v>
                </c:pt>
                <c:pt idx="83" formatCode="#,##0.000">
                  <c:v>343.50400000000263</c:v>
                </c:pt>
                <c:pt idx="84" formatCode="#,##0.000">
                  <c:v>342.70399999999881</c:v>
                </c:pt>
                <c:pt idx="85" formatCode="#,##0.000">
                  <c:v>341.90400000000636</c:v>
                </c:pt>
                <c:pt idx="86" formatCode="#,##0.000">
                  <c:v>341.50400000000445</c:v>
                </c:pt>
                <c:pt idx="87" formatCode="#,##0.000">
                  <c:v>341.10400000000254</c:v>
                </c:pt>
                <c:pt idx="88" formatCode="#,##0.000">
                  <c:v>340.9039999999959</c:v>
                </c:pt>
                <c:pt idx="89" formatCode="#,##0.000">
                  <c:v>340.70400000000063</c:v>
                </c:pt>
              </c:numCache>
            </c:numRef>
          </c:yVal>
          <c:smooth val="0"/>
        </c:ser>
        <c:ser>
          <c:idx val="7"/>
          <c:order val="7"/>
          <c:tx>
            <c:strRef>
              <c:f>View_DispImp!$W$1</c:f>
              <c:strCache>
                <c:ptCount val="1"/>
                <c:pt idx="0">
                  <c:v>SDP6.8</c:v>
                </c:pt>
              </c:strCache>
            </c:strRef>
          </c:tx>
          <c:marker>
            <c:symbol val="none"/>
          </c:marker>
          <c:xVal>
            <c:numRef>
              <c:f>View_DispImp!$X$4:$X$175</c:f>
              <c:numCache>
                <c:formatCode>General</c:formatCode>
                <c:ptCount val="172"/>
                <c:pt idx="48" formatCode="#,##0.000">
                  <c:v>91.162000000000006</c:v>
                </c:pt>
                <c:pt idx="49" formatCode="#,##0.000">
                  <c:v>90.890498451437026</c:v>
                </c:pt>
                <c:pt idx="50" formatCode="#,##0.000">
                  <c:v>90.695449842892018</c:v>
                </c:pt>
                <c:pt idx="51" formatCode="#,##0.000">
                  <c:v>91.514981275314767</c:v>
                </c:pt>
                <c:pt idx="52" formatCode="#,##0.000">
                  <c:v>92.194691733711238</c:v>
                </c:pt>
                <c:pt idx="53" formatCode="#,##0.000">
                  <c:v>92.615397185048593</c:v>
                </c:pt>
                <c:pt idx="54" formatCode="#,##0.000">
                  <c:v>93.373031546406665</c:v>
                </c:pt>
                <c:pt idx="55" formatCode="#,##0.000">
                  <c:v>93.165040146669895</c:v>
                </c:pt>
                <c:pt idx="56" formatCode="#,##0.000">
                  <c:v>#N/A</c:v>
                </c:pt>
                <c:pt idx="57" formatCode="#,##0.000">
                  <c:v>94.314875350862451</c:v>
                </c:pt>
                <c:pt idx="58" formatCode="#,##0.000">
                  <c:v>93.437982290379239</c:v>
                </c:pt>
                <c:pt idx="59" formatCode="#,##0.000">
                  <c:v>93.865318736638983</c:v>
                </c:pt>
                <c:pt idx="60" formatCode="#,##0.000">
                  <c:v>95.113538688204031</c:v>
                </c:pt>
                <c:pt idx="61" formatCode="#,##0.000">
                  <c:v>95.190093409575439</c:v>
                </c:pt>
                <c:pt idx="62" formatCode="#,##0.000">
                  <c:v>94.699906768859464</c:v>
                </c:pt>
                <c:pt idx="63" formatCode="#,##0.000">
                  <c:v>95.51266525691851</c:v>
                </c:pt>
                <c:pt idx="64" formatCode="#,##0.000">
                  <c:v>94.470962170730033</c:v>
                </c:pt>
                <c:pt idx="65" formatCode="#,##0.000">
                  <c:v>95.200699991042171</c:v>
                </c:pt>
                <c:pt idx="66" formatCode="#,##0.000">
                  <c:v>96.86121822137234</c:v>
                </c:pt>
                <c:pt idx="67" formatCode="#,##0.000">
                  <c:v>97.351696200357438</c:v>
                </c:pt>
                <c:pt idx="68" formatCode="#,##0.000">
                  <c:v>97.015676563544247</c:v>
                </c:pt>
                <c:pt idx="69" formatCode="#,##0.000">
                  <c:v>97.488489469500749</c:v>
                </c:pt>
                <c:pt idx="70" formatCode="#,##0.000">
                  <c:v>96.611517519627711</c:v>
                </c:pt>
                <c:pt idx="71" formatCode="#,##0.000">
                  <c:v>98.903274894746687</c:v>
                </c:pt>
                <c:pt idx="72" formatCode="#,##0.000">
                  <c:v>98.291409164439088</c:v>
                </c:pt>
                <c:pt idx="73" formatCode="#,##0.000">
                  <c:v>98.436472059012189</c:v>
                </c:pt>
                <c:pt idx="74" formatCode="#,##0.000">
                  <c:v>98.862690081983942</c:v>
                </c:pt>
                <c:pt idx="75" formatCode="#,##0.000">
                  <c:v>98.750536208108784</c:v>
                </c:pt>
                <c:pt idx="76" formatCode="#,##0.000">
                  <c:v>98.800677000535586</c:v>
                </c:pt>
                <c:pt idx="77" formatCode="#,##0.000">
                  <c:v>99.242530339807502</c:v>
                </c:pt>
                <c:pt idx="78" formatCode="#,##0.000">
                  <c:v>98.41664473525951</c:v>
                </c:pt>
                <c:pt idx="79" formatCode="#,##0.000">
                  <c:v>100.57148892742762</c:v>
                </c:pt>
                <c:pt idx="80" formatCode="#,##0.000">
                  <c:v>98.390360292738265</c:v>
                </c:pt>
                <c:pt idx="81" formatCode="#,##0.000">
                  <c:v>99.163117086869832</c:v>
                </c:pt>
                <c:pt idx="82" formatCode="#,##0.000">
                  <c:v>100.33992241793207</c:v>
                </c:pt>
                <c:pt idx="83" formatCode="#,##0.000">
                  <c:v>99.648318329244972</c:v>
                </c:pt>
                <c:pt idx="84" formatCode="#,##0.000">
                  <c:v>99.830359517985769</c:v>
                </c:pt>
                <c:pt idx="85" formatCode="#,##0.000">
                  <c:v>100.41231144340232</c:v>
                </c:pt>
                <c:pt idx="86" formatCode="#,##0.000">
                  <c:v>100.6098872340808</c:v>
                </c:pt>
                <c:pt idx="87" formatCode="#,##0.000">
                  <c:v>100.7635941578442</c:v>
                </c:pt>
                <c:pt idx="88" formatCode="#,##0.000">
                  <c:v>102.47747817371464</c:v>
                </c:pt>
                <c:pt idx="89" formatCode="#,##0.000">
                  <c:v>101.83565131660461</c:v>
                </c:pt>
              </c:numCache>
            </c:numRef>
          </c:xVal>
          <c:yVal>
            <c:numRef>
              <c:f>View_DispImp!$Y$4:$Y$175</c:f>
              <c:numCache>
                <c:formatCode>General</c:formatCode>
                <c:ptCount val="172"/>
                <c:pt idx="48" formatCode="#,##0.000">
                  <c:v>373.82499999999999</c:v>
                </c:pt>
                <c:pt idx="49" formatCode="#,##0.000">
                  <c:v>373.62500000000472</c:v>
                </c:pt>
                <c:pt idx="50" formatCode="#,##0.000">
                  <c:v>373.62500000000472</c:v>
                </c:pt>
                <c:pt idx="51" formatCode="#,##0.000">
                  <c:v>373.42499999999808</c:v>
                </c:pt>
                <c:pt idx="52" formatCode="#,##0.000">
                  <c:v>372.42499999999899</c:v>
                </c:pt>
                <c:pt idx="53" formatCode="#,##0.000">
                  <c:v>371.62500000000654</c:v>
                </c:pt>
                <c:pt idx="54" formatCode="#,##0.000">
                  <c:v>370.62500000000745</c:v>
                </c:pt>
                <c:pt idx="55" formatCode="#,##0.000">
                  <c:v>370.22500000000554</c:v>
                </c:pt>
                <c:pt idx="56" formatCode="#,##0.000">
                  <c:v>369.02499999999981</c:v>
                </c:pt>
                <c:pt idx="57" formatCode="#,##0.000">
                  <c:v>369.02499999999981</c:v>
                </c:pt>
                <c:pt idx="58" formatCode="#,##0.000">
                  <c:v>368.42500000000263</c:v>
                </c:pt>
                <c:pt idx="59" formatCode="#,##0.000">
                  <c:v>367.62499999999881</c:v>
                </c:pt>
                <c:pt idx="60" formatCode="#,##0.000">
                  <c:v>367.42500000000354</c:v>
                </c:pt>
                <c:pt idx="61" formatCode="#,##0.000">
                  <c:v>366.82500000000636</c:v>
                </c:pt>
                <c:pt idx="62" formatCode="#,##0.000">
                  <c:v>366.22499999999781</c:v>
                </c:pt>
                <c:pt idx="63" formatCode="#,##0.000">
                  <c:v>366.02500000000254</c:v>
                </c:pt>
                <c:pt idx="64" formatCode="#,##0.000">
                  <c:v>366.02500000000254</c:v>
                </c:pt>
                <c:pt idx="65" formatCode="#,##0.000">
                  <c:v>365.82500000000726</c:v>
                </c:pt>
                <c:pt idx="66" formatCode="#,##0.000">
                  <c:v>365.22499999999872</c:v>
                </c:pt>
                <c:pt idx="67" formatCode="#,##0.000">
                  <c:v>364.42500000000626</c:v>
                </c:pt>
                <c:pt idx="68" formatCode="#,##0.000">
                  <c:v>364.02500000000435</c:v>
                </c:pt>
                <c:pt idx="69" formatCode="#,##0.000">
                  <c:v>363.02500000000526</c:v>
                </c:pt>
                <c:pt idx="70" formatCode="#,##0.000">
                  <c:v>362.42499999999671</c:v>
                </c:pt>
                <c:pt idx="71" formatCode="#,##0.000">
                  <c:v>362.42499999999671</c:v>
                </c:pt>
                <c:pt idx="72" formatCode="#,##0.000">
                  <c:v>362.02500000000617</c:v>
                </c:pt>
                <c:pt idx="73" formatCode="#,##0.000">
                  <c:v>361.42499999999762</c:v>
                </c:pt>
                <c:pt idx="74" formatCode="#,##0.000">
                  <c:v>361.22500000000235</c:v>
                </c:pt>
                <c:pt idx="75" formatCode="#,##0.000">
                  <c:v>361.02500000000708</c:v>
                </c:pt>
                <c:pt idx="76" formatCode="#,##0.000">
                  <c:v>360.42499999999853</c:v>
                </c:pt>
                <c:pt idx="77" formatCode="#,##0.000">
                  <c:v>360.22500000000326</c:v>
                </c:pt>
                <c:pt idx="78" formatCode="#,##0.000">
                  <c:v>359.62500000000608</c:v>
                </c:pt>
                <c:pt idx="79" formatCode="#,##0.000">
                  <c:v>359.42499999999944</c:v>
                </c:pt>
                <c:pt idx="80" formatCode="#,##0.000">
                  <c:v>359.02499999999753</c:v>
                </c:pt>
                <c:pt idx="81" formatCode="#,##0.000">
                  <c:v>358.42500000000035</c:v>
                </c:pt>
                <c:pt idx="82" formatCode="#,##0.000">
                  <c:v>358.02499999999844</c:v>
                </c:pt>
                <c:pt idx="83" formatCode="#,##0.000">
                  <c:v>357.42500000000126</c:v>
                </c:pt>
                <c:pt idx="84" formatCode="#,##0.000">
                  <c:v>357.02499999999935</c:v>
                </c:pt>
                <c:pt idx="85" formatCode="#,##0.000">
                  <c:v>356.42500000000217</c:v>
                </c:pt>
                <c:pt idx="86" formatCode="#,##0.000">
                  <c:v>356.2250000000069</c:v>
                </c:pt>
                <c:pt idx="87" formatCode="#,##0.000">
                  <c:v>356.2250000000069</c:v>
                </c:pt>
                <c:pt idx="88" formatCode="#,##0.000">
                  <c:v>356.02500000000026</c:v>
                </c:pt>
                <c:pt idx="89" formatCode="#,##0.000">
                  <c:v>355.82500000000499</c:v>
                </c:pt>
              </c:numCache>
            </c:numRef>
          </c:yVal>
          <c:smooth val="0"/>
        </c:ser>
        <c:ser>
          <c:idx val="8"/>
          <c:order val="8"/>
          <c:tx>
            <c:strRef>
              <c:f>View_DispImp!$Z$1</c:f>
              <c:strCache>
                <c:ptCount val="1"/>
                <c:pt idx="0">
                  <c:v>SDP6.9</c:v>
                </c:pt>
              </c:strCache>
            </c:strRef>
          </c:tx>
          <c:marker>
            <c:symbol val="none"/>
          </c:marker>
          <c:xVal>
            <c:numRef>
              <c:f>View_DispImp!$AA$4:$AA$175</c:f>
              <c:numCache>
                <c:formatCode>General</c:formatCode>
                <c:ptCount val="172"/>
                <c:pt idx="70" formatCode="#,##0.000">
                  <c:v>44.62</c:v>
                </c:pt>
                <c:pt idx="71" formatCode="#,##0.000">
                  <c:v>46.393153398950936</c:v>
                </c:pt>
                <c:pt idx="72" formatCode="#,##0.000">
                  <c:v>46.051716794288581</c:v>
                </c:pt>
                <c:pt idx="73" formatCode="#,##0.000">
                  <c:v>46.284307794675797</c:v>
                </c:pt>
                <c:pt idx="74" formatCode="#,##0.000">
                  <c:v>46.334499732528485</c:v>
                </c:pt>
                <c:pt idx="75" formatCode="#,##0.000">
                  <c:v>46.269972039805893</c:v>
                </c:pt>
                <c:pt idx="76" formatCode="#,##0.000">
                  <c:v>46.66100242702592</c:v>
                </c:pt>
                <c:pt idx="77" formatCode="#,##0.000">
                  <c:v>46.87342033020991</c:v>
                </c:pt>
                <c:pt idx="78" formatCode="#,##0.000">
                  <c:v>46.873256828003491</c:v>
                </c:pt>
                <c:pt idx="79" formatCode="#,##0.000">
                  <c:v>47.515090976969141</c:v>
                </c:pt>
                <c:pt idx="80" formatCode="#,##0.000">
                  <c:v>45.652745276031794</c:v>
                </c:pt>
                <c:pt idx="81" formatCode="#,##0.000">
                  <c:v>46.591741956882011</c:v>
                </c:pt>
                <c:pt idx="82" formatCode="#,##0.000">
                  <c:v>47.458941219526842</c:v>
                </c:pt>
                <c:pt idx="83" formatCode="#,##0.000">
                  <c:v>47.006556285523637</c:v>
                </c:pt>
                <c:pt idx="84" formatCode="#,##0.000">
                  <c:v>46.694003852007796</c:v>
                </c:pt>
                <c:pt idx="85" formatCode="#,##0.000">
                  <c:v>46.69870946560971</c:v>
                </c:pt>
                <c:pt idx="86" formatCode="#,##0.000">
                  <c:v>46.523018691058446</c:v>
                </c:pt>
                <c:pt idx="87" formatCode="#,##0.000">
                  <c:v>47.424627199594383</c:v>
                </c:pt>
                <c:pt idx="88" formatCode="#,##0.000">
                  <c:v>47.775660346589497</c:v>
                </c:pt>
                <c:pt idx="89" formatCode="#,##0.000">
                  <c:v>47.368042833190628</c:v>
                </c:pt>
              </c:numCache>
            </c:numRef>
          </c:xVal>
          <c:yVal>
            <c:numRef>
              <c:f>View_DispImp!$AB$4:$AB$175</c:f>
              <c:numCache>
                <c:formatCode>General</c:formatCode>
                <c:ptCount val="172"/>
                <c:pt idx="70" formatCode="#,##0.000">
                  <c:v>374.15699999999998</c:v>
                </c:pt>
                <c:pt idx="71" formatCode="#,##0.000">
                  <c:v>373.95700000000471</c:v>
                </c:pt>
                <c:pt idx="72" formatCode="#,##0.000">
                  <c:v>373.95700000000471</c:v>
                </c:pt>
                <c:pt idx="73" formatCode="#,##0.000">
                  <c:v>373.75699999999807</c:v>
                </c:pt>
                <c:pt idx="74" formatCode="#,##0.000">
                  <c:v>373.5570000000028</c:v>
                </c:pt>
                <c:pt idx="75" formatCode="#,##0.000">
                  <c:v>373.5570000000028</c:v>
                </c:pt>
                <c:pt idx="76" formatCode="#,##0.000">
                  <c:v>373.35700000000753</c:v>
                </c:pt>
                <c:pt idx="77" formatCode="#,##0.000">
                  <c:v>373.35700000000753</c:v>
                </c:pt>
                <c:pt idx="78" formatCode="#,##0.000">
                  <c:v>373.15700000000089</c:v>
                </c:pt>
                <c:pt idx="79" formatCode="#,##0.000">
                  <c:v>373.15700000000089</c:v>
                </c:pt>
                <c:pt idx="80" formatCode="#,##0.000">
                  <c:v>372.95700000000562</c:v>
                </c:pt>
                <c:pt idx="81" formatCode="#,##0.000">
                  <c:v>372.95700000000562</c:v>
                </c:pt>
                <c:pt idx="82" formatCode="#,##0.000">
                  <c:v>372.95700000000562</c:v>
                </c:pt>
                <c:pt idx="83" formatCode="#,##0.000">
                  <c:v>372.75699999999898</c:v>
                </c:pt>
                <c:pt idx="84" formatCode="#,##0.000">
                  <c:v>372.55700000000371</c:v>
                </c:pt>
                <c:pt idx="85" formatCode="#,##0.000">
                  <c:v>372.55700000000371</c:v>
                </c:pt>
                <c:pt idx="86" formatCode="#,##0.000">
                  <c:v>372.55700000000371</c:v>
                </c:pt>
                <c:pt idx="87" formatCode="#,##0.000">
                  <c:v>372.55700000000371</c:v>
                </c:pt>
                <c:pt idx="88" formatCode="#,##0.000">
                  <c:v>372.55700000000371</c:v>
                </c:pt>
                <c:pt idx="89" formatCode="#,##0.000">
                  <c:v>372.35700000000844</c:v>
                </c:pt>
              </c:numCache>
            </c:numRef>
          </c:yVal>
          <c:smooth val="0"/>
        </c:ser>
        <c:ser>
          <c:idx val="9"/>
          <c:order val="9"/>
          <c:tx>
            <c:strRef>
              <c:f>View_DispImp!$AC$1</c:f>
              <c:strCache>
                <c:ptCount val="1"/>
                <c:pt idx="0">
                  <c:v>SDP 7.1</c:v>
                </c:pt>
              </c:strCache>
            </c:strRef>
          </c:tx>
          <c:marker>
            <c:symbol val="none"/>
          </c:marker>
          <c:xVal>
            <c:numRef>
              <c:f>View_DispImp!$AD$4:$AD$175</c:f>
              <c:numCache>
                <c:formatCode>General</c:formatCode>
                <c:ptCount val="172"/>
                <c:pt idx="26" formatCode="#,##0.000">
                  <c:v>389.97399999999999</c:v>
                </c:pt>
                <c:pt idx="27" formatCode="#,##0.000">
                  <c:v>389.85675164410407</c:v>
                </c:pt>
                <c:pt idx="28" formatCode="#,##0.000">
                  <c:v>390.22524027083858</c:v>
                </c:pt>
                <c:pt idx="29" formatCode="#,##0.000">
                  <c:v>389.91486002989006</c:v>
                </c:pt>
                <c:pt idx="30" formatCode="#,##0.000">
                  <c:v>389.93829624250418</c:v>
                </c:pt>
                <c:pt idx="31" formatCode="#,##0.000">
                  <c:v>#N/A</c:v>
                </c:pt>
                <c:pt idx="32" formatCode="#,##0.000">
                  <c:v>390.24712623924336</c:v>
                </c:pt>
                <c:pt idx="33" formatCode="#,##0.000">
                  <c:v>390.31096401256599</c:v>
                </c:pt>
                <c:pt idx="34" formatCode="#,##0.000">
                  <c:v>389.86447742393324</c:v>
                </c:pt>
                <c:pt idx="35" formatCode="#,##0.000">
                  <c:v>389.58681142298474</c:v>
                </c:pt>
                <c:pt idx="36" formatCode="#,##0.000">
                  <c:v>389.90765510094212</c:v>
                </c:pt>
                <c:pt idx="37" formatCode="#,##0.000">
                  <c:v>389.53720332693786</c:v>
                </c:pt>
                <c:pt idx="38" formatCode="#,##0.000">
                  <c:v>389.77387765886448</c:v>
                </c:pt>
                <c:pt idx="39" formatCode="#,##0.000">
                  <c:v>389.02066093990817</c:v>
                </c:pt>
                <c:pt idx="40" formatCode="#,##0.000">
                  <c:v>388.8832118064542</c:v>
                </c:pt>
                <c:pt idx="41" formatCode="#,##0.000">
                  <c:v>388.84671348252772</c:v>
                </c:pt>
                <c:pt idx="42" formatCode="#,##0.000">
                  <c:v>389.32773246545008</c:v>
                </c:pt>
                <c:pt idx="43" formatCode="#,##0.000">
                  <c:v>388.56948887189907</c:v>
                </c:pt>
                <c:pt idx="44" formatCode="#,##0.000">
                  <c:v>388.81957142927359</c:v>
                </c:pt>
                <c:pt idx="45" formatCode="#,##0.000">
                  <c:v>388.36288703700018</c:v>
                </c:pt>
                <c:pt idx="46" formatCode="#,##0.000">
                  <c:v>389.03414401370134</c:v>
                </c:pt>
                <c:pt idx="47" formatCode="#,##0.000">
                  <c:v>388.47872717328181</c:v>
                </c:pt>
                <c:pt idx="48" formatCode="#,##0.000">
                  <c:v>388.44463668403876</c:v>
                </c:pt>
                <c:pt idx="49" formatCode="#,##0.000">
                  <c:v>388.16852650649543</c:v>
                </c:pt>
                <c:pt idx="50" formatCode="#,##0.000">
                  <c:v>389.03000462255807</c:v>
                </c:pt>
                <c:pt idx="51" formatCode="#,##0.000">
                  <c:v>387.9820162555651</c:v>
                </c:pt>
                <c:pt idx="52" formatCode="#,##0.000">
                  <c:v>388.77963394770711</c:v>
                </c:pt>
                <c:pt idx="53" formatCode="#,##0.000">
                  <c:v>388.77021820256562</c:v>
                </c:pt>
                <c:pt idx="54" formatCode="#,##0.000">
                  <c:v>388.66411129878475</c:v>
                </c:pt>
                <c:pt idx="55" formatCode="#,##0.000">
                  <c:v>388.49959521245171</c:v>
                </c:pt>
                <c:pt idx="56" formatCode="#,##0.000">
                  <c:v>#N/A</c:v>
                </c:pt>
                <c:pt idx="57" formatCode="#,##0.000">
                  <c:v>388.28692247397134</c:v>
                </c:pt>
                <c:pt idx="58" formatCode="#,##0.000">
                  <c:v>388.03036147367146</c:v>
                </c:pt>
                <c:pt idx="59" formatCode="#,##0.000">
                  <c:v>388.82789716239603</c:v>
                </c:pt>
                <c:pt idx="60" formatCode="#,##0.000">
                  <c:v>389.35400045598379</c:v>
                </c:pt>
                <c:pt idx="61" formatCode="#,##0.000">
                  <c:v>389.14171196315914</c:v>
                </c:pt>
                <c:pt idx="62" formatCode="#,##0.000">
                  <c:v>388.0272548276165</c:v>
                </c:pt>
                <c:pt idx="63" formatCode="#,##0.000">
                  <c:v>388.01935538606676</c:v>
                </c:pt>
                <c:pt idx="64" formatCode="#,##0.000">
                  <c:v>388.50563882820688</c:v>
                </c:pt>
                <c:pt idx="65" formatCode="#,##0.000">
                  <c:v>388.3371654179237</c:v>
                </c:pt>
                <c:pt idx="66" formatCode="#,##0.000">
                  <c:v>388.42442881447613</c:v>
                </c:pt>
                <c:pt idx="67" formatCode="#,##0.000">
                  <c:v>389.19057146185463</c:v>
                </c:pt>
                <c:pt idx="68" formatCode="#,##0.000">
                  <c:v>388.31101717238744</c:v>
                </c:pt>
                <c:pt idx="69" formatCode="#,##0.000">
                  <c:v>389.06694659150889</c:v>
                </c:pt>
                <c:pt idx="70" formatCode="#,##0.000">
                  <c:v>388.41730524140456</c:v>
                </c:pt>
                <c:pt idx="71" formatCode="#,##0.000">
                  <c:v>389.00490856805197</c:v>
                </c:pt>
                <c:pt idx="72" formatCode="#,##0.000">
                  <c:v>388.35100402095958</c:v>
                </c:pt>
                <c:pt idx="73" formatCode="#,##0.000">
                  <c:v>388.86202864434841</c:v>
                </c:pt>
                <c:pt idx="74" formatCode="#,##0.000">
                  <c:v>388.65002723526192</c:v>
                </c:pt>
                <c:pt idx="75" formatCode="#,##0.000">
                  <c:v>388.18925806161371</c:v>
                </c:pt>
                <c:pt idx="76" formatCode="#,##0.000">
                  <c:v>388.81880902524034</c:v>
                </c:pt>
                <c:pt idx="77" formatCode="#,##0.000">
                  <c:v>388.30907812687815</c:v>
                </c:pt>
                <c:pt idx="78" formatCode="#,##0.000">
                  <c:v>388.06158038786072</c:v>
                </c:pt>
                <c:pt idx="79" formatCode="#,##0.000">
                  <c:v>387.96284509725416</c:v>
                </c:pt>
                <c:pt idx="80" formatCode="#,##0.000">
                  <c:v>387.91665244853704</c:v>
                </c:pt>
                <c:pt idx="81" formatCode="#,##0.000">
                  <c:v>387.76165004558089</c:v>
                </c:pt>
                <c:pt idx="82" formatCode="#,##0.000">
                  <c:v>388.45299994476164</c:v>
                </c:pt>
                <c:pt idx="83" formatCode="#,##0.000">
                  <c:v>387.96374683578688</c:v>
                </c:pt>
                <c:pt idx="84" formatCode="#,##0.000">
                  <c:v>387.89576492669426</c:v>
                </c:pt>
                <c:pt idx="85" formatCode="#,##0.000">
                  <c:v>387.31830176179574</c:v>
                </c:pt>
                <c:pt idx="86" formatCode="#,##0.000">
                  <c:v>387.63749302973372</c:v>
                </c:pt>
                <c:pt idx="87" formatCode="#,##0.000">
                  <c:v>387.24349370052414</c:v>
                </c:pt>
                <c:pt idx="88" formatCode="#,##0.000">
                  <c:v>386.52603734883286</c:v>
                </c:pt>
                <c:pt idx="89" formatCode="#,##0.000">
                  <c:v>386.00858404080799</c:v>
                </c:pt>
              </c:numCache>
            </c:numRef>
          </c:xVal>
          <c:yVal>
            <c:numRef>
              <c:f>View_DispImp!$AE$4:$AE$175</c:f>
              <c:numCache>
                <c:formatCode>General</c:formatCode>
                <c:ptCount val="172"/>
                <c:pt idx="26" formatCode="#,##0.000">
                  <c:v>318.99400000000003</c:v>
                </c:pt>
                <c:pt idx="27" formatCode="#,##0.000">
                  <c:v>318.99400000000003</c:v>
                </c:pt>
                <c:pt idx="28" formatCode="#,##0.000">
                  <c:v>318.99400000000003</c:v>
                </c:pt>
                <c:pt idx="29" formatCode="#,##0.000">
                  <c:v>318.99400000000003</c:v>
                </c:pt>
                <c:pt idx="30" formatCode="#,##0.000">
                  <c:v>318.79400000000476</c:v>
                </c:pt>
                <c:pt idx="31" formatCode="#,##0.000">
                  <c:v>318.59399999999812</c:v>
                </c:pt>
                <c:pt idx="32" formatCode="#,##0.000">
                  <c:v>318.59399999999812</c:v>
                </c:pt>
                <c:pt idx="33" formatCode="#,##0.000">
                  <c:v>318.59399999999812</c:v>
                </c:pt>
                <c:pt idx="34" formatCode="#,##0.000">
                  <c:v>318.59399999999812</c:v>
                </c:pt>
                <c:pt idx="35" formatCode="#,##0.000">
                  <c:v>318.59399999999812</c:v>
                </c:pt>
                <c:pt idx="36" formatCode="#,##0.000">
                  <c:v>318.59399999999812</c:v>
                </c:pt>
                <c:pt idx="37" formatCode="#,##0.000">
                  <c:v>318.59399999999812</c:v>
                </c:pt>
                <c:pt idx="38" formatCode="#,##0.000">
                  <c:v>318.59399999999812</c:v>
                </c:pt>
                <c:pt idx="39" formatCode="#,##0.000">
                  <c:v>318.59399999999812</c:v>
                </c:pt>
                <c:pt idx="40" formatCode="#,##0.000">
                  <c:v>318.59399999999812</c:v>
                </c:pt>
                <c:pt idx="41" formatCode="#,##0.000">
                  <c:v>318.59399999999812</c:v>
                </c:pt>
                <c:pt idx="42" formatCode="#,##0.000">
                  <c:v>318.59399999999812</c:v>
                </c:pt>
                <c:pt idx="43" formatCode="#,##0.000">
                  <c:v>318.39400000000285</c:v>
                </c:pt>
                <c:pt idx="44" formatCode="#,##0.000">
                  <c:v>318.39400000000285</c:v>
                </c:pt>
                <c:pt idx="45" formatCode="#,##0.000">
                  <c:v>318.39400000000285</c:v>
                </c:pt>
                <c:pt idx="46" formatCode="#,##0.000">
                  <c:v>318.39400000000285</c:v>
                </c:pt>
                <c:pt idx="47" formatCode="#,##0.000">
                  <c:v>318.19399999999621</c:v>
                </c:pt>
                <c:pt idx="48" formatCode="#,##0.000">
                  <c:v>318.19399999999621</c:v>
                </c:pt>
                <c:pt idx="49" formatCode="#,##0.000">
                  <c:v>318.19399999999621</c:v>
                </c:pt>
                <c:pt idx="50" formatCode="#,##0.000">
                  <c:v>318.19399999999621</c:v>
                </c:pt>
                <c:pt idx="51" formatCode="#,##0.000">
                  <c:v>317.79400000000567</c:v>
                </c:pt>
                <c:pt idx="52" formatCode="#,##0.000">
                  <c:v>317.59399999999903</c:v>
                </c:pt>
                <c:pt idx="53" formatCode="#,##0.000">
                  <c:v>317.59399999999903</c:v>
                </c:pt>
                <c:pt idx="54" formatCode="#,##0.000">
                  <c:v>317.39400000000376</c:v>
                </c:pt>
                <c:pt idx="55" formatCode="#,##0.000">
                  <c:v>317.19399999999712</c:v>
                </c:pt>
                <c:pt idx="56" formatCode="#,##0.000">
                  <c:v>316.99400000000185</c:v>
                </c:pt>
                <c:pt idx="57" formatCode="#,##0.000">
                  <c:v>316.99400000000185</c:v>
                </c:pt>
                <c:pt idx="58" formatCode="#,##0.000">
                  <c:v>316.99400000000185</c:v>
                </c:pt>
                <c:pt idx="59" formatCode="#,##0.000">
                  <c:v>316.99400000000185</c:v>
                </c:pt>
                <c:pt idx="60" formatCode="#,##0.000">
                  <c:v>316.59399999999994</c:v>
                </c:pt>
                <c:pt idx="61" formatCode="#,##0.000">
                  <c:v>316.59399999999994</c:v>
                </c:pt>
                <c:pt idx="62" formatCode="#,##0.000">
                  <c:v>316.59399999999994</c:v>
                </c:pt>
                <c:pt idx="63" formatCode="#,##0.000">
                  <c:v>316.39400000000467</c:v>
                </c:pt>
                <c:pt idx="64" formatCode="#,##0.000">
                  <c:v>316.39400000000467</c:v>
                </c:pt>
                <c:pt idx="65" formatCode="#,##0.000">
                  <c:v>316.19399999999803</c:v>
                </c:pt>
                <c:pt idx="66" formatCode="#,##0.000">
                  <c:v>316.19399999999803</c:v>
                </c:pt>
                <c:pt idx="67" formatCode="#,##0.000">
                  <c:v>316.19399999999803</c:v>
                </c:pt>
                <c:pt idx="68" formatCode="#,##0.000">
                  <c:v>316.19399999999803</c:v>
                </c:pt>
                <c:pt idx="69" formatCode="#,##0.000">
                  <c:v>316.19399999999803</c:v>
                </c:pt>
                <c:pt idx="70" formatCode="#,##0.000">
                  <c:v>315.99400000000276</c:v>
                </c:pt>
                <c:pt idx="71" formatCode="#,##0.000">
                  <c:v>315.99400000000276</c:v>
                </c:pt>
                <c:pt idx="72" formatCode="#,##0.000">
                  <c:v>315.99400000000276</c:v>
                </c:pt>
                <c:pt idx="73" formatCode="#,##0.000">
                  <c:v>315.79399999999612</c:v>
                </c:pt>
                <c:pt idx="74" formatCode="#,##0.000">
                  <c:v>315.79399999999612</c:v>
                </c:pt>
                <c:pt idx="75" formatCode="#,##0.000">
                  <c:v>315.79399999999612</c:v>
                </c:pt>
                <c:pt idx="76" formatCode="#,##0.000">
                  <c:v>315.79399999999612</c:v>
                </c:pt>
                <c:pt idx="77" formatCode="#,##0.000">
                  <c:v>315.79399999999612</c:v>
                </c:pt>
                <c:pt idx="78" formatCode="#,##0.000">
                  <c:v>315.39400000000558</c:v>
                </c:pt>
                <c:pt idx="79" formatCode="#,##0.000">
                  <c:v>315.39400000000558</c:v>
                </c:pt>
                <c:pt idx="80" formatCode="#,##0.000">
                  <c:v>315.39400000000558</c:v>
                </c:pt>
                <c:pt idx="81" formatCode="#,##0.000">
                  <c:v>315.39400000000558</c:v>
                </c:pt>
                <c:pt idx="82" formatCode="#,##0.000">
                  <c:v>315.19399999999894</c:v>
                </c:pt>
                <c:pt idx="83" formatCode="#,##0.000">
                  <c:v>314.99400000000367</c:v>
                </c:pt>
                <c:pt idx="84" formatCode="#,##0.000">
                  <c:v>314.79399999999703</c:v>
                </c:pt>
                <c:pt idx="85" formatCode="#,##0.000">
                  <c:v>314.79399999999703</c:v>
                </c:pt>
                <c:pt idx="86" formatCode="#,##0.000">
                  <c:v>314.79399999999703</c:v>
                </c:pt>
                <c:pt idx="87" formatCode="#,##0.000">
                  <c:v>314.79399999999703</c:v>
                </c:pt>
                <c:pt idx="88" formatCode="#,##0.000">
                  <c:v>314.79399999999703</c:v>
                </c:pt>
                <c:pt idx="89" formatCode="#,##0.000">
                  <c:v>314.79399999999703</c:v>
                </c:pt>
              </c:numCache>
            </c:numRef>
          </c:yVal>
          <c:smooth val="0"/>
        </c:ser>
        <c:ser>
          <c:idx val="10"/>
          <c:order val="10"/>
          <c:tx>
            <c:strRef>
              <c:f>View_DispImp!$AF$1</c:f>
              <c:strCache>
                <c:ptCount val="1"/>
                <c:pt idx="0">
                  <c:v>SDP 7.2</c:v>
                </c:pt>
              </c:strCache>
            </c:strRef>
          </c:tx>
          <c:marker>
            <c:symbol val="none"/>
          </c:marker>
          <c:xVal>
            <c:numRef>
              <c:f>View_DispImp!$AG$3:$AG$175</c:f>
              <c:numCache>
                <c:formatCode>General</c:formatCode>
                <c:ptCount val="173"/>
                <c:pt idx="0">
                  <c:v>344.416</c:v>
                </c:pt>
                <c:pt idx="27" formatCode="#,##0.000">
                  <c:v>344.416</c:v>
                </c:pt>
                <c:pt idx="28" formatCode="#,##0.000">
                  <c:v>344.05830999015501</c:v>
                </c:pt>
                <c:pt idx="29" formatCode="#,##0.000">
                  <c:v>344.64472389497098</c:v>
                </c:pt>
                <c:pt idx="30" formatCode="#,##0.000">
                  <c:v>344.24984472953952</c:v>
                </c:pt>
                <c:pt idx="31" formatCode="#,##0.000">
                  <c:v>343.74226712986751</c:v>
                </c:pt>
                <c:pt idx="32" formatCode="#,##0.000">
                  <c:v>#N/A</c:v>
                </c:pt>
                <c:pt idx="33" formatCode="#,##0.000">
                  <c:v>344.16194158280229</c:v>
                </c:pt>
                <c:pt idx="34" formatCode="#,##0.000">
                  <c:v>344.52892342138483</c:v>
                </c:pt>
                <c:pt idx="35" formatCode="#,##0.000">
                  <c:v>343.51645163588466</c:v>
                </c:pt>
                <c:pt idx="36" formatCode="#,##0.000">
                  <c:v>342.91725379266518</c:v>
                </c:pt>
                <c:pt idx="37" formatCode="#,##0.000">
                  <c:v>343.85813469260268</c:v>
                </c:pt>
                <c:pt idx="38" formatCode="#,##0.000">
                  <c:v>343.15599341676023</c:v>
                </c:pt>
                <c:pt idx="39" formatCode="#,##0.000">
                  <c:v>342.44697878470259</c:v>
                </c:pt>
                <c:pt idx="40" formatCode="#,##0.000">
                  <c:v>342.81114092399974</c:v>
                </c:pt>
                <c:pt idx="41" formatCode="#,##0.000">
                  <c:v>342.59538243536878</c:v>
                </c:pt>
                <c:pt idx="42" formatCode="#,##0.000">
                  <c:v>342.15178259914956</c:v>
                </c:pt>
                <c:pt idx="43" formatCode="#,##0.000">
                  <c:v>342.77323676513936</c:v>
                </c:pt>
                <c:pt idx="44" formatCode="#,##0.000">
                  <c:v>342.44104832707569</c:v>
                </c:pt>
                <c:pt idx="45" formatCode="#,##0.000">
                  <c:v>342.06334639626152</c:v>
                </c:pt>
                <c:pt idx="46" formatCode="#,##0.000">
                  <c:v>341.81034546308553</c:v>
                </c:pt>
                <c:pt idx="47" formatCode="#,##0.000">
                  <c:v>342.00906582604586</c:v>
                </c:pt>
                <c:pt idx="48" formatCode="#,##0.000">
                  <c:v>341.57616976996877</c:v>
                </c:pt>
                <c:pt idx="49" formatCode="#,##0.000">
                  <c:v>341.79615379960018</c:v>
                </c:pt>
                <c:pt idx="50" formatCode="#,##0.000">
                  <c:v>342.30971889629171</c:v>
                </c:pt>
                <c:pt idx="51" formatCode="#,##0.000">
                  <c:v>342.30595600175877</c:v>
                </c:pt>
                <c:pt idx="52" formatCode="#,##0.000">
                  <c:v>342.10336417951174</c:v>
                </c:pt>
                <c:pt idx="53" formatCode="#,##0.000">
                  <c:v>341.88706695743707</c:v>
                </c:pt>
                <c:pt idx="54" formatCode="#,##0.000">
                  <c:v>342.47419302262233</c:v>
                </c:pt>
                <c:pt idx="55" formatCode="#,##0.000">
                  <c:v>341.45778431425856</c:v>
                </c:pt>
                <c:pt idx="56" formatCode="#,##0.000">
                  <c:v>341.63424793256888</c:v>
                </c:pt>
                <c:pt idx="57" formatCode="#,##0.000">
                  <c:v>#N/A</c:v>
                </c:pt>
                <c:pt idx="58" formatCode="#,##0.000">
                  <c:v>341.13250880574293</c:v>
                </c:pt>
                <c:pt idx="59" formatCode="#,##0.000">
                  <c:v>341.07233851609419</c:v>
                </c:pt>
                <c:pt idx="60" formatCode="#,##0.000">
                  <c:v>341.58896419634823</c:v>
                </c:pt>
                <c:pt idx="61" formatCode="#,##0.000">
                  <c:v>341.09604571372722</c:v>
                </c:pt>
                <c:pt idx="62" formatCode="#,##0.000">
                  <c:v>340.68228169219202</c:v>
                </c:pt>
                <c:pt idx="63" formatCode="#,##0.000">
                  <c:v>340.75735621657407</c:v>
                </c:pt>
                <c:pt idx="64" formatCode="#,##0.000">
                  <c:v>340.70435711864019</c:v>
                </c:pt>
                <c:pt idx="65" formatCode="#,##0.000">
                  <c:v>339.93754876235892</c:v>
                </c:pt>
                <c:pt idx="66" formatCode="#,##0.000">
                  <c:v>340.59629832497023</c:v>
                </c:pt>
                <c:pt idx="67" formatCode="#,##0.000">
                  <c:v>340.39225355856763</c:v>
                </c:pt>
                <c:pt idx="68" formatCode="#,##0.000">
                  <c:v>341.42352265069189</c:v>
                </c:pt>
                <c:pt idx="69" formatCode="#,##0.000">
                  <c:v>339.89901370969557</c:v>
                </c:pt>
                <c:pt idx="70" formatCode="#,##0.000">
                  <c:v>340.39704140714571</c:v>
                </c:pt>
                <c:pt idx="71" formatCode="#,##0.000">
                  <c:v>340.00284083189484</c:v>
                </c:pt>
                <c:pt idx="72" formatCode="#,##0.000">
                  <c:v>340.75303673335497</c:v>
                </c:pt>
                <c:pt idx="73" formatCode="#,##0.000">
                  <c:v>339.73409801258629</c:v>
                </c:pt>
                <c:pt idx="74" formatCode="#,##0.000">
                  <c:v>340.40666644084899</c:v>
                </c:pt>
                <c:pt idx="75" formatCode="#,##0.000">
                  <c:v>339.26563446052046</c:v>
                </c:pt>
                <c:pt idx="76" formatCode="#,##0.000">
                  <c:v>339.60064413794964</c:v>
                </c:pt>
                <c:pt idx="77" formatCode="#,##0.000">
                  <c:v>340.0664156829917</c:v>
                </c:pt>
                <c:pt idx="78" formatCode="#,##0.000">
                  <c:v>339.74612556474369</c:v>
                </c:pt>
                <c:pt idx="79" formatCode="#,##0.000">
                  <c:v>339.57078819370037</c:v>
                </c:pt>
                <c:pt idx="80" formatCode="#,##0.000">
                  <c:v>339.32421955375378</c:v>
                </c:pt>
                <c:pt idx="81" formatCode="#,##0.000">
                  <c:v>339.12533224650844</c:v>
                </c:pt>
                <c:pt idx="82" formatCode="#,##0.000">
                  <c:v>339.58898211604776</c:v>
                </c:pt>
                <c:pt idx="83" formatCode="#,##0.000">
                  <c:v>339.88999220365901</c:v>
                </c:pt>
                <c:pt idx="84" formatCode="#,##0.000">
                  <c:v>338.39855776903448</c:v>
                </c:pt>
                <c:pt idx="85" formatCode="#,##0.000">
                  <c:v>337.98659974363079</c:v>
                </c:pt>
                <c:pt idx="86" formatCode="#,##0.000">
                  <c:v>338.00221813986587</c:v>
                </c:pt>
                <c:pt idx="87" formatCode="#,##0.000">
                  <c:v>337.74821492753216</c:v>
                </c:pt>
                <c:pt idx="88" formatCode="#,##0.000">
                  <c:v>337.45482069351425</c:v>
                </c:pt>
                <c:pt idx="89" formatCode="#,##0.000">
                  <c:v>336.78478376882947</c:v>
                </c:pt>
                <c:pt idx="90" formatCode="#,##0.000">
                  <c:v>336.24010244431651</c:v>
                </c:pt>
              </c:numCache>
            </c:numRef>
          </c:xVal>
          <c:yVal>
            <c:numRef>
              <c:f>View_DispImp!$AH$3:$AH$175</c:f>
              <c:numCache>
                <c:formatCode>General</c:formatCode>
                <c:ptCount val="173"/>
                <c:pt idx="0" formatCode="#,##0.000">
                  <c:v>318.822</c:v>
                </c:pt>
                <c:pt idx="27" formatCode="#,##0.000">
                  <c:v>318.822</c:v>
                </c:pt>
                <c:pt idx="28" formatCode="#,##0.000">
                  <c:v>318.822</c:v>
                </c:pt>
                <c:pt idx="29" formatCode="#,##0.000">
                  <c:v>318.62199999999336</c:v>
                </c:pt>
                <c:pt idx="30" formatCode="#,##0.000">
                  <c:v>318.22200000000282</c:v>
                </c:pt>
                <c:pt idx="31" formatCode="#,##0.000">
                  <c:v>318.22200000000282</c:v>
                </c:pt>
                <c:pt idx="32" formatCode="#,##0.000">
                  <c:v>318.02199999999618</c:v>
                </c:pt>
                <c:pt idx="33" formatCode="#,##0.000">
                  <c:v>318.02199999999618</c:v>
                </c:pt>
                <c:pt idx="34" formatCode="#,##0.000">
                  <c:v>318.02199999999618</c:v>
                </c:pt>
                <c:pt idx="35" formatCode="#,##0.000">
                  <c:v>317.82200000000091</c:v>
                </c:pt>
                <c:pt idx="36" formatCode="#,##0.000">
                  <c:v>317.421999999999</c:v>
                </c:pt>
                <c:pt idx="37" formatCode="#,##0.000">
                  <c:v>317.421999999999</c:v>
                </c:pt>
                <c:pt idx="38" formatCode="#,##0.000">
                  <c:v>317.22199999999236</c:v>
                </c:pt>
                <c:pt idx="39" formatCode="#,##0.000">
                  <c:v>317.22199999999236</c:v>
                </c:pt>
                <c:pt idx="40" formatCode="#,##0.000">
                  <c:v>317.02199999999709</c:v>
                </c:pt>
                <c:pt idx="41" formatCode="#,##0.000">
                  <c:v>316.82200000000182</c:v>
                </c:pt>
                <c:pt idx="42" formatCode="#,##0.000">
                  <c:v>316.82200000000182</c:v>
                </c:pt>
                <c:pt idx="43" formatCode="#,##0.000">
                  <c:v>316.42199999999991</c:v>
                </c:pt>
                <c:pt idx="44" formatCode="#,##0.000">
                  <c:v>316.22199999999327</c:v>
                </c:pt>
                <c:pt idx="45" formatCode="#,##0.000">
                  <c:v>316.021999999998</c:v>
                </c:pt>
                <c:pt idx="46" formatCode="#,##0.000">
                  <c:v>315.62199999999609</c:v>
                </c:pt>
                <c:pt idx="47" formatCode="#,##0.000">
                  <c:v>315.62199999999609</c:v>
                </c:pt>
                <c:pt idx="48" formatCode="#,##0.000">
                  <c:v>315.42200000000082</c:v>
                </c:pt>
                <c:pt idx="49" formatCode="#,##0.000">
                  <c:v>315.42200000000082</c:v>
                </c:pt>
                <c:pt idx="50" formatCode="#,##0.000">
                  <c:v>315.22199999999418</c:v>
                </c:pt>
                <c:pt idx="51" formatCode="#,##0.000">
                  <c:v>314.621999999997</c:v>
                </c:pt>
                <c:pt idx="52" formatCode="#,##0.000">
                  <c:v>314.42200000000173</c:v>
                </c:pt>
                <c:pt idx="53" formatCode="#,##0.000">
                  <c:v>313.62199999999791</c:v>
                </c:pt>
                <c:pt idx="54" formatCode="#,##0.000">
                  <c:v>313.02200000000073</c:v>
                </c:pt>
                <c:pt idx="55" formatCode="#,##0.000">
                  <c:v>312.42200000000355</c:v>
                </c:pt>
                <c:pt idx="56" formatCode="#,##0.000">
                  <c:v>311.62199999999973</c:v>
                </c:pt>
                <c:pt idx="57" formatCode="#,##0.000">
                  <c:v>311.02200000000255</c:v>
                </c:pt>
                <c:pt idx="58" formatCode="#,##0.000">
                  <c:v>311.02200000000255</c:v>
                </c:pt>
                <c:pt idx="59" formatCode="#,##0.000">
                  <c:v>310.22199999999873</c:v>
                </c:pt>
                <c:pt idx="60" formatCode="#,##0.000">
                  <c:v>310.02200000000346</c:v>
                </c:pt>
                <c:pt idx="61" formatCode="#,##0.000">
                  <c:v>309.42199999999491</c:v>
                </c:pt>
                <c:pt idx="62" formatCode="#,##0.000">
                  <c:v>309.42199999999491</c:v>
                </c:pt>
                <c:pt idx="63" formatCode="#,##0.000">
                  <c:v>309.021999999993</c:v>
                </c:pt>
                <c:pt idx="64" formatCode="#,##0.000">
                  <c:v>308.62200000000246</c:v>
                </c:pt>
                <c:pt idx="65" formatCode="#,##0.000">
                  <c:v>308.62200000000246</c:v>
                </c:pt>
                <c:pt idx="66" formatCode="#,##0.000">
                  <c:v>308.22200000000055</c:v>
                </c:pt>
                <c:pt idx="67" formatCode="#,##0.000">
                  <c:v>308.02199999999391</c:v>
                </c:pt>
                <c:pt idx="68" formatCode="#,##0.000">
                  <c:v>307.42199999999673</c:v>
                </c:pt>
                <c:pt idx="69" formatCode="#,##0.000">
                  <c:v>307.02199999999482</c:v>
                </c:pt>
                <c:pt idx="70" formatCode="#,##0.000">
                  <c:v>306.22200000000237</c:v>
                </c:pt>
                <c:pt idx="71" formatCode="#,##0.000">
                  <c:v>305.82200000000046</c:v>
                </c:pt>
                <c:pt idx="72" formatCode="#,##0.000">
                  <c:v>305.82200000000046</c:v>
                </c:pt>
                <c:pt idx="73" formatCode="#,##0.000">
                  <c:v>305.42199999999855</c:v>
                </c:pt>
                <c:pt idx="74" formatCode="#,##0.000">
                  <c:v>305.02199999999664</c:v>
                </c:pt>
                <c:pt idx="75" formatCode="#,##0.000">
                  <c:v>305.02199999999664</c:v>
                </c:pt>
                <c:pt idx="76" formatCode="#,##0.000">
                  <c:v>304.82200000000137</c:v>
                </c:pt>
                <c:pt idx="77" formatCode="#,##0.000">
                  <c:v>304.62199999999473</c:v>
                </c:pt>
                <c:pt idx="78" formatCode="#,##0.000">
                  <c:v>304.22199999999282</c:v>
                </c:pt>
                <c:pt idx="79" formatCode="#,##0.000">
                  <c:v>303.82200000000228</c:v>
                </c:pt>
                <c:pt idx="80" formatCode="#,##0.000">
                  <c:v>303.82200000000228</c:v>
                </c:pt>
                <c:pt idx="81" formatCode="#,##0.000">
                  <c:v>303.42200000000037</c:v>
                </c:pt>
                <c:pt idx="82" formatCode="#,##0.000">
                  <c:v>303.02199999999846</c:v>
                </c:pt>
                <c:pt idx="83" formatCode="#,##0.000">
                  <c:v>302.62199999999655</c:v>
                </c:pt>
                <c:pt idx="84" formatCode="#,##0.000">
                  <c:v>302.42200000000128</c:v>
                </c:pt>
                <c:pt idx="85" formatCode="#,##0.000">
                  <c:v>302.02199999999937</c:v>
                </c:pt>
                <c:pt idx="86" formatCode="#,##0.000">
                  <c:v>301.82199999999273</c:v>
                </c:pt>
                <c:pt idx="87" formatCode="#,##0.000">
                  <c:v>301.62199999999746</c:v>
                </c:pt>
                <c:pt idx="88" formatCode="#,##0.000">
                  <c:v>301.62199999999746</c:v>
                </c:pt>
                <c:pt idx="89" formatCode="#,##0.000">
                  <c:v>301.42200000000219</c:v>
                </c:pt>
                <c:pt idx="90" formatCode="#,##0.000">
                  <c:v>301.22199999999555</c:v>
                </c:pt>
              </c:numCache>
            </c:numRef>
          </c:yVal>
          <c:smooth val="0"/>
        </c:ser>
        <c:ser>
          <c:idx val="11"/>
          <c:order val="11"/>
          <c:tx>
            <c:strRef>
              <c:f>View_DispImp!$AI$1</c:f>
              <c:strCache>
                <c:ptCount val="1"/>
                <c:pt idx="0">
                  <c:v>SDP 7.3</c:v>
                </c:pt>
              </c:strCache>
            </c:strRef>
          </c:tx>
          <c:marker>
            <c:symbol val="none"/>
          </c:marker>
          <c:xVal>
            <c:numRef>
              <c:f>View_DispImp!$AJ$3:$AJ$175</c:f>
              <c:numCache>
                <c:formatCode>General</c:formatCode>
                <c:ptCount val="173"/>
                <c:pt idx="0">
                  <c:v>291.27999999999997</c:v>
                </c:pt>
                <c:pt idx="27" formatCode="#,##0.000">
                  <c:v>291.27999999999997</c:v>
                </c:pt>
                <c:pt idx="28" formatCode="#,##0.000">
                  <c:v>291.12464798747902</c:v>
                </c:pt>
                <c:pt idx="29" formatCode="#,##0.000">
                  <c:v>291.87363622350074</c:v>
                </c:pt>
                <c:pt idx="30" formatCode="#,##0.000">
                  <c:v>291.12533110697461</c:v>
                </c:pt>
                <c:pt idx="31" formatCode="#,##0.000">
                  <c:v>291.19794391349944</c:v>
                </c:pt>
                <c:pt idx="32" formatCode="#,##0.000">
                  <c:v>#N/A</c:v>
                </c:pt>
                <c:pt idx="33" formatCode="#,##0.000">
                  <c:v>291.63610072435489</c:v>
                </c:pt>
                <c:pt idx="34" formatCode="#,##0.000">
                  <c:v>291.97209788466563</c:v>
                </c:pt>
                <c:pt idx="35" formatCode="#,##0.000">
                  <c:v>291.73834693784573</c:v>
                </c:pt>
                <c:pt idx="36" formatCode="#,##0.000">
                  <c:v>291.74320187553411</c:v>
                </c:pt>
                <c:pt idx="37" formatCode="#,##0.000">
                  <c:v>291.18938953830957</c:v>
                </c:pt>
                <c:pt idx="38" formatCode="#,##0.000">
                  <c:v>290.66413318293587</c:v>
                </c:pt>
                <c:pt idx="39" formatCode="#,##0.000">
                  <c:v>291.8376933585165</c:v>
                </c:pt>
                <c:pt idx="40" formatCode="#,##0.000">
                  <c:v>290.76883646035503</c:v>
                </c:pt>
                <c:pt idx="41" formatCode="#,##0.000">
                  <c:v>290.94196458032582</c:v>
                </c:pt>
                <c:pt idx="42" formatCode="#,##0.000">
                  <c:v>290.77078648263716</c:v>
                </c:pt>
                <c:pt idx="43" formatCode="#,##0.000">
                  <c:v>291.12798957755228</c:v>
                </c:pt>
                <c:pt idx="44" formatCode="#,##0.000">
                  <c:v>290.70738719445399</c:v>
                </c:pt>
                <c:pt idx="45" formatCode="#,##0.000">
                  <c:v>290.58296977857594</c:v>
                </c:pt>
                <c:pt idx="46" formatCode="#,##0.000">
                  <c:v>290.84719829730398</c:v>
                </c:pt>
                <c:pt idx="47" formatCode="#,##0.000">
                  <c:v>291.15145719346344</c:v>
                </c:pt>
                <c:pt idx="48" formatCode="#,##0.000">
                  <c:v>290.83508376336073</c:v>
                </c:pt>
                <c:pt idx="49" formatCode="#,##0.000">
                  <c:v>290.79302033642836</c:v>
                </c:pt>
                <c:pt idx="50" formatCode="#,##0.000">
                  <c:v>290.93877254504707</c:v>
                </c:pt>
                <c:pt idx="51" formatCode="#,##0.000">
                  <c:v>290.75404717047491</c:v>
                </c:pt>
                <c:pt idx="52" formatCode="#,##0.000">
                  <c:v>290.42915628237085</c:v>
                </c:pt>
                <c:pt idx="53" formatCode="#,##0.000">
                  <c:v>290.78725993200919</c:v>
                </c:pt>
                <c:pt idx="54" formatCode="#,##0.000">
                  <c:v>291.30782305976089</c:v>
                </c:pt>
                <c:pt idx="55" formatCode="#,##0.000">
                  <c:v>288.64323747215764</c:v>
                </c:pt>
                <c:pt idx="56" formatCode="#,##0.000">
                  <c:v>288.72375321044825</c:v>
                </c:pt>
                <c:pt idx="57" formatCode="#,##0.000">
                  <c:v>#N/A</c:v>
                </c:pt>
                <c:pt idx="58" formatCode="#,##0.000">
                  <c:v>288.34576692096067</c:v>
                </c:pt>
                <c:pt idx="59" formatCode="#,##0.000">
                  <c:v>288.58877196018722</c:v>
                </c:pt>
                <c:pt idx="60" formatCode="#,##0.000">
                  <c:v>289.09104199287299</c:v>
                </c:pt>
                <c:pt idx="61" formatCode="#,##0.000">
                  <c:v>291.7446319975038</c:v>
                </c:pt>
                <c:pt idx="62" formatCode="#,##0.000">
                  <c:v>#N/A</c:v>
                </c:pt>
                <c:pt idx="63" formatCode="#,##0.000">
                  <c:v>#N/A</c:v>
                </c:pt>
                <c:pt idx="64" formatCode="#,##0.000">
                  <c:v>#N/A</c:v>
                </c:pt>
                <c:pt idx="65" formatCode="#,##0.000">
                  <c:v>287.0991778629363</c:v>
                </c:pt>
                <c:pt idx="66" formatCode="#,##0.000">
                  <c:v>287.18503181371022</c:v>
                </c:pt>
                <c:pt idx="67" formatCode="#,##0.000">
                  <c:v>287.13333570970423</c:v>
                </c:pt>
                <c:pt idx="68" formatCode="#,##0.000">
                  <c:v>287.767022596603</c:v>
                </c:pt>
                <c:pt idx="69" formatCode="#,##0.000">
                  <c:v>286.39347514593209</c:v>
                </c:pt>
                <c:pt idx="70" formatCode="#,##0.000">
                  <c:v>287.80509864921697</c:v>
                </c:pt>
                <c:pt idx="71" formatCode="#,##0.000">
                  <c:v>287.20101824653307</c:v>
                </c:pt>
                <c:pt idx="72" formatCode="#,##0.000">
                  <c:v>287.69717004857665</c:v>
                </c:pt>
                <c:pt idx="73" formatCode="#,##0.000">
                  <c:v>287.31918227191215</c:v>
                </c:pt>
                <c:pt idx="74" formatCode="#,##0.000">
                  <c:v>287.5550155591215</c:v>
                </c:pt>
                <c:pt idx="75" formatCode="#,##0.000">
                  <c:v>286.76379681144806</c:v>
                </c:pt>
                <c:pt idx="76" formatCode="#,##0.000">
                  <c:v>286.89640807069947</c:v>
                </c:pt>
                <c:pt idx="77" formatCode="#,##0.000">
                  <c:v>287.56022796448428</c:v>
                </c:pt>
                <c:pt idx="78" formatCode="#,##0.000">
                  <c:v>286.79849364855761</c:v>
                </c:pt>
                <c:pt idx="79" formatCode="#,##0.000">
                  <c:v>286.96084805423089</c:v>
                </c:pt>
                <c:pt idx="80" formatCode="#,##0.000">
                  <c:v>286.73246163969782</c:v>
                </c:pt>
                <c:pt idx="81" formatCode="#,##0.000">
                  <c:v>286.78035657523179</c:v>
                </c:pt>
                <c:pt idx="82" formatCode="#,##0.000">
                  <c:v>286.75398402929869</c:v>
                </c:pt>
                <c:pt idx="83" formatCode="#,##0.000">
                  <c:v>287.04079974829494</c:v>
                </c:pt>
                <c:pt idx="84" formatCode="#,##0.000">
                  <c:v>286.8846109953285</c:v>
                </c:pt>
                <c:pt idx="85" formatCode="#,##0.000">
                  <c:v>286.78662698916929</c:v>
                </c:pt>
                <c:pt idx="86" formatCode="#,##0.000">
                  <c:v>286.55696225876994</c:v>
                </c:pt>
                <c:pt idx="87" formatCode="#,##0.000">
                  <c:v>286.61720594545108</c:v>
                </c:pt>
                <c:pt idx="88" formatCode="#,##0.000">
                  <c:v>286.91633945039803</c:v>
                </c:pt>
                <c:pt idx="89" formatCode="#,##0.000">
                  <c:v>285.93955686594398</c:v>
                </c:pt>
                <c:pt idx="90" formatCode="#,##0.000">
                  <c:v>285.20243191942819</c:v>
                </c:pt>
              </c:numCache>
            </c:numRef>
          </c:xVal>
          <c:yVal>
            <c:numRef>
              <c:f>View_DispImp!$AK$3:$AK$175</c:f>
              <c:numCache>
                <c:formatCode>General</c:formatCode>
                <c:ptCount val="173"/>
                <c:pt idx="0" formatCode="#,##0.000">
                  <c:v>319.01799999999997</c:v>
                </c:pt>
                <c:pt idx="27" formatCode="#,##0.000">
                  <c:v>319.01799999999997</c:v>
                </c:pt>
                <c:pt idx="28" formatCode="#,##0.000">
                  <c:v>319.01799999999997</c:v>
                </c:pt>
                <c:pt idx="29" formatCode="#,##0.000">
                  <c:v>319.01799999999997</c:v>
                </c:pt>
                <c:pt idx="30" formatCode="#,##0.000">
                  <c:v>318.01800000000088</c:v>
                </c:pt>
                <c:pt idx="31" formatCode="#,##0.000">
                  <c:v>318.01800000000088</c:v>
                </c:pt>
                <c:pt idx="32" formatCode="#,##0.000">
                  <c:v>317.81800000000561</c:v>
                </c:pt>
                <c:pt idx="33" formatCode="#,##0.000">
                  <c:v>317.81800000000561</c:v>
                </c:pt>
                <c:pt idx="34" formatCode="#,##0.000">
                  <c:v>317.61799999999897</c:v>
                </c:pt>
                <c:pt idx="35" formatCode="#,##0.000">
                  <c:v>317.01800000000179</c:v>
                </c:pt>
                <c:pt idx="36" formatCode="#,##0.000">
                  <c:v>316.81800000000652</c:v>
                </c:pt>
                <c:pt idx="37" formatCode="#,##0.000">
                  <c:v>316.81800000000652</c:v>
                </c:pt>
                <c:pt idx="38" formatCode="#,##0.000">
                  <c:v>316.61799999999988</c:v>
                </c:pt>
                <c:pt idx="39" formatCode="#,##0.000">
                  <c:v>316.41800000000461</c:v>
                </c:pt>
                <c:pt idx="40" formatCode="#,##0.000">
                  <c:v>315.81800000000743</c:v>
                </c:pt>
                <c:pt idx="41" formatCode="#,##0.000">
                  <c:v>315.41800000000552</c:v>
                </c:pt>
                <c:pt idx="42" formatCode="#,##0.000">
                  <c:v>315.21799999999888</c:v>
                </c:pt>
                <c:pt idx="43" formatCode="#,##0.000">
                  <c:v>314.81799999999697</c:v>
                </c:pt>
                <c:pt idx="44" formatCode="#,##0.000">
                  <c:v>314.6180000000017</c:v>
                </c:pt>
                <c:pt idx="45" formatCode="#,##0.000">
                  <c:v>314.41800000000643</c:v>
                </c:pt>
                <c:pt idx="46" formatCode="#,##0.000">
                  <c:v>314.01800000000452</c:v>
                </c:pt>
                <c:pt idx="47" formatCode="#,##0.000">
                  <c:v>314.01800000000452</c:v>
                </c:pt>
                <c:pt idx="48" formatCode="#,##0.000">
                  <c:v>313.61800000000261</c:v>
                </c:pt>
                <c:pt idx="49" formatCode="#,##0.000">
                  <c:v>313.2180000000007</c:v>
                </c:pt>
                <c:pt idx="50" formatCode="#,##0.000">
                  <c:v>313.01800000000543</c:v>
                </c:pt>
                <c:pt idx="51" formatCode="#,##0.000">
                  <c:v>312.21800000000161</c:v>
                </c:pt>
                <c:pt idx="52" formatCode="#,##0.000">
                  <c:v>311.8179999999997</c:v>
                </c:pt>
                <c:pt idx="53" formatCode="#,##0.000">
                  <c:v>310.01799999999679</c:v>
                </c:pt>
                <c:pt idx="54" formatCode="#,##0.000">
                  <c:v>309.61800000000625</c:v>
                </c:pt>
                <c:pt idx="55" formatCode="#,##0.000">
                  <c:v>308.81800000000243</c:v>
                </c:pt>
                <c:pt idx="56" formatCode="#,##0.000">
                  <c:v>308.81800000000243</c:v>
                </c:pt>
                <c:pt idx="57" formatCode="#,##0.000">
                  <c:v>307.81800000000334</c:v>
                </c:pt>
                <c:pt idx="58" formatCode="#,##0.000">
                  <c:v>307.41800000000143</c:v>
                </c:pt>
                <c:pt idx="59" formatCode="#,##0.000">
                  <c:v>306.21800000000707</c:v>
                </c:pt>
                <c:pt idx="60" formatCode="#,##0.000">
                  <c:v>306.21800000000707</c:v>
                </c:pt>
                <c:pt idx="61" formatCode="#,##0.000">
                  <c:v>305.41800000000325</c:v>
                </c:pt>
                <c:pt idx="62" formatCode="#,##0.000">
                  <c:v>#N/A</c:v>
                </c:pt>
                <c:pt idx="63" formatCode="#,##0.000">
                  <c:v>#N/A</c:v>
                </c:pt>
                <c:pt idx="64" formatCode="#,##0.000">
                  <c:v>#N/A</c:v>
                </c:pt>
                <c:pt idx="65" formatCode="#,##0.000">
                  <c:v>303.01800000000316</c:v>
                </c:pt>
                <c:pt idx="66" formatCode="#,##0.000">
                  <c:v>302.61800000000125</c:v>
                </c:pt>
                <c:pt idx="67" formatCode="#,##0.000">
                  <c:v>301.41800000000688</c:v>
                </c:pt>
                <c:pt idx="68" formatCode="#,##0.000">
                  <c:v>300.41800000000779</c:v>
                </c:pt>
                <c:pt idx="69" formatCode="#,##0.000">
                  <c:v>300.21800000000115</c:v>
                </c:pt>
                <c:pt idx="70" formatCode="#,##0.000">
                  <c:v>299.01800000000679</c:v>
                </c:pt>
                <c:pt idx="71" formatCode="#,##0.000">
                  <c:v>298.41799999999824</c:v>
                </c:pt>
                <c:pt idx="72" formatCode="#,##0.000">
                  <c:v>298.0180000000077</c:v>
                </c:pt>
                <c:pt idx="73" formatCode="#,##0.000">
                  <c:v>297.41799999999915</c:v>
                </c:pt>
                <c:pt idx="74" formatCode="#,##0.000">
                  <c:v>297.21800000000388</c:v>
                </c:pt>
                <c:pt idx="75" formatCode="#,##0.000">
                  <c:v>297.01799999999724</c:v>
                </c:pt>
                <c:pt idx="76" formatCode="#,##0.000">
                  <c:v>297.01799999999724</c:v>
                </c:pt>
                <c:pt idx="77" formatCode="#,##0.000">
                  <c:v>296.41800000000006</c:v>
                </c:pt>
                <c:pt idx="78" formatCode="#,##0.000">
                  <c:v>296.21800000000479</c:v>
                </c:pt>
                <c:pt idx="79" formatCode="#,##0.000">
                  <c:v>295.61800000000761</c:v>
                </c:pt>
                <c:pt idx="80" formatCode="#,##0.000">
                  <c:v>295.2180000000057</c:v>
                </c:pt>
                <c:pt idx="81" formatCode="#,##0.000">
                  <c:v>294.81800000000379</c:v>
                </c:pt>
                <c:pt idx="82" formatCode="#,##0.000">
                  <c:v>294.01799999999997</c:v>
                </c:pt>
                <c:pt idx="83" formatCode="#,##0.000">
                  <c:v>293.41800000000279</c:v>
                </c:pt>
                <c:pt idx="84" formatCode="#,##0.000">
                  <c:v>292.81800000000561</c:v>
                </c:pt>
                <c:pt idx="85" formatCode="#,##0.000">
                  <c:v>292.61799999999897</c:v>
                </c:pt>
                <c:pt idx="86" formatCode="#,##0.000">
                  <c:v>292.4180000000037</c:v>
                </c:pt>
                <c:pt idx="87" formatCode="#,##0.000">
                  <c:v>291.81800000000652</c:v>
                </c:pt>
                <c:pt idx="88" formatCode="#,##0.000">
                  <c:v>291.61799999999988</c:v>
                </c:pt>
                <c:pt idx="89" formatCode="#,##0.000">
                  <c:v>291.61799999999988</c:v>
                </c:pt>
                <c:pt idx="90" formatCode="#,##0.000">
                  <c:v>291.41800000000461</c:v>
                </c:pt>
              </c:numCache>
            </c:numRef>
          </c:yVal>
          <c:smooth val="0"/>
        </c:ser>
        <c:ser>
          <c:idx val="12"/>
          <c:order val="12"/>
          <c:tx>
            <c:strRef>
              <c:f>View_DispImp!$AL$1</c:f>
              <c:strCache>
                <c:ptCount val="1"/>
                <c:pt idx="0">
                  <c:v>SDP 7.4</c:v>
                </c:pt>
              </c:strCache>
            </c:strRef>
          </c:tx>
          <c:marker>
            <c:symbol val="none"/>
          </c:marker>
          <c:xVal>
            <c:numRef>
              <c:f>View_DispImp!$AM$3:$AM$175</c:f>
              <c:numCache>
                <c:formatCode>General</c:formatCode>
                <c:ptCount val="173"/>
                <c:pt idx="0">
                  <c:v>249.52699999999999</c:v>
                </c:pt>
                <c:pt idx="27" formatCode="#,##0.000">
                  <c:v>249.52699999999999</c:v>
                </c:pt>
                <c:pt idx="28" formatCode="#,##0.000">
                  <c:v>249.11537032193311</c:v>
                </c:pt>
                <c:pt idx="29" formatCode="#,##0.000">
                  <c:v>250.34318291404512</c:v>
                </c:pt>
                <c:pt idx="30" formatCode="#,##0.000">
                  <c:v>249.77681974285818</c:v>
                </c:pt>
                <c:pt idx="31" formatCode="#,##0.000">
                  <c:v>249.83695856389764</c:v>
                </c:pt>
                <c:pt idx="32" formatCode="#,##0.000">
                  <c:v>#N/A</c:v>
                </c:pt>
                <c:pt idx="33" formatCode="#,##0.000">
                  <c:v>250.02889721495015</c:v>
                </c:pt>
                <c:pt idx="34" formatCode="#,##0.000">
                  <c:v>250.66159171324821</c:v>
                </c:pt>
                <c:pt idx="35" formatCode="#,##0.000">
                  <c:v>250.4059054612041</c:v>
                </c:pt>
                <c:pt idx="36" formatCode="#,##0.000">
                  <c:v>250.2462572436169</c:v>
                </c:pt>
                <c:pt idx="37" formatCode="#,##0.000">
                  <c:v>250.46658709690874</c:v>
                </c:pt>
                <c:pt idx="38" formatCode="#,##0.000">
                  <c:v>250.10676347716137</c:v>
                </c:pt>
                <c:pt idx="39" formatCode="#,##0.000">
                  <c:v>250.13533555664497</c:v>
                </c:pt>
                <c:pt idx="40" formatCode="#,##0.000">
                  <c:v>250.38400229211706</c:v>
                </c:pt>
                <c:pt idx="41" formatCode="#,##0.000">
                  <c:v>250.75191989122717</c:v>
                </c:pt>
                <c:pt idx="42" formatCode="#,##0.000">
                  <c:v>250.34782048717307</c:v>
                </c:pt>
                <c:pt idx="43" formatCode="#,##0.000">
                  <c:v>250.21841370451716</c:v>
                </c:pt>
                <c:pt idx="44" formatCode="#,##0.000">
                  <c:v>250.51373972628858</c:v>
                </c:pt>
                <c:pt idx="45" formatCode="#,##0.000">
                  <c:v>249.91692702872459</c:v>
                </c:pt>
                <c:pt idx="46" formatCode="#,##0.000">
                  <c:v>250.19515970785878</c:v>
                </c:pt>
                <c:pt idx="47" formatCode="#,##0.000">
                  <c:v>250.23674271512405</c:v>
                </c:pt>
                <c:pt idx="48" formatCode="#,##0.000">
                  <c:v>250.25629278406177</c:v>
                </c:pt>
                <c:pt idx="49" formatCode="#,##0.000">
                  <c:v>249.7762773901834</c:v>
                </c:pt>
                <c:pt idx="50" formatCode="#,##0.000">
                  <c:v>250.49711119272712</c:v>
                </c:pt>
                <c:pt idx="51" formatCode="#,##0.000">
                  <c:v>250.11863747772395</c:v>
                </c:pt>
                <c:pt idx="52" formatCode="#,##0.000">
                  <c:v>250.03803463546691</c:v>
                </c:pt>
                <c:pt idx="53" formatCode="#,##0.000">
                  <c:v>250.13037846831824</c:v>
                </c:pt>
                <c:pt idx="54" formatCode="#,##0.000">
                  <c:v>250.52995865167637</c:v>
                </c:pt>
                <c:pt idx="55" formatCode="#,##0.000">
                  <c:v>250.39380636744045</c:v>
                </c:pt>
                <c:pt idx="56" formatCode="#,##0.000">
                  <c:v>250.32154082953198</c:v>
                </c:pt>
                <c:pt idx="57" formatCode="#,##0.000">
                  <c:v>#N/A</c:v>
                </c:pt>
                <c:pt idx="58" formatCode="#,##0.000">
                  <c:v>250.20483846298939</c:v>
                </c:pt>
                <c:pt idx="59" formatCode="#,##0.000">
                  <c:v>250.44580485264254</c:v>
                </c:pt>
                <c:pt idx="60" formatCode="#,##0.000">
                  <c:v>250.36818537883474</c:v>
                </c:pt>
                <c:pt idx="61" formatCode="#,##0.000">
                  <c:v>250.56488455972519</c:v>
                </c:pt>
                <c:pt idx="62" formatCode="#,##0.000">
                  <c:v>250.45725429862966</c:v>
                </c:pt>
                <c:pt idx="63" formatCode="#,##0.000">
                  <c:v>250.48108166240013</c:v>
                </c:pt>
                <c:pt idx="64" formatCode="#,##0.000">
                  <c:v>250.33405023121688</c:v>
                </c:pt>
                <c:pt idx="65" formatCode="#,##0.000">
                  <c:v>250.0160975170752</c:v>
                </c:pt>
                <c:pt idx="66" formatCode="#,##0.000">
                  <c:v>250.6533958972947</c:v>
                </c:pt>
                <c:pt idx="67" formatCode="#,##0.000">
                  <c:v>250.59082170881373</c:v>
                </c:pt>
                <c:pt idx="68" formatCode="#,##0.000">
                  <c:v>251.17154997324667</c:v>
                </c:pt>
                <c:pt idx="69" formatCode="#,##0.000">
                  <c:v>250.09245316669868</c:v>
                </c:pt>
                <c:pt idx="70" formatCode="#,##0.000">
                  <c:v>251.05782324869287</c:v>
                </c:pt>
                <c:pt idx="71" formatCode="#,##0.000">
                  <c:v>250.54653060614456</c:v>
                </c:pt>
                <c:pt idx="72" formatCode="#,##0.000">
                  <c:v>251.47509320049377</c:v>
                </c:pt>
                <c:pt idx="73" formatCode="#,##0.000">
                  <c:v>250.42099091138635</c:v>
                </c:pt>
                <c:pt idx="74" formatCode="#,##0.000">
                  <c:v>250.98809128083829</c:v>
                </c:pt>
                <c:pt idx="75" formatCode="#,##0.000">
                  <c:v>250.46253246962442</c:v>
                </c:pt>
                <c:pt idx="76" formatCode="#,##0.000">
                  <c:v>250.80824796032323</c:v>
                </c:pt>
                <c:pt idx="77" formatCode="#,##0.000">
                  <c:v>251.19855616961047</c:v>
                </c:pt>
                <c:pt idx="78" formatCode="#,##0.000">
                  <c:v>250.60420512448763</c:v>
                </c:pt>
                <c:pt idx="79" formatCode="#,##0.000">
                  <c:v>250.64362760991864</c:v>
                </c:pt>
                <c:pt idx="80" formatCode="#,##0.000">
                  <c:v>250.85872628698527</c:v>
                </c:pt>
                <c:pt idx="81" formatCode="#,##0.000">
                  <c:v>250.73611724897864</c:v>
                </c:pt>
                <c:pt idx="82" formatCode="#,##0.000">
                  <c:v>250.93915489194231</c:v>
                </c:pt>
                <c:pt idx="83" formatCode="#,##0.000">
                  <c:v>251.27199550007884</c:v>
                </c:pt>
                <c:pt idx="84" formatCode="#,##0.000">
                  <c:v>250.71921264264648</c:v>
                </c:pt>
                <c:pt idx="85" formatCode="#,##0.000">
                  <c:v>250.88539444054641</c:v>
                </c:pt>
                <c:pt idx="86" formatCode="#,##0.000">
                  <c:v>250.66820289598934</c:v>
                </c:pt>
                <c:pt idx="87" formatCode="#,##0.000">
                  <c:v>250.72743511302232</c:v>
                </c:pt>
                <c:pt idx="88" formatCode="#,##0.000">
                  <c:v>250.15623289279918</c:v>
                </c:pt>
                <c:pt idx="89" formatCode="#,##0.000">
                  <c:v>249.49650364765367</c:v>
                </c:pt>
                <c:pt idx="90" formatCode="#,##0.000">
                  <c:v>248.87648338493383</c:v>
                </c:pt>
              </c:numCache>
            </c:numRef>
          </c:xVal>
          <c:yVal>
            <c:numRef>
              <c:f>View_DispImp!$AN$3:$AN$175</c:f>
              <c:numCache>
                <c:formatCode>General</c:formatCode>
                <c:ptCount val="173"/>
                <c:pt idx="0" formatCode="#,##0.000">
                  <c:v>318.73200000000003</c:v>
                </c:pt>
                <c:pt idx="27" formatCode="#,##0.000">
                  <c:v>318.73200000000003</c:v>
                </c:pt>
                <c:pt idx="28" formatCode="#,##0.000">
                  <c:v>318.53199999999339</c:v>
                </c:pt>
                <c:pt idx="29" formatCode="#,##0.000">
                  <c:v>318.33199999999812</c:v>
                </c:pt>
                <c:pt idx="30" formatCode="#,##0.000">
                  <c:v>317.5319999999943</c:v>
                </c:pt>
                <c:pt idx="31" formatCode="#,##0.000">
                  <c:v>317.33199999999903</c:v>
                </c:pt>
                <c:pt idx="32" formatCode="#,##0.000">
                  <c:v>317.33199999999903</c:v>
                </c:pt>
                <c:pt idx="33" formatCode="#,##0.000">
                  <c:v>317.13200000000376</c:v>
                </c:pt>
                <c:pt idx="34" formatCode="#,##0.000">
                  <c:v>316.93199999999712</c:v>
                </c:pt>
                <c:pt idx="35" formatCode="#,##0.000">
                  <c:v>316.53199999999521</c:v>
                </c:pt>
                <c:pt idx="36" formatCode="#,##0.000">
                  <c:v>316.33199999999994</c:v>
                </c:pt>
                <c:pt idx="37" formatCode="#,##0.000">
                  <c:v>316.1319999999933</c:v>
                </c:pt>
                <c:pt idx="38" formatCode="#,##0.000">
                  <c:v>315.53199999999612</c:v>
                </c:pt>
                <c:pt idx="39" formatCode="#,##0.000">
                  <c:v>315.53199999999612</c:v>
                </c:pt>
                <c:pt idx="40" formatCode="#,##0.000">
                  <c:v>315.13199999999421</c:v>
                </c:pt>
                <c:pt idx="41" formatCode="#,##0.000">
                  <c:v>314.73200000000367</c:v>
                </c:pt>
                <c:pt idx="42" formatCode="#,##0.000">
                  <c:v>314.33200000000176</c:v>
                </c:pt>
                <c:pt idx="43" formatCode="#,##0.000">
                  <c:v>313.93199999999985</c:v>
                </c:pt>
                <c:pt idx="44" formatCode="#,##0.000">
                  <c:v>313.53199999999794</c:v>
                </c:pt>
                <c:pt idx="45" formatCode="#,##0.000">
                  <c:v>313.13199999999603</c:v>
                </c:pt>
                <c:pt idx="46" formatCode="#,##0.000">
                  <c:v>312.73199999999412</c:v>
                </c:pt>
                <c:pt idx="47" formatCode="#,##0.000">
                  <c:v>312.73199999999412</c:v>
                </c:pt>
                <c:pt idx="48" formatCode="#,##0.000">
                  <c:v>312.33200000000357</c:v>
                </c:pt>
                <c:pt idx="49" formatCode="#,##0.000">
                  <c:v>311.73199999999503</c:v>
                </c:pt>
                <c:pt idx="50" formatCode="#,##0.000">
                  <c:v>311.73199999999503</c:v>
                </c:pt>
                <c:pt idx="51" formatCode="#,##0.000">
                  <c:v>311.33199999999312</c:v>
                </c:pt>
                <c:pt idx="52" formatCode="#,##0.000">
                  <c:v>310.53200000000066</c:v>
                </c:pt>
                <c:pt idx="53" formatCode="#,##0.000">
                  <c:v>308.93199999999302</c:v>
                </c:pt>
                <c:pt idx="54" formatCode="#,##0.000">
                  <c:v>308.53200000000248</c:v>
                </c:pt>
                <c:pt idx="55" formatCode="#,##0.000">
                  <c:v>307.93199999999393</c:v>
                </c:pt>
                <c:pt idx="56" formatCode="#,##0.000">
                  <c:v>306.33199999999766</c:v>
                </c:pt>
                <c:pt idx="57" formatCode="#,##0.000">
                  <c:v>305.1320000000033</c:v>
                </c:pt>
                <c:pt idx="58" formatCode="#,##0.000">
                  <c:v>304.73200000000139</c:v>
                </c:pt>
                <c:pt idx="59" formatCode="#,##0.000">
                  <c:v>303.7320000000023</c:v>
                </c:pt>
                <c:pt idx="60" formatCode="#,##0.000">
                  <c:v>303.7320000000023</c:v>
                </c:pt>
                <c:pt idx="61" formatCode="#,##0.000">
                  <c:v>302.73200000000321</c:v>
                </c:pt>
                <c:pt idx="62" formatCode="#,##0.000">
                  <c:v>301.93199999999939</c:v>
                </c:pt>
                <c:pt idx="63" formatCode="#,##0.000">
                  <c:v>301.93199999999939</c:v>
                </c:pt>
                <c:pt idx="64" formatCode="#,##0.000">
                  <c:v>301.53199999999748</c:v>
                </c:pt>
                <c:pt idx="65" formatCode="#,##0.000">
                  <c:v>301.13199999999557</c:v>
                </c:pt>
                <c:pt idx="66" formatCode="#,##0.000">
                  <c:v>300.33200000000312</c:v>
                </c:pt>
                <c:pt idx="67" formatCode="#,##0.000">
                  <c:v>299.13199999999739</c:v>
                </c:pt>
                <c:pt idx="68" formatCode="#,##0.000">
                  <c:v>297.93200000000303</c:v>
                </c:pt>
                <c:pt idx="69" formatCode="#,##0.000">
                  <c:v>297.73199999999639</c:v>
                </c:pt>
                <c:pt idx="70" formatCode="#,##0.000">
                  <c:v>296.7319999999973</c:v>
                </c:pt>
                <c:pt idx="71" formatCode="#,##0.000">
                  <c:v>296.13200000000012</c:v>
                </c:pt>
                <c:pt idx="72" formatCode="#,##0.000">
                  <c:v>295.73199999999821</c:v>
                </c:pt>
                <c:pt idx="73" formatCode="#,##0.000">
                  <c:v>295.13200000000103</c:v>
                </c:pt>
                <c:pt idx="74" formatCode="#,##0.000">
                  <c:v>294.53199999999248</c:v>
                </c:pt>
                <c:pt idx="75" formatCode="#,##0.000">
                  <c:v>294.33199999999721</c:v>
                </c:pt>
                <c:pt idx="76" formatCode="#,##0.000">
                  <c:v>294.33199999999721</c:v>
                </c:pt>
                <c:pt idx="77" formatCode="#,##0.000">
                  <c:v>293.9319999999953</c:v>
                </c:pt>
                <c:pt idx="78" formatCode="#,##0.000">
                  <c:v>293.33199999999812</c:v>
                </c:pt>
                <c:pt idx="79" formatCode="#,##0.000">
                  <c:v>292.73200000000094</c:v>
                </c:pt>
                <c:pt idx="80" formatCode="#,##0.000">
                  <c:v>292.5319999999943</c:v>
                </c:pt>
                <c:pt idx="81" formatCode="#,##0.000">
                  <c:v>292.13200000000376</c:v>
                </c:pt>
                <c:pt idx="82" formatCode="#,##0.000">
                  <c:v>291.33199999999994</c:v>
                </c:pt>
                <c:pt idx="83" formatCode="#,##0.000">
                  <c:v>290.93199999999803</c:v>
                </c:pt>
                <c:pt idx="84" formatCode="#,##0.000">
                  <c:v>290.53199999999612</c:v>
                </c:pt>
                <c:pt idx="85" formatCode="#,##0.000">
                  <c:v>290.33200000000085</c:v>
                </c:pt>
                <c:pt idx="86" formatCode="#,##0.000">
                  <c:v>290.13199999999421</c:v>
                </c:pt>
                <c:pt idx="87" formatCode="#,##0.000">
                  <c:v>289.33200000000176</c:v>
                </c:pt>
                <c:pt idx="88" formatCode="#,##0.000">
                  <c:v>289.13199999999512</c:v>
                </c:pt>
                <c:pt idx="89" formatCode="#,##0.000">
                  <c:v>288.93199999999985</c:v>
                </c:pt>
                <c:pt idx="90" formatCode="#,##0.000">
                  <c:v>288.53199999999794</c:v>
                </c:pt>
              </c:numCache>
            </c:numRef>
          </c:yVal>
          <c:smooth val="0"/>
        </c:ser>
        <c:ser>
          <c:idx val="13"/>
          <c:order val="13"/>
          <c:tx>
            <c:strRef>
              <c:f>View_DispImp!$AO$1</c:f>
              <c:strCache>
                <c:ptCount val="1"/>
                <c:pt idx="0">
                  <c:v>SDP 7.5</c:v>
                </c:pt>
              </c:strCache>
            </c:strRef>
          </c:tx>
          <c:marker>
            <c:symbol val="none"/>
          </c:marker>
          <c:xVal>
            <c:numRef>
              <c:f>View_DispImp!$AP$3:$AP$175</c:f>
              <c:numCache>
                <c:formatCode>General</c:formatCode>
                <c:ptCount val="173"/>
                <c:pt idx="0">
                  <c:v>190.595</c:v>
                </c:pt>
                <c:pt idx="27" formatCode="#,##0.000">
                  <c:v>190.595</c:v>
                </c:pt>
                <c:pt idx="28" formatCode="#,##0.000">
                  <c:v>190.68291075568459</c:v>
                </c:pt>
                <c:pt idx="29" formatCode="#,##0.000">
                  <c:v>191.65196641611234</c:v>
                </c:pt>
                <c:pt idx="30" formatCode="#,##0.000">
                  <c:v>190.9227287340218</c:v>
                </c:pt>
                <c:pt idx="31" formatCode="#,##0.000">
                  <c:v>191.33901478269712</c:v>
                </c:pt>
                <c:pt idx="32" formatCode="#,##0.000">
                  <c:v>#N/A</c:v>
                </c:pt>
                <c:pt idx="33" formatCode="#,##0.000">
                  <c:v>192.35360677619022</c:v>
                </c:pt>
                <c:pt idx="34" formatCode="#,##0.000">
                  <c:v>192.30760510841523</c:v>
                </c:pt>
                <c:pt idx="35" formatCode="#,##0.000">
                  <c:v>192.5861289316592</c:v>
                </c:pt>
                <c:pt idx="36" formatCode="#,##0.000">
                  <c:v>192.31038097193721</c:v>
                </c:pt>
                <c:pt idx="37" formatCode="#,##0.000">
                  <c:v>192.22816949426505</c:v>
                </c:pt>
                <c:pt idx="38" formatCode="#,##0.000">
                  <c:v>192.13675385370172</c:v>
                </c:pt>
                <c:pt idx="39" formatCode="#,##0.000">
                  <c:v>192.12858818253994</c:v>
                </c:pt>
                <c:pt idx="40" formatCode="#,##0.000">
                  <c:v>193.1289668672211</c:v>
                </c:pt>
                <c:pt idx="41" formatCode="#,##0.000">
                  <c:v>193.01332147098154</c:v>
                </c:pt>
                <c:pt idx="42" formatCode="#,##0.000">
                  <c:v>193.20957452685866</c:v>
                </c:pt>
                <c:pt idx="43" formatCode="#,##0.000">
                  <c:v>193.69894302856576</c:v>
                </c:pt>
                <c:pt idx="44" formatCode="#,##0.000">
                  <c:v>193.36460299429044</c:v>
                </c:pt>
                <c:pt idx="45" formatCode="#,##0.000">
                  <c:v>193.32001410248111</c:v>
                </c:pt>
                <c:pt idx="46" formatCode="#,##0.000">
                  <c:v>193.67091784234674</c:v>
                </c:pt>
                <c:pt idx="47" formatCode="#,##0.000">
                  <c:v>193.29786120459411</c:v>
                </c:pt>
                <c:pt idx="48" formatCode="#,##0.000">
                  <c:v>193.15728120936265</c:v>
                </c:pt>
                <c:pt idx="49" formatCode="#,##0.000">
                  <c:v>193.30415181785079</c:v>
                </c:pt>
                <c:pt idx="50" formatCode="#,##0.000">
                  <c:v>193.58342825954827</c:v>
                </c:pt>
                <c:pt idx="51" formatCode="#,##0.000">
                  <c:v>193.58739444147554</c:v>
                </c:pt>
                <c:pt idx="52" formatCode="#,##0.000">
                  <c:v>193.34066590963312</c:v>
                </c:pt>
                <c:pt idx="53" formatCode="#,##0.000">
                  <c:v>193.58615080000072</c:v>
                </c:pt>
                <c:pt idx="54" formatCode="#,##0.000">
                  <c:v>194.56735537940273</c:v>
                </c:pt>
                <c:pt idx="55" formatCode="#,##0.000">
                  <c:v>193.7492559752516</c:v>
                </c:pt>
                <c:pt idx="56" formatCode="#,##0.000">
                  <c:v>193.87798301965131</c:v>
                </c:pt>
                <c:pt idx="57" formatCode="#,##0.000">
                  <c:v>#N/A</c:v>
                </c:pt>
                <c:pt idx="58" formatCode="#,##0.000">
                  <c:v>193.42440021142633</c:v>
                </c:pt>
                <c:pt idx="59" formatCode="#,##0.000">
                  <c:v>193.78804426293175</c:v>
                </c:pt>
                <c:pt idx="60" formatCode="#,##0.000">
                  <c:v>194.61244790397441</c:v>
                </c:pt>
                <c:pt idx="61" formatCode="#,##0.000">
                  <c:v>194.60377671871981</c:v>
                </c:pt>
                <c:pt idx="62" formatCode="#,##0.000">
                  <c:v>194.00810251875006</c:v>
                </c:pt>
                <c:pt idx="63" formatCode="#,##0.000">
                  <c:v>194.09100001958635</c:v>
                </c:pt>
                <c:pt idx="64" formatCode="#,##0.000">
                  <c:v>194.26893126641917</c:v>
                </c:pt>
                <c:pt idx="65" formatCode="#,##0.000">
                  <c:v>193.77371816064471</c:v>
                </c:pt>
                <c:pt idx="66" formatCode="#,##0.000">
                  <c:v>195.17153811534433</c:v>
                </c:pt>
                <c:pt idx="67" formatCode="#,##0.000">
                  <c:v>194.53734755365335</c:v>
                </c:pt>
                <c:pt idx="68" formatCode="#,##0.000">
                  <c:v>195.32206763613681</c:v>
                </c:pt>
                <c:pt idx="69" formatCode="#,##0.000">
                  <c:v>194.62816182072007</c:v>
                </c:pt>
                <c:pt idx="70" formatCode="#,##0.000">
                  <c:v>195.70149682869155</c:v>
                </c:pt>
                <c:pt idx="71" formatCode="#,##0.000">
                  <c:v>194.7968291030522</c:v>
                </c:pt>
                <c:pt idx="72" formatCode="#,##0.000">
                  <c:v>195.86380812550053</c:v>
                </c:pt>
                <c:pt idx="73" formatCode="#,##0.000">
                  <c:v>195.27511882553603</c:v>
                </c:pt>
                <c:pt idx="74" formatCode="#,##0.000">
                  <c:v>195.91521092641344</c:v>
                </c:pt>
                <c:pt idx="75" formatCode="#,##0.000">
                  <c:v>195.11951621814291</c:v>
                </c:pt>
                <c:pt idx="76" formatCode="#,##0.000">
                  <c:v>195.68624383768082</c:v>
                </c:pt>
                <c:pt idx="77" formatCode="#,##0.000">
                  <c:v>196.34698269343474</c:v>
                </c:pt>
                <c:pt idx="78" formatCode="#,##0.000">
                  <c:v>195.68986346890625</c:v>
                </c:pt>
                <c:pt idx="79" formatCode="#,##0.000">
                  <c:v>195.95453931637084</c:v>
                </c:pt>
                <c:pt idx="80" formatCode="#,##0.000">
                  <c:v>196.20456742289127</c:v>
                </c:pt>
                <c:pt idx="81" formatCode="#,##0.000">
                  <c:v>196.03034599290297</c:v>
                </c:pt>
                <c:pt idx="82" formatCode="#,##0.000">
                  <c:v>195.82888981003848</c:v>
                </c:pt>
                <c:pt idx="83" formatCode="#,##0.000">
                  <c:v>195.92310496755562</c:v>
                </c:pt>
                <c:pt idx="84" formatCode="#,##0.000">
                  <c:v>195.39818780096033</c:v>
                </c:pt>
                <c:pt idx="85" formatCode="#,##0.000">
                  <c:v>195.84099878990889</c:v>
                </c:pt>
                <c:pt idx="86" formatCode="#,##0.000">
                  <c:v>195.68090025695412</c:v>
                </c:pt>
                <c:pt idx="87" formatCode="#,##0.000">
                  <c:v>195.93722834513386</c:v>
                </c:pt>
                <c:pt idx="88" formatCode="#,##0.000">
                  <c:v>195.46803387664775</c:v>
                </c:pt>
                <c:pt idx="89" formatCode="#,##0.000">
                  <c:v>194.99092753930145</c:v>
                </c:pt>
                <c:pt idx="90" formatCode="#,##0.000">
                  <c:v>194.4389773368203</c:v>
                </c:pt>
              </c:numCache>
            </c:numRef>
          </c:xVal>
          <c:yVal>
            <c:numRef>
              <c:f>View_DispImp!$AQ$3:$AQ$175</c:f>
              <c:numCache>
                <c:formatCode>General</c:formatCode>
                <c:ptCount val="173"/>
                <c:pt idx="0" formatCode="#,##0.000">
                  <c:v>318.81400000000002</c:v>
                </c:pt>
                <c:pt idx="27" formatCode="#,##0.000">
                  <c:v>318.81400000000002</c:v>
                </c:pt>
                <c:pt idx="28" formatCode="#,##0.000">
                  <c:v>318.61399999999338</c:v>
                </c:pt>
                <c:pt idx="29" formatCode="#,##0.000">
                  <c:v>318.61399999999338</c:v>
                </c:pt>
                <c:pt idx="30" formatCode="#,##0.000">
                  <c:v>317.41399999999902</c:v>
                </c:pt>
                <c:pt idx="31" formatCode="#,##0.000">
                  <c:v>317.41399999999902</c:v>
                </c:pt>
                <c:pt idx="32" formatCode="#,##0.000">
                  <c:v>317.41399999999902</c:v>
                </c:pt>
                <c:pt idx="33" formatCode="#,##0.000">
                  <c:v>317.01399999999711</c:v>
                </c:pt>
                <c:pt idx="34" formatCode="#,##0.000">
                  <c:v>317.01399999999711</c:v>
                </c:pt>
                <c:pt idx="35" formatCode="#,##0.000">
                  <c:v>317.01399999999711</c:v>
                </c:pt>
                <c:pt idx="36" formatCode="#,##0.000">
                  <c:v>316.41399999999993</c:v>
                </c:pt>
                <c:pt idx="37" formatCode="#,##0.000">
                  <c:v>316.21399999999329</c:v>
                </c:pt>
                <c:pt idx="38" formatCode="#,##0.000">
                  <c:v>316.21399999999329</c:v>
                </c:pt>
                <c:pt idx="39" formatCode="#,##0.000">
                  <c:v>316.01399999999802</c:v>
                </c:pt>
                <c:pt idx="40" formatCode="#,##0.000">
                  <c:v>315.01399999999893</c:v>
                </c:pt>
                <c:pt idx="41" formatCode="#,##0.000">
                  <c:v>315.01399999999893</c:v>
                </c:pt>
                <c:pt idx="42" formatCode="#,##0.000">
                  <c:v>314.81399999999229</c:v>
                </c:pt>
                <c:pt idx="43" formatCode="#,##0.000">
                  <c:v>314.61399999999702</c:v>
                </c:pt>
                <c:pt idx="44" formatCode="#,##0.000">
                  <c:v>314.41400000000175</c:v>
                </c:pt>
                <c:pt idx="45" formatCode="#,##0.000">
                  <c:v>313.61399999999793</c:v>
                </c:pt>
                <c:pt idx="46" formatCode="#,##0.000">
                  <c:v>313.61399999999793</c:v>
                </c:pt>
                <c:pt idx="47" formatCode="#,##0.000">
                  <c:v>313.41399999999129</c:v>
                </c:pt>
                <c:pt idx="48" formatCode="#,##0.000">
                  <c:v>313.01400000000075</c:v>
                </c:pt>
                <c:pt idx="49" formatCode="#,##0.000">
                  <c:v>313.01400000000075</c:v>
                </c:pt>
                <c:pt idx="50" formatCode="#,##0.000">
                  <c:v>312.61399999999884</c:v>
                </c:pt>
                <c:pt idx="51" formatCode="#,##0.000">
                  <c:v>312.61399999999884</c:v>
                </c:pt>
                <c:pt idx="52" formatCode="#,##0.000">
                  <c:v>311.61399999999975</c:v>
                </c:pt>
                <c:pt idx="53" formatCode="#,##0.000">
                  <c:v>310.21399999999875</c:v>
                </c:pt>
                <c:pt idx="54" formatCode="#,##0.000">
                  <c:v>310.01399999999211</c:v>
                </c:pt>
                <c:pt idx="55" formatCode="#,##0.000">
                  <c:v>309.41399999999493</c:v>
                </c:pt>
                <c:pt idx="56" formatCode="#,##0.000">
                  <c:v>307.81399999999866</c:v>
                </c:pt>
                <c:pt idx="57" formatCode="#,##0.000">
                  <c:v>306.81399999999957</c:v>
                </c:pt>
                <c:pt idx="58" formatCode="#,##0.000">
                  <c:v>306.61399999999293</c:v>
                </c:pt>
                <c:pt idx="59" formatCode="#,##0.000">
                  <c:v>306.01399999999575</c:v>
                </c:pt>
                <c:pt idx="60" formatCode="#,##0.000">
                  <c:v>305.61399999999384</c:v>
                </c:pt>
                <c:pt idx="61" formatCode="#,##0.000">
                  <c:v>305.01399999999666</c:v>
                </c:pt>
                <c:pt idx="62" formatCode="#,##0.000">
                  <c:v>304.61399999999475</c:v>
                </c:pt>
                <c:pt idx="63" formatCode="#,##0.000">
                  <c:v>304.21399999999284</c:v>
                </c:pt>
                <c:pt idx="64" formatCode="#,##0.000">
                  <c:v>303.61399999999566</c:v>
                </c:pt>
                <c:pt idx="65" formatCode="#,##0.000">
                  <c:v>303.41400000000039</c:v>
                </c:pt>
                <c:pt idx="66" formatCode="#,##0.000">
                  <c:v>302.81399999999184</c:v>
                </c:pt>
                <c:pt idx="67" formatCode="#,##0.000">
                  <c:v>301.81399999999275</c:v>
                </c:pt>
                <c:pt idx="68" formatCode="#,##0.000">
                  <c:v>301.01400000000029</c:v>
                </c:pt>
                <c:pt idx="69" formatCode="#,##0.000">
                  <c:v>301.01400000000029</c:v>
                </c:pt>
                <c:pt idx="70" formatCode="#,##0.000">
                  <c:v>299.41399999999265</c:v>
                </c:pt>
                <c:pt idx="71" formatCode="#,##0.000">
                  <c:v>298.81399999999547</c:v>
                </c:pt>
                <c:pt idx="72" formatCode="#,##0.000">
                  <c:v>298.41399999999356</c:v>
                </c:pt>
                <c:pt idx="73" formatCode="#,##0.000">
                  <c:v>297.81399999999638</c:v>
                </c:pt>
                <c:pt idx="74" formatCode="#,##0.000">
                  <c:v>297.81399999999638</c:v>
                </c:pt>
                <c:pt idx="75" formatCode="#,##0.000">
                  <c:v>297.41399999999447</c:v>
                </c:pt>
                <c:pt idx="76" formatCode="#,##0.000">
                  <c:v>297.41399999999447</c:v>
                </c:pt>
                <c:pt idx="77" formatCode="#,##0.000">
                  <c:v>296.81399999999729</c:v>
                </c:pt>
                <c:pt idx="78" formatCode="#,##0.000">
                  <c:v>296.81399999999729</c:v>
                </c:pt>
                <c:pt idx="79" formatCode="#,##0.000">
                  <c:v>296.21400000000011</c:v>
                </c:pt>
                <c:pt idx="80" formatCode="#,##0.000">
                  <c:v>295.61399999999156</c:v>
                </c:pt>
                <c:pt idx="81" formatCode="#,##0.000">
                  <c:v>295.21400000000102</c:v>
                </c:pt>
                <c:pt idx="82" formatCode="#,##0.000">
                  <c:v>294.61399999999247</c:v>
                </c:pt>
                <c:pt idx="83" formatCode="#,##0.000">
                  <c:v>294.21399999999056</c:v>
                </c:pt>
                <c:pt idx="84" formatCode="#,##0.000">
                  <c:v>293.81400000000002</c:v>
                </c:pt>
                <c:pt idx="85" formatCode="#,##0.000">
                  <c:v>293.41399999999811</c:v>
                </c:pt>
                <c:pt idx="86" formatCode="#,##0.000">
                  <c:v>293.21399999999147</c:v>
                </c:pt>
                <c:pt idx="87" formatCode="#,##0.000">
                  <c:v>292.61399999999429</c:v>
                </c:pt>
                <c:pt idx="88" formatCode="#,##0.000">
                  <c:v>292.41399999999902</c:v>
                </c:pt>
                <c:pt idx="89" formatCode="#,##0.000">
                  <c:v>292.41399999999902</c:v>
                </c:pt>
                <c:pt idx="90" formatCode="#,##0.000">
                  <c:v>292.01399999999711</c:v>
                </c:pt>
              </c:numCache>
            </c:numRef>
          </c:yVal>
          <c:smooth val="0"/>
        </c:ser>
        <c:ser>
          <c:idx val="14"/>
          <c:order val="14"/>
          <c:tx>
            <c:strRef>
              <c:f>View_DispImp!$AR$1</c:f>
              <c:strCache>
                <c:ptCount val="1"/>
                <c:pt idx="0">
                  <c:v>SDP 7.6</c:v>
                </c:pt>
              </c:strCache>
            </c:strRef>
          </c:tx>
          <c:marker>
            <c:symbol val="none"/>
          </c:marker>
          <c:xVal>
            <c:numRef>
              <c:f>View_DispImp!$AS$3:$AS$175</c:f>
              <c:numCache>
                <c:formatCode>General</c:formatCode>
                <c:ptCount val="173"/>
                <c:pt idx="0">
                  <c:v>144.16900000000001</c:v>
                </c:pt>
                <c:pt idx="27" formatCode="#,##0.000">
                  <c:v>144.16900000000001</c:v>
                </c:pt>
                <c:pt idx="28" formatCode="#,##0.000">
                  <c:v>143.61161680191103</c:v>
                </c:pt>
                <c:pt idx="29" formatCode="#,##0.000">
                  <c:v>145.1330823264872</c:v>
                </c:pt>
                <c:pt idx="30" formatCode="#,##0.000">
                  <c:v>144.4479328490485</c:v>
                </c:pt>
                <c:pt idx="31" formatCode="#,##0.000">
                  <c:v>144.52770841378987</c:v>
                </c:pt>
                <c:pt idx="32" formatCode="#,##0.000">
                  <c:v>#N/A</c:v>
                </c:pt>
                <c:pt idx="33" formatCode="#,##0.000">
                  <c:v>145.36727789142137</c:v>
                </c:pt>
                <c:pt idx="34" formatCode="#,##0.000">
                  <c:v>145.58466066155566</c:v>
                </c:pt>
                <c:pt idx="35" formatCode="#,##0.000">
                  <c:v>146.46456633609083</c:v>
                </c:pt>
                <c:pt idx="36" formatCode="#,##0.000">
                  <c:v>145.24076215052415</c:v>
                </c:pt>
                <c:pt idx="37" formatCode="#,##0.000">
                  <c:v>145.98189868448719</c:v>
                </c:pt>
                <c:pt idx="38" formatCode="#,##0.000">
                  <c:v>145.25380463450261</c:v>
                </c:pt>
                <c:pt idx="39" formatCode="#,##0.000">
                  <c:v>145.46364938637004</c:v>
                </c:pt>
                <c:pt idx="40" formatCode="#,##0.000">
                  <c:v>145.6593387020427</c:v>
                </c:pt>
                <c:pt idx="41" formatCode="#,##0.000">
                  <c:v>145.05230882300353</c:v>
                </c:pt>
                <c:pt idx="42" formatCode="#,##0.000">
                  <c:v>145.27790484852733</c:v>
                </c:pt>
                <c:pt idx="43" formatCode="#,##0.000">
                  <c:v>145.39138463085004</c:v>
                </c:pt>
                <c:pt idx="44" formatCode="#,##0.000">
                  <c:v>145.4209790865458</c:v>
                </c:pt>
                <c:pt idx="45" formatCode="#,##0.000">
                  <c:v>144.92363258254153</c:v>
                </c:pt>
                <c:pt idx="46" formatCode="#,##0.000">
                  <c:v>144.84937107291066</c:v>
                </c:pt>
                <c:pt idx="47" formatCode="#,##0.000">
                  <c:v>145.31663494700061</c:v>
                </c:pt>
                <c:pt idx="48" formatCode="#,##0.000">
                  <c:v>145.2694105755258</c:v>
                </c:pt>
                <c:pt idx="49" formatCode="#,##0.000">
                  <c:v>145.46905411556926</c:v>
                </c:pt>
                <c:pt idx="50" formatCode="#,##0.000">
                  <c:v>146.14798507867167</c:v>
                </c:pt>
                <c:pt idx="51" formatCode="#,##0.000">
                  <c:v>146.13602825163139</c:v>
                </c:pt>
                <c:pt idx="52" formatCode="#,##0.000">
                  <c:v>145.92712377143164</c:v>
                </c:pt>
                <c:pt idx="53" formatCode="#,##0.000">
                  <c:v>146.27731016421802</c:v>
                </c:pt>
                <c:pt idx="54" formatCode="#,##0.000">
                  <c:v>146.19654409274034</c:v>
                </c:pt>
                <c:pt idx="55" formatCode="#,##0.000">
                  <c:v>146.18423196991509</c:v>
                </c:pt>
                <c:pt idx="56" formatCode="#,##0.000">
                  <c:v>146.06795962855512</c:v>
                </c:pt>
                <c:pt idx="57" formatCode="#,##0.000">
                  <c:v>#N/A</c:v>
                </c:pt>
                <c:pt idx="58" formatCode="#,##0.000">
                  <c:v>146.04762464442231</c:v>
                </c:pt>
                <c:pt idx="59" formatCode="#,##0.000">
                  <c:v>146.41184235496425</c:v>
                </c:pt>
                <c:pt idx="60" formatCode="#,##0.000">
                  <c:v>146.52706398228818</c:v>
                </c:pt>
                <c:pt idx="61" formatCode="#,##0.000">
                  <c:v>147.23281504816342</c:v>
                </c:pt>
                <c:pt idx="62" formatCode="#,##0.000">
                  <c:v>147.15295145054273</c:v>
                </c:pt>
                <c:pt idx="63" formatCode="#,##0.000">
                  <c:v>147.01911527518567</c:v>
                </c:pt>
                <c:pt idx="64" formatCode="#,##0.000">
                  <c:v>146.79581797799111</c:v>
                </c:pt>
                <c:pt idx="65" formatCode="#,##0.000">
                  <c:v>146.20104111430496</c:v>
                </c:pt>
                <c:pt idx="66" formatCode="#,##0.000">
                  <c:v>147.58944207101507</c:v>
                </c:pt>
                <c:pt idx="67" formatCode="#,##0.000">
                  <c:v>146.88957799436085</c:v>
                </c:pt>
                <c:pt idx="68" formatCode="#,##0.000">
                  <c:v>148.09518444667012</c:v>
                </c:pt>
                <c:pt idx="69" formatCode="#,##0.000">
                  <c:v>147.39634526408048</c:v>
                </c:pt>
                <c:pt idx="70" formatCode="#,##0.000">
                  <c:v>148.44846169810856</c:v>
                </c:pt>
                <c:pt idx="71" formatCode="#,##0.000">
                  <c:v>147.94173367749994</c:v>
                </c:pt>
                <c:pt idx="72" formatCode="#,##0.000">
                  <c:v>148.94055817490985</c:v>
                </c:pt>
                <c:pt idx="73" formatCode="#,##0.000">
                  <c:v>148.53627181772106</c:v>
                </c:pt>
                <c:pt idx="74" formatCode="#,##0.000">
                  <c:v>148.88313483703877</c:v>
                </c:pt>
                <c:pt idx="75" formatCode="#,##0.000">
                  <c:v>148.37508641935887</c:v>
                </c:pt>
                <c:pt idx="76" formatCode="#,##0.000">
                  <c:v>148.78650291729159</c:v>
                </c:pt>
                <c:pt idx="77" formatCode="#,##0.000">
                  <c:v>149.51233976521718</c:v>
                </c:pt>
                <c:pt idx="78" formatCode="#,##0.000">
                  <c:v>148.89725502837894</c:v>
                </c:pt>
                <c:pt idx="79" formatCode="#,##0.000">
                  <c:v>149.28616056474513</c:v>
                </c:pt>
                <c:pt idx="80" formatCode="#,##0.000">
                  <c:v>149.02518324643879</c:v>
                </c:pt>
                <c:pt idx="81" formatCode="#,##0.000">
                  <c:v>148.7960223349711</c:v>
                </c:pt>
                <c:pt idx="82" formatCode="#,##0.000">
                  <c:v>148.89975089289399</c:v>
                </c:pt>
                <c:pt idx="83" formatCode="#,##0.000">
                  <c:v>149.3557858817648</c:v>
                </c:pt>
                <c:pt idx="84" formatCode="#,##0.000">
                  <c:v>149.16903897079735</c:v>
                </c:pt>
                <c:pt idx="85" formatCode="#,##0.000">
                  <c:v>148.86963726810365</c:v>
                </c:pt>
                <c:pt idx="86" formatCode="#,##0.000">
                  <c:v>148.82024156033478</c:v>
                </c:pt>
                <c:pt idx="87" formatCode="#,##0.000">
                  <c:v>149.06495339697258</c:v>
                </c:pt>
                <c:pt idx="88" formatCode="#,##0.000">
                  <c:v>148.59342032538345</c:v>
                </c:pt>
                <c:pt idx="89" formatCode="#,##0.000">
                  <c:v>148.33994216807184</c:v>
                </c:pt>
                <c:pt idx="90" formatCode="#,##0.000">
                  <c:v>147.86333087843948</c:v>
                </c:pt>
              </c:numCache>
            </c:numRef>
          </c:xVal>
          <c:yVal>
            <c:numRef>
              <c:f>View_DispImp!$AT$3:$AT$175</c:f>
              <c:numCache>
                <c:formatCode>General</c:formatCode>
                <c:ptCount val="173"/>
                <c:pt idx="0" formatCode="#,##0.000">
                  <c:v>318.90699999999998</c:v>
                </c:pt>
                <c:pt idx="27" formatCode="#,##0.000">
                  <c:v>318.90699999999998</c:v>
                </c:pt>
                <c:pt idx="28" formatCode="#,##0.000">
                  <c:v>318.70699999999334</c:v>
                </c:pt>
                <c:pt idx="29" formatCode="#,##0.000">
                  <c:v>318.70699999999334</c:v>
                </c:pt>
                <c:pt idx="30" formatCode="#,##0.000">
                  <c:v>317.50699999999898</c:v>
                </c:pt>
                <c:pt idx="31" formatCode="#,##0.000">
                  <c:v>317.50699999999898</c:v>
                </c:pt>
                <c:pt idx="32" formatCode="#,##0.000">
                  <c:v>317.50699999999898</c:v>
                </c:pt>
                <c:pt idx="33" formatCode="#,##0.000">
                  <c:v>317.30699999999234</c:v>
                </c:pt>
                <c:pt idx="34" formatCode="#,##0.000">
                  <c:v>317.30699999999234</c:v>
                </c:pt>
                <c:pt idx="35" formatCode="#,##0.000">
                  <c:v>317.30699999999234</c:v>
                </c:pt>
                <c:pt idx="36" formatCode="#,##0.000">
                  <c:v>316.70699999999516</c:v>
                </c:pt>
                <c:pt idx="37" formatCode="#,##0.000">
                  <c:v>316.50699999999989</c:v>
                </c:pt>
                <c:pt idx="38" formatCode="#,##0.000">
                  <c:v>315.70699999999607</c:v>
                </c:pt>
                <c:pt idx="39" formatCode="#,##0.000">
                  <c:v>315.50699999998943</c:v>
                </c:pt>
                <c:pt idx="40" formatCode="#,##0.000">
                  <c:v>315.50699999998943</c:v>
                </c:pt>
                <c:pt idx="41" formatCode="#,##0.000">
                  <c:v>315.50699999998943</c:v>
                </c:pt>
                <c:pt idx="42" formatCode="#,##0.000">
                  <c:v>315.30699999999416</c:v>
                </c:pt>
                <c:pt idx="43" formatCode="#,##0.000">
                  <c:v>315.10699999999889</c:v>
                </c:pt>
                <c:pt idx="44" formatCode="#,##0.000">
                  <c:v>314.90699999999225</c:v>
                </c:pt>
                <c:pt idx="45" formatCode="#,##0.000">
                  <c:v>314.50699999999034</c:v>
                </c:pt>
                <c:pt idx="46" formatCode="#,##0.000">
                  <c:v>314.30699999999507</c:v>
                </c:pt>
                <c:pt idx="47" formatCode="#,##0.000">
                  <c:v>314.1069999999998</c:v>
                </c:pt>
                <c:pt idx="48" formatCode="#,##0.000">
                  <c:v>314.1069999999998</c:v>
                </c:pt>
                <c:pt idx="49" formatCode="#,##0.000">
                  <c:v>313.70699999999789</c:v>
                </c:pt>
                <c:pt idx="50" formatCode="#,##0.000">
                  <c:v>313.50699999999125</c:v>
                </c:pt>
                <c:pt idx="51" formatCode="#,##0.000">
                  <c:v>313.50699999999125</c:v>
                </c:pt>
                <c:pt idx="52" formatCode="#,##0.000">
                  <c:v>312.50699999999216</c:v>
                </c:pt>
                <c:pt idx="53" formatCode="#,##0.000">
                  <c:v>311.50699999999307</c:v>
                </c:pt>
                <c:pt idx="54" formatCode="#,##0.000">
                  <c:v>311.3069999999978</c:v>
                </c:pt>
                <c:pt idx="55" formatCode="#,##0.000">
                  <c:v>310.30699999999871</c:v>
                </c:pt>
                <c:pt idx="56" formatCode="#,##0.000">
                  <c:v>309.30699999999962</c:v>
                </c:pt>
                <c:pt idx="57" formatCode="#,##0.000">
                  <c:v>308.5069999999958</c:v>
                </c:pt>
                <c:pt idx="58" formatCode="#,##0.000">
                  <c:v>308.5069999999958</c:v>
                </c:pt>
                <c:pt idx="59" formatCode="#,##0.000">
                  <c:v>307.70699999999198</c:v>
                </c:pt>
                <c:pt idx="60" formatCode="#,##0.000">
                  <c:v>307.1069999999948</c:v>
                </c:pt>
                <c:pt idx="61" formatCode="#,##0.000">
                  <c:v>306.90699999999953</c:v>
                </c:pt>
                <c:pt idx="62" formatCode="#,##0.000">
                  <c:v>306.30699999999098</c:v>
                </c:pt>
                <c:pt idx="63" formatCode="#,##0.000">
                  <c:v>306.30699999999098</c:v>
                </c:pt>
                <c:pt idx="64" formatCode="#,##0.000">
                  <c:v>305.50699999999853</c:v>
                </c:pt>
                <c:pt idx="65" formatCode="#,##0.000">
                  <c:v>305.50699999999853</c:v>
                </c:pt>
                <c:pt idx="66" formatCode="#,##0.000">
                  <c:v>305.10699999999662</c:v>
                </c:pt>
                <c:pt idx="67" formatCode="#,##0.000">
                  <c:v>304.10699999999753</c:v>
                </c:pt>
                <c:pt idx="68" formatCode="#,##0.000">
                  <c:v>303.30699999999371</c:v>
                </c:pt>
                <c:pt idx="69" formatCode="#,##0.000">
                  <c:v>303.30699999999371</c:v>
                </c:pt>
                <c:pt idx="70" formatCode="#,##0.000">
                  <c:v>302.30699999999462</c:v>
                </c:pt>
                <c:pt idx="71" formatCode="#,##0.000">
                  <c:v>301.90699999999271</c:v>
                </c:pt>
                <c:pt idx="72" formatCode="#,##0.000">
                  <c:v>301.5069999999908</c:v>
                </c:pt>
                <c:pt idx="73" formatCode="#,##0.000">
                  <c:v>301.10700000000026</c:v>
                </c:pt>
                <c:pt idx="74" formatCode="#,##0.000">
                  <c:v>300.90699999999362</c:v>
                </c:pt>
                <c:pt idx="75" formatCode="#,##0.000">
                  <c:v>300.1069999999898</c:v>
                </c:pt>
                <c:pt idx="76" formatCode="#,##0.000">
                  <c:v>300.1069999999898</c:v>
                </c:pt>
                <c:pt idx="77" formatCode="#,##0.000">
                  <c:v>299.90699999999453</c:v>
                </c:pt>
                <c:pt idx="78" formatCode="#,##0.000">
                  <c:v>299.70699999999925</c:v>
                </c:pt>
                <c:pt idx="79" formatCode="#,##0.000">
                  <c:v>299.10699999999071</c:v>
                </c:pt>
                <c:pt idx="80" formatCode="#,##0.000">
                  <c:v>298.70700000000016</c:v>
                </c:pt>
                <c:pt idx="81" formatCode="#,##0.000">
                  <c:v>298.50699999999352</c:v>
                </c:pt>
                <c:pt idx="82" formatCode="#,##0.000">
                  <c:v>297.90699999999634</c:v>
                </c:pt>
                <c:pt idx="83" formatCode="#,##0.000">
                  <c:v>297.7069999999897</c:v>
                </c:pt>
                <c:pt idx="84" formatCode="#,##0.000">
                  <c:v>297.50699999999443</c:v>
                </c:pt>
                <c:pt idx="85" formatCode="#,##0.000">
                  <c:v>297.30699999999916</c:v>
                </c:pt>
                <c:pt idx="86" formatCode="#,##0.000">
                  <c:v>296.90699999999725</c:v>
                </c:pt>
                <c:pt idx="87" formatCode="#,##0.000">
                  <c:v>296.50699999999534</c:v>
                </c:pt>
                <c:pt idx="88" formatCode="#,##0.000">
                  <c:v>296.10699999999343</c:v>
                </c:pt>
                <c:pt idx="89" formatCode="#,##0.000">
                  <c:v>296.10699999999343</c:v>
                </c:pt>
                <c:pt idx="90" formatCode="#,##0.000">
                  <c:v>295.70699999999152</c:v>
                </c:pt>
              </c:numCache>
            </c:numRef>
          </c:yVal>
          <c:smooth val="0"/>
        </c:ser>
        <c:ser>
          <c:idx val="15"/>
          <c:order val="15"/>
          <c:tx>
            <c:strRef>
              <c:f>View_DispImp!$AU$1</c:f>
              <c:strCache>
                <c:ptCount val="1"/>
                <c:pt idx="0">
                  <c:v>SDP 7.7</c:v>
                </c:pt>
              </c:strCache>
            </c:strRef>
          </c:tx>
          <c:marker>
            <c:symbol val="none"/>
          </c:marker>
          <c:xVal>
            <c:numRef>
              <c:f>View_DispImp!$AV$3:$AV$175</c:f>
              <c:numCache>
                <c:formatCode>General</c:formatCode>
                <c:ptCount val="173"/>
                <c:pt idx="0">
                  <c:v>91.201999999999998</c:v>
                </c:pt>
                <c:pt idx="27" formatCode="#,##0.000">
                  <c:v>91.201999999999998</c:v>
                </c:pt>
                <c:pt idx="28" formatCode="#,##0.000">
                  <c:v>91.519629351195618</c:v>
                </c:pt>
                <c:pt idx="29" formatCode="#,##0.000">
                  <c:v>92.828108887439541</c:v>
                </c:pt>
                <c:pt idx="30" formatCode="#,##0.000">
                  <c:v>92.163714229719986</c:v>
                </c:pt>
                <c:pt idx="31" formatCode="#,##0.000">
                  <c:v>91.878380147152711</c:v>
                </c:pt>
                <c:pt idx="32" formatCode="#,##0.000">
                  <c:v>#N/A</c:v>
                </c:pt>
                <c:pt idx="33" formatCode="#,##0.000">
                  <c:v>93.174666826006955</c:v>
                </c:pt>
                <c:pt idx="34" formatCode="#,##0.000">
                  <c:v>93.395022257731924</c:v>
                </c:pt>
                <c:pt idx="35" formatCode="#,##0.000">
                  <c:v>93.48472085185503</c:v>
                </c:pt>
                <c:pt idx="36" formatCode="#,##0.000">
                  <c:v>93.525225955000323</c:v>
                </c:pt>
                <c:pt idx="37" formatCode="#,##0.000">
                  <c:v>93.216489860891969</c:v>
                </c:pt>
                <c:pt idx="38" formatCode="#,##0.000">
                  <c:v>92.802911824810991</c:v>
                </c:pt>
                <c:pt idx="39" formatCode="#,##0.000">
                  <c:v>94.050978913520808</c:v>
                </c:pt>
                <c:pt idx="40" formatCode="#,##0.000">
                  <c:v>91.629793313724292</c:v>
                </c:pt>
                <c:pt idx="41" formatCode="#,##0.000">
                  <c:v>91.629649953887551</c:v>
                </c:pt>
                <c:pt idx="42" formatCode="#,##0.000">
                  <c:v>91.393335016405601</c:v>
                </c:pt>
                <c:pt idx="43" formatCode="#,##0.000">
                  <c:v>92.008744916076409</c:v>
                </c:pt>
                <c:pt idx="44" formatCode="#,##0.000">
                  <c:v>92.135146115507212</c:v>
                </c:pt>
                <c:pt idx="45" formatCode="#,##0.000">
                  <c:v>91.328241804782209</c:v>
                </c:pt>
                <c:pt idx="46" formatCode="#,##0.000">
                  <c:v>91.76836476897185</c:v>
                </c:pt>
                <c:pt idx="47" formatCode="#,##0.000">
                  <c:v>92.053848572666382</c:v>
                </c:pt>
                <c:pt idx="48" formatCode="#,##0.000">
                  <c:v>91.874392310711585</c:v>
                </c:pt>
                <c:pt idx="49" formatCode="#,##0.000">
                  <c:v>92.233080232304076</c:v>
                </c:pt>
                <c:pt idx="50" formatCode="#,##0.000">
                  <c:v>92.766959131365141</c:v>
                </c:pt>
                <c:pt idx="51" formatCode="#,##0.000">
                  <c:v>92.375743179841479</c:v>
                </c:pt>
                <c:pt idx="52" formatCode="#,##0.000">
                  <c:v>92.163662762439102</c:v>
                </c:pt>
                <c:pt idx="53" formatCode="#,##0.000">
                  <c:v>92.342996717546129</c:v>
                </c:pt>
                <c:pt idx="54" formatCode="#,##0.000">
                  <c:v>93.276497552634453</c:v>
                </c:pt>
                <c:pt idx="55" formatCode="#,##0.000">
                  <c:v>92.469534215401652</c:v>
                </c:pt>
                <c:pt idx="56" formatCode="#,##0.000">
                  <c:v>92.705914576514118</c:v>
                </c:pt>
                <c:pt idx="57" formatCode="#,##0.000">
                  <c:v>#N/A</c:v>
                </c:pt>
                <c:pt idx="58" formatCode="#,##0.000">
                  <c:v>92.069886867081792</c:v>
                </c:pt>
                <c:pt idx="59" formatCode="#,##0.000">
                  <c:v>92.461207640960893</c:v>
                </c:pt>
                <c:pt idx="60" formatCode="#,##0.000">
                  <c:v>93.162336587183091</c:v>
                </c:pt>
                <c:pt idx="61" formatCode="#,##0.000">
                  <c:v>93.12564666417029</c:v>
                </c:pt>
                <c:pt idx="62" formatCode="#,##0.000">
                  <c:v>93.129718637206381</c:v>
                </c:pt>
                <c:pt idx="63" formatCode="#,##0.000">
                  <c:v>92.432669347195528</c:v>
                </c:pt>
                <c:pt idx="64" formatCode="#,##0.000">
                  <c:v>92.612042600692078</c:v>
                </c:pt>
                <c:pt idx="65" formatCode="#,##0.000">
                  <c:v>92.489744587673002</c:v>
                </c:pt>
                <c:pt idx="66" formatCode="#,##0.000">
                  <c:v>92.795576012879749</c:v>
                </c:pt>
                <c:pt idx="67" formatCode="#,##0.000">
                  <c:v>92.167577669218062</c:v>
                </c:pt>
                <c:pt idx="68" formatCode="#,##0.000">
                  <c:v>93.753640777922428</c:v>
                </c:pt>
                <c:pt idx="69" formatCode="#,##0.000">
                  <c:v>92.830942185495928</c:v>
                </c:pt>
                <c:pt idx="70" formatCode="#,##0.000">
                  <c:v>93.742728327499563</c:v>
                </c:pt>
                <c:pt idx="71" formatCode="#,##0.000">
                  <c:v>93.713058691923933</c:v>
                </c:pt>
                <c:pt idx="72" formatCode="#,##0.000">
                  <c:v>94.455336855482003</c:v>
                </c:pt>
                <c:pt idx="73" formatCode="#,##0.000">
                  <c:v>93.652059756191719</c:v>
                </c:pt>
                <c:pt idx="74" formatCode="#,##0.000">
                  <c:v>94.532546897555889</c:v>
                </c:pt>
                <c:pt idx="75" formatCode="#,##0.000">
                  <c:v>93.827353747432056</c:v>
                </c:pt>
                <c:pt idx="76" formatCode="#,##0.000">
                  <c:v>93.84761058464845</c:v>
                </c:pt>
                <c:pt idx="77" formatCode="#,##0.000">
                  <c:v>94.65087517682305</c:v>
                </c:pt>
                <c:pt idx="78" formatCode="#,##0.000">
                  <c:v>94.202289074630173</c:v>
                </c:pt>
                <c:pt idx="79" formatCode="#,##0.000">
                  <c:v>94.532556915937775</c:v>
                </c:pt>
                <c:pt idx="80" formatCode="#,##0.000">
                  <c:v>94.381003513962639</c:v>
                </c:pt>
                <c:pt idx="81" formatCode="#,##0.000">
                  <c:v>94.344240313507086</c:v>
                </c:pt>
                <c:pt idx="82" formatCode="#,##0.000">
                  <c:v>94.385113995926261</c:v>
                </c:pt>
                <c:pt idx="83" formatCode="#,##0.000">
                  <c:v>94.878296284053391</c:v>
                </c:pt>
                <c:pt idx="84" formatCode="#,##0.000">
                  <c:v>94.409497065212634</c:v>
                </c:pt>
                <c:pt idx="85" formatCode="#,##0.000">
                  <c:v>94.364650444090344</c:v>
                </c:pt>
                <c:pt idx="86" formatCode="#,##0.000">
                  <c:v>93.997769041357031</c:v>
                </c:pt>
                <c:pt idx="87" formatCode="#,##0.000">
                  <c:v>94.523632664993073</c:v>
                </c:pt>
                <c:pt idx="88" formatCode="#,##0.000">
                  <c:v>93.82030110604245</c:v>
                </c:pt>
                <c:pt idx="89" formatCode="#,##0.000">
                  <c:v>93.626000937817182</c:v>
                </c:pt>
                <c:pt idx="90" formatCode="#,##0.000">
                  <c:v>93.087664749919554</c:v>
                </c:pt>
              </c:numCache>
            </c:numRef>
          </c:xVal>
          <c:yVal>
            <c:numRef>
              <c:f>View_DispImp!$AW$3:$AW$175</c:f>
              <c:numCache>
                <c:formatCode>General</c:formatCode>
                <c:ptCount val="173"/>
                <c:pt idx="0" formatCode="#,##0.000">
                  <c:v>319.22000000000003</c:v>
                </c:pt>
                <c:pt idx="27" formatCode="#,##0.000">
                  <c:v>319.22000000000003</c:v>
                </c:pt>
                <c:pt idx="28" formatCode="#,##0.000">
                  <c:v>319.22000000000003</c:v>
                </c:pt>
                <c:pt idx="29" formatCode="#,##0.000">
                  <c:v>319.22000000000003</c:v>
                </c:pt>
                <c:pt idx="30" formatCode="#,##0.000">
                  <c:v>319.22000000000003</c:v>
                </c:pt>
                <c:pt idx="31" formatCode="#,##0.000">
                  <c:v>319.22000000000003</c:v>
                </c:pt>
                <c:pt idx="32" formatCode="#,##0.000">
                  <c:v>319.22000000000003</c:v>
                </c:pt>
                <c:pt idx="33" formatCode="#,##0.000">
                  <c:v>319.22000000000003</c:v>
                </c:pt>
                <c:pt idx="34" formatCode="#,##0.000">
                  <c:v>319.02000000000476</c:v>
                </c:pt>
                <c:pt idx="35" formatCode="#,##0.000">
                  <c:v>319.02000000000476</c:v>
                </c:pt>
                <c:pt idx="36" formatCode="#,##0.000">
                  <c:v>318.81999999999812</c:v>
                </c:pt>
                <c:pt idx="37" formatCode="#,##0.000">
                  <c:v>318.81999999999812</c:v>
                </c:pt>
                <c:pt idx="38" formatCode="#,##0.000">
                  <c:v>318.81999999999812</c:v>
                </c:pt>
                <c:pt idx="39" formatCode="#,##0.000">
                  <c:v>318.81999999999812</c:v>
                </c:pt>
                <c:pt idx="40" formatCode="#,##0.000">
                  <c:v>317.22000000000185</c:v>
                </c:pt>
                <c:pt idx="41" formatCode="#,##0.000">
                  <c:v>317.22000000000185</c:v>
                </c:pt>
                <c:pt idx="42" formatCode="#,##0.000">
                  <c:v>317.22000000000185</c:v>
                </c:pt>
                <c:pt idx="43" formatCode="#,##0.000">
                  <c:v>317.22000000000185</c:v>
                </c:pt>
                <c:pt idx="44" formatCode="#,##0.000">
                  <c:v>317.22000000000185</c:v>
                </c:pt>
                <c:pt idx="45" formatCode="#,##0.000">
                  <c:v>317.22000000000185</c:v>
                </c:pt>
                <c:pt idx="46" formatCode="#,##0.000">
                  <c:v>317.22000000000185</c:v>
                </c:pt>
                <c:pt idx="47" formatCode="#,##0.000">
                  <c:v>317.22000000000185</c:v>
                </c:pt>
                <c:pt idx="48" formatCode="#,##0.000">
                  <c:v>317.22000000000185</c:v>
                </c:pt>
                <c:pt idx="49" formatCode="#,##0.000">
                  <c:v>317.22000000000185</c:v>
                </c:pt>
                <c:pt idx="50" formatCode="#,##0.000">
                  <c:v>317.22000000000185</c:v>
                </c:pt>
                <c:pt idx="51" formatCode="#,##0.000">
                  <c:v>317.22000000000185</c:v>
                </c:pt>
                <c:pt idx="52" formatCode="#,##0.000">
                  <c:v>317.01999999999521</c:v>
                </c:pt>
                <c:pt idx="53" formatCode="#,##0.000">
                  <c:v>316.41999999999803</c:v>
                </c:pt>
                <c:pt idx="54" formatCode="#,##0.000">
                  <c:v>316.41999999999803</c:v>
                </c:pt>
                <c:pt idx="55" formatCode="#,##0.000">
                  <c:v>316.22000000000276</c:v>
                </c:pt>
                <c:pt idx="56" formatCode="#,##0.000">
                  <c:v>316.01999999999612</c:v>
                </c:pt>
                <c:pt idx="57" formatCode="#,##0.000">
                  <c:v>315.82000000000085</c:v>
                </c:pt>
                <c:pt idx="58" formatCode="#,##0.000">
                  <c:v>315.82000000000085</c:v>
                </c:pt>
                <c:pt idx="59" formatCode="#,##0.000">
                  <c:v>315.22000000000367</c:v>
                </c:pt>
                <c:pt idx="60" formatCode="#,##0.000">
                  <c:v>315.22000000000367</c:v>
                </c:pt>
                <c:pt idx="61" formatCode="#,##0.000">
                  <c:v>315.22000000000367</c:v>
                </c:pt>
                <c:pt idx="62" formatCode="#,##0.000">
                  <c:v>315.22000000000367</c:v>
                </c:pt>
                <c:pt idx="63" formatCode="#,##0.000">
                  <c:v>315.22000000000367</c:v>
                </c:pt>
                <c:pt idx="64" formatCode="#,##0.000">
                  <c:v>315.22000000000367</c:v>
                </c:pt>
                <c:pt idx="65" formatCode="#,##0.000">
                  <c:v>315.22000000000367</c:v>
                </c:pt>
                <c:pt idx="66" formatCode="#,##0.000">
                  <c:v>315.01999999999703</c:v>
                </c:pt>
                <c:pt idx="67" formatCode="#,##0.000">
                  <c:v>315.01999999999703</c:v>
                </c:pt>
                <c:pt idx="68" formatCode="#,##0.000">
                  <c:v>314.82000000000176</c:v>
                </c:pt>
                <c:pt idx="69" formatCode="#,##0.000">
                  <c:v>314.82000000000176</c:v>
                </c:pt>
                <c:pt idx="70" formatCode="#,##0.000">
                  <c:v>314.41999999999985</c:v>
                </c:pt>
                <c:pt idx="71" formatCode="#,##0.000">
                  <c:v>314.01999999999794</c:v>
                </c:pt>
                <c:pt idx="72" formatCode="#,##0.000">
                  <c:v>314.22000000000457</c:v>
                </c:pt>
                <c:pt idx="73" formatCode="#,##0.000">
                  <c:v>314.01999999999794</c:v>
                </c:pt>
                <c:pt idx="74" formatCode="#,##0.000">
                  <c:v>314.01999999999794</c:v>
                </c:pt>
                <c:pt idx="75" formatCode="#,##0.000">
                  <c:v>314.01999999999794</c:v>
                </c:pt>
                <c:pt idx="76" formatCode="#,##0.000">
                  <c:v>314.01999999999794</c:v>
                </c:pt>
                <c:pt idx="77" formatCode="#,##0.000">
                  <c:v>313.61999999999603</c:v>
                </c:pt>
                <c:pt idx="78" formatCode="#,##0.000">
                  <c:v>313.61999999999603</c:v>
                </c:pt>
                <c:pt idx="79" formatCode="#,##0.000">
                  <c:v>313.42000000000075</c:v>
                </c:pt>
                <c:pt idx="80" formatCode="#,##0.000">
                  <c:v>313.42000000000075</c:v>
                </c:pt>
                <c:pt idx="81" formatCode="#,##0.000">
                  <c:v>313.42000000000075</c:v>
                </c:pt>
                <c:pt idx="82" formatCode="#,##0.000">
                  <c:v>313.42000000000075</c:v>
                </c:pt>
                <c:pt idx="83" formatCode="#,##0.000">
                  <c:v>313.42000000000075</c:v>
                </c:pt>
                <c:pt idx="84" formatCode="#,##0.000">
                  <c:v>313.01999999999884</c:v>
                </c:pt>
                <c:pt idx="85" formatCode="#,##0.000">
                  <c:v>312.82000000000357</c:v>
                </c:pt>
                <c:pt idx="86" formatCode="#,##0.000">
                  <c:v>312.82000000000357</c:v>
                </c:pt>
                <c:pt idx="87" formatCode="#,##0.000">
                  <c:v>312.61999999999694</c:v>
                </c:pt>
                <c:pt idx="88" formatCode="#,##0.000">
                  <c:v>312.61999999999694</c:v>
                </c:pt>
                <c:pt idx="89" formatCode="#,##0.000">
                  <c:v>312.61999999999694</c:v>
                </c:pt>
                <c:pt idx="90" formatCode="#,##0.000">
                  <c:v>312.61999999999694</c:v>
                </c:pt>
              </c:numCache>
            </c:numRef>
          </c:yVal>
          <c:smooth val="0"/>
        </c:ser>
        <c:ser>
          <c:idx val="16"/>
          <c:order val="16"/>
          <c:tx>
            <c:strRef>
              <c:f>View_DispImp!$AX$1</c:f>
              <c:strCache>
                <c:ptCount val="1"/>
                <c:pt idx="0">
                  <c:v>SDP 8.1</c:v>
                </c:pt>
              </c:strCache>
            </c:strRef>
          </c:tx>
          <c:marker>
            <c:symbol val="none"/>
          </c:marker>
          <c:xVal>
            <c:numRef>
              <c:f>View_DispImp!$AY$4:$AY$175</c:f>
              <c:numCache>
                <c:formatCode>General</c:formatCode>
                <c:ptCount val="172"/>
                <c:pt idx="26" formatCode="#,##0.000">
                  <c:v>290.97199999999998</c:v>
                </c:pt>
                <c:pt idx="27" formatCode="#,##0.000">
                  <c:v>290.90100790175615</c:v>
                </c:pt>
                <c:pt idx="28" formatCode="#,##0.000">
                  <c:v>290.95633635542322</c:v>
                </c:pt>
                <c:pt idx="29" formatCode="#,##0.000">
                  <c:v>291.32343207079794</c:v>
                </c:pt>
                <c:pt idx="30" formatCode="#,##0.000">
                  <c:v>290.76273130564425</c:v>
                </c:pt>
                <c:pt idx="31" formatCode="#,##0.000">
                  <c:v>#N/A</c:v>
                </c:pt>
                <c:pt idx="32" formatCode="#,##0.000">
                  <c:v>290.95847139630217</c:v>
                </c:pt>
                <c:pt idx="33" formatCode="#,##0.000">
                  <c:v>290.84669275537783</c:v>
                </c:pt>
                <c:pt idx="34" formatCode="#,##0.000">
                  <c:v>291.0095184388054</c:v>
                </c:pt>
                <c:pt idx="35" formatCode="#,##0.000">
                  <c:v>290.70579691628768</c:v>
                </c:pt>
                <c:pt idx="36" formatCode="#,##0.000">
                  <c:v>289.96335887608382</c:v>
                </c:pt>
                <c:pt idx="37" formatCode="#,##0.000">
                  <c:v>290.89155271836648</c:v>
                </c:pt>
                <c:pt idx="38" formatCode="#,##0.000">
                  <c:v>290.60454060696622</c:v>
                </c:pt>
                <c:pt idx="39" formatCode="#,##0.000">
                  <c:v>290.66256244101038</c:v>
                </c:pt>
                <c:pt idx="40" formatCode="#,##0.000">
                  <c:v>290.60387531650042</c:v>
                </c:pt>
                <c:pt idx="41" formatCode="#,##0.000">
                  <c:v>290.78238421384196</c:v>
                </c:pt>
                <c:pt idx="42" formatCode="#,##0.000">
                  <c:v>290.07465549242158</c:v>
                </c:pt>
                <c:pt idx="43" formatCode="#,##0.000">
                  <c:v>290.95937264477232</c:v>
                </c:pt>
                <c:pt idx="44" formatCode="#,##0.000">
                  <c:v>290.17548537043336</c:v>
                </c:pt>
                <c:pt idx="45" formatCode="#,##0.000">
                  <c:v>290.71563688507626</c:v>
                </c:pt>
                <c:pt idx="46" formatCode="#,##0.000">
                  <c:v>290.6155240980184</c:v>
                </c:pt>
                <c:pt idx="47" formatCode="#,##0.000">
                  <c:v>290.34960688837896</c:v>
                </c:pt>
                <c:pt idx="48" formatCode="#,##0.000">
                  <c:v>291.17156120072946</c:v>
                </c:pt>
                <c:pt idx="49" formatCode="#,##0.000">
                  <c:v>291.2594554787907</c:v>
                </c:pt>
                <c:pt idx="50" formatCode="#,##0.000">
                  <c:v>291.06024149722629</c:v>
                </c:pt>
                <c:pt idx="51" formatCode="#,##0.000">
                  <c:v>290.4198831609736</c:v>
                </c:pt>
                <c:pt idx="52" formatCode="#,##0.000">
                  <c:v>290.47201425784613</c:v>
                </c:pt>
                <c:pt idx="53" formatCode="#,##0.000">
                  <c:v>291.09758186061242</c:v>
                </c:pt>
                <c:pt idx="54" formatCode="#,##0.000">
                  <c:v>290.38116874578299</c:v>
                </c:pt>
                <c:pt idx="55" formatCode="#,##0.000">
                  <c:v>290.04898491529832</c:v>
                </c:pt>
                <c:pt idx="56" formatCode="#,##0.000">
                  <c:v>#N/A</c:v>
                </c:pt>
                <c:pt idx="57" formatCode="#,##0.000">
                  <c:v>290.49754902465583</c:v>
                </c:pt>
                <c:pt idx="58" formatCode="#,##0.000">
                  <c:v>289.07550103120155</c:v>
                </c:pt>
                <c:pt idx="59" formatCode="#,##0.000">
                  <c:v>289.83865413032117</c:v>
                </c:pt>
                <c:pt idx="60" formatCode="#,##0.000">
                  <c:v>290.16743689448191</c:v>
                </c:pt>
                <c:pt idx="61" formatCode="#,##0.000">
                  <c:v>290.11398619507327</c:v>
                </c:pt>
                <c:pt idx="62" formatCode="#,##0.000">
                  <c:v>290.01965165420853</c:v>
                </c:pt>
                <c:pt idx="63" formatCode="#,##0.000">
                  <c:v>289.88610927967875</c:v>
                </c:pt>
                <c:pt idx="64" formatCode="#,##0.000">
                  <c:v>289.74599064305056</c:v>
                </c:pt>
                <c:pt idx="65" formatCode="#,##0.000">
                  <c:v>290.28331014750006</c:v>
                </c:pt>
                <c:pt idx="66" formatCode="#,##0.000">
                  <c:v>290.29848333638444</c:v>
                </c:pt>
                <c:pt idx="67" formatCode="#,##0.000">
                  <c:v>289.7798419975739</c:v>
                </c:pt>
                <c:pt idx="68" formatCode="#,##0.000">
                  <c:v>289.83859152093157</c:v>
                </c:pt>
                <c:pt idx="69" formatCode="#,##0.000">
                  <c:v>290.15463837352291</c:v>
                </c:pt>
                <c:pt idx="70" formatCode="#,##0.000">
                  <c:v>288.59191832743289</c:v>
                </c:pt>
                <c:pt idx="71" formatCode="#,##0.000">
                  <c:v>290.38957880708239</c:v>
                </c:pt>
                <c:pt idx="72" formatCode="#,##0.000">
                  <c:v>289.74238738818269</c:v>
                </c:pt>
                <c:pt idx="73" formatCode="#,##0.000">
                  <c:v>289.84682025767557</c:v>
                </c:pt>
                <c:pt idx="74" formatCode="#,##0.000">
                  <c:v>290.36452860888204</c:v>
                </c:pt>
                <c:pt idx="75" formatCode="#,##0.000">
                  <c:v>289.84236411601648</c:v>
                </c:pt>
                <c:pt idx="76" formatCode="#,##0.000">
                  <c:v>290.18145954799741</c:v>
                </c:pt>
                <c:pt idx="77" formatCode="#,##0.000">
                  <c:v>289.98769042204191</c:v>
                </c:pt>
                <c:pt idx="78" formatCode="#,##0.000">
                  <c:v>290.23344279665906</c:v>
                </c:pt>
                <c:pt idx="79" formatCode="#,##0.000">
                  <c:v>289.5917539812242</c:v>
                </c:pt>
                <c:pt idx="80" formatCode="#,##0.000">
                  <c:v>289.01775915662245</c:v>
                </c:pt>
                <c:pt idx="81" formatCode="#,##0.000">
                  <c:v>288.95065953267363</c:v>
                </c:pt>
                <c:pt idx="82" formatCode="#,##0.000">
                  <c:v>289.33148829444059</c:v>
                </c:pt>
                <c:pt idx="83" formatCode="#,##0.000">
                  <c:v>289.30188841646793</c:v>
                </c:pt>
                <c:pt idx="84" formatCode="#,##0.000">
                  <c:v>288.86498414305959</c:v>
                </c:pt>
                <c:pt idx="85" formatCode="#,##0.000">
                  <c:v>288.91190224811191</c:v>
                </c:pt>
                <c:pt idx="86" formatCode="#,##0.000">
                  <c:v>288.63997544864583</c:v>
                </c:pt>
                <c:pt idx="87" formatCode="#,##0.000">
                  <c:v>289.04820256117216</c:v>
                </c:pt>
                <c:pt idx="88" formatCode="#,##0.000">
                  <c:v>289.32687999330892</c:v>
                </c:pt>
                <c:pt idx="89" formatCode="#,##0.000">
                  <c:v>288.81577183457836</c:v>
                </c:pt>
              </c:numCache>
            </c:numRef>
          </c:xVal>
          <c:yVal>
            <c:numRef>
              <c:f>View_DispImp!$AZ$4:$AZ$175</c:f>
              <c:numCache>
                <c:formatCode>General</c:formatCode>
                <c:ptCount val="172"/>
                <c:pt idx="26" formatCode="#,##0.000">
                  <c:v>259.09899999999999</c:v>
                </c:pt>
                <c:pt idx="27" formatCode="#,##0.000">
                  <c:v>259.09899999999999</c:v>
                </c:pt>
                <c:pt idx="28" formatCode="#,##0.000">
                  <c:v>259.09899999999999</c:v>
                </c:pt>
                <c:pt idx="29" formatCode="#,##0.000">
                  <c:v>258.89899999999335</c:v>
                </c:pt>
                <c:pt idx="30" formatCode="#,##0.000">
                  <c:v>258.89899999999335</c:v>
                </c:pt>
                <c:pt idx="31" formatCode="#,##0.000">
                  <c:v>258.89899999999335</c:v>
                </c:pt>
                <c:pt idx="32" formatCode="#,##0.000">
                  <c:v>258.89899999999335</c:v>
                </c:pt>
                <c:pt idx="33" formatCode="#,##0.000">
                  <c:v>258.89899999999335</c:v>
                </c:pt>
                <c:pt idx="34" formatCode="#,##0.000">
                  <c:v>258.89899999999335</c:v>
                </c:pt>
                <c:pt idx="35" formatCode="#,##0.000">
                  <c:v>258.69899999999808</c:v>
                </c:pt>
                <c:pt idx="36" formatCode="#,##0.000">
                  <c:v>258.69899999999808</c:v>
                </c:pt>
                <c:pt idx="37" formatCode="#,##0.000">
                  <c:v>258.69899999999808</c:v>
                </c:pt>
                <c:pt idx="38" formatCode="#,##0.000">
                  <c:v>258.69899999999808</c:v>
                </c:pt>
                <c:pt idx="39" formatCode="#,##0.000">
                  <c:v>258.69899999999808</c:v>
                </c:pt>
                <c:pt idx="40" formatCode="#,##0.000">
                  <c:v>258.49900000000281</c:v>
                </c:pt>
                <c:pt idx="41" formatCode="#,##0.000">
                  <c:v>258.49900000000281</c:v>
                </c:pt>
                <c:pt idx="42" formatCode="#,##0.000">
                  <c:v>258.49900000000281</c:v>
                </c:pt>
                <c:pt idx="43" formatCode="#,##0.000">
                  <c:v>258.49900000000281</c:v>
                </c:pt>
                <c:pt idx="44" formatCode="#,##0.000">
                  <c:v>258.49900000000281</c:v>
                </c:pt>
                <c:pt idx="45" formatCode="#,##0.000">
                  <c:v>258.49900000000281</c:v>
                </c:pt>
                <c:pt idx="46" formatCode="#,##0.000">
                  <c:v>258.49900000000281</c:v>
                </c:pt>
                <c:pt idx="47" formatCode="#,##0.000">
                  <c:v>258.49900000000281</c:v>
                </c:pt>
                <c:pt idx="48" formatCode="#,##0.000">
                  <c:v>258.29899999999617</c:v>
                </c:pt>
                <c:pt idx="49" formatCode="#,##0.000">
                  <c:v>258.29899999999617</c:v>
                </c:pt>
                <c:pt idx="50" formatCode="#,##0.000">
                  <c:v>258.29899999999617</c:v>
                </c:pt>
                <c:pt idx="51" formatCode="#,##0.000">
                  <c:v>258.29899999999617</c:v>
                </c:pt>
                <c:pt idx="52" formatCode="#,##0.000">
                  <c:v>258.29899999999617</c:v>
                </c:pt>
                <c:pt idx="53" formatCode="#,##0.000">
                  <c:v>258.29899999999617</c:v>
                </c:pt>
                <c:pt idx="54" formatCode="#,##0.000">
                  <c:v>258.29899999999617</c:v>
                </c:pt>
                <c:pt idx="55" formatCode="#,##0.000">
                  <c:v>258.29899999999617</c:v>
                </c:pt>
                <c:pt idx="56" formatCode="#,##0.000">
                  <c:v>258.29899999999617</c:v>
                </c:pt>
                <c:pt idx="57" formatCode="#,##0.000">
                  <c:v>258.29899999999617</c:v>
                </c:pt>
                <c:pt idx="58" formatCode="#,##0.000">
                  <c:v>258.29899999999617</c:v>
                </c:pt>
                <c:pt idx="59" formatCode="#,##0.000">
                  <c:v>258.0990000000009</c:v>
                </c:pt>
                <c:pt idx="60" formatCode="#,##0.000">
                  <c:v>258.0990000000009</c:v>
                </c:pt>
                <c:pt idx="61" formatCode="#,##0.000">
                  <c:v>258.0990000000009</c:v>
                </c:pt>
                <c:pt idx="62" formatCode="#,##0.000">
                  <c:v>257.89899999999426</c:v>
                </c:pt>
                <c:pt idx="63" formatCode="#,##0.000">
                  <c:v>257.89899999999426</c:v>
                </c:pt>
                <c:pt idx="64" formatCode="#,##0.000">
                  <c:v>257.89899999999426</c:v>
                </c:pt>
                <c:pt idx="65" formatCode="#,##0.000">
                  <c:v>257.89899999999426</c:v>
                </c:pt>
                <c:pt idx="66" formatCode="#,##0.000">
                  <c:v>257.69899999999899</c:v>
                </c:pt>
                <c:pt idx="67" formatCode="#,##0.000">
                  <c:v>257.69899999999899</c:v>
                </c:pt>
                <c:pt idx="68" formatCode="#,##0.000">
                  <c:v>257.49900000000372</c:v>
                </c:pt>
                <c:pt idx="69" formatCode="#,##0.000">
                  <c:v>257.49900000000372</c:v>
                </c:pt>
                <c:pt idx="70" formatCode="#,##0.000">
                  <c:v>257.49900000000372</c:v>
                </c:pt>
                <c:pt idx="71" formatCode="#,##0.000">
                  <c:v>257.29899999999708</c:v>
                </c:pt>
                <c:pt idx="72" formatCode="#,##0.000">
                  <c:v>257.29899999999708</c:v>
                </c:pt>
                <c:pt idx="73" formatCode="#,##0.000">
                  <c:v>257.09900000000181</c:v>
                </c:pt>
                <c:pt idx="74" formatCode="#,##0.000">
                  <c:v>257.09900000000181</c:v>
                </c:pt>
                <c:pt idx="75" formatCode="#,##0.000">
                  <c:v>257.09900000000181</c:v>
                </c:pt>
                <c:pt idx="76" formatCode="#,##0.000">
                  <c:v>257.09900000000181</c:v>
                </c:pt>
                <c:pt idx="77" formatCode="#,##0.000">
                  <c:v>257.09900000000181</c:v>
                </c:pt>
                <c:pt idx="78" formatCode="#,##0.000">
                  <c:v>257.09900000000181</c:v>
                </c:pt>
                <c:pt idx="79" formatCode="#,##0.000">
                  <c:v>257.09900000000181</c:v>
                </c:pt>
                <c:pt idx="80" formatCode="#,##0.000">
                  <c:v>257.09900000000181</c:v>
                </c:pt>
                <c:pt idx="81" formatCode="#,##0.000">
                  <c:v>256.6989999999999</c:v>
                </c:pt>
                <c:pt idx="82" formatCode="#,##0.000">
                  <c:v>256.6989999999999</c:v>
                </c:pt>
                <c:pt idx="83" formatCode="#,##0.000">
                  <c:v>256.6989999999999</c:v>
                </c:pt>
                <c:pt idx="84" formatCode="#,##0.000">
                  <c:v>256.6989999999999</c:v>
                </c:pt>
                <c:pt idx="85" formatCode="#,##0.000">
                  <c:v>256.6989999999999</c:v>
                </c:pt>
                <c:pt idx="86" formatCode="#,##0.000">
                  <c:v>256.6989999999999</c:v>
                </c:pt>
                <c:pt idx="87" formatCode="#,##0.000">
                  <c:v>256.6989999999999</c:v>
                </c:pt>
                <c:pt idx="88" formatCode="#,##0.000">
                  <c:v>256.6989999999999</c:v>
                </c:pt>
                <c:pt idx="89" formatCode="#,##0.000">
                  <c:v>256.6989999999999</c:v>
                </c:pt>
              </c:numCache>
            </c:numRef>
          </c:yVal>
          <c:smooth val="0"/>
        </c:ser>
        <c:ser>
          <c:idx val="17"/>
          <c:order val="17"/>
          <c:tx>
            <c:strRef>
              <c:f>View_DispImp!$BA$1</c:f>
              <c:strCache>
                <c:ptCount val="1"/>
                <c:pt idx="0">
                  <c:v>SDP 8.2</c:v>
                </c:pt>
              </c:strCache>
            </c:strRef>
          </c:tx>
          <c:marker>
            <c:symbol val="none"/>
          </c:marker>
          <c:xVal>
            <c:numRef>
              <c:f>View_DispImp!$BB$4:$BB$175</c:f>
              <c:numCache>
                <c:formatCode>General</c:formatCode>
                <c:ptCount val="172"/>
                <c:pt idx="26" formatCode="#,##0.000">
                  <c:v>244.589</c:v>
                </c:pt>
                <c:pt idx="27" formatCode="#,##0.000">
                  <c:v>244.74435874315455</c:v>
                </c:pt>
                <c:pt idx="28" formatCode="#,##0.000">
                  <c:v>244.79260703983331</c:v>
                </c:pt>
                <c:pt idx="29" formatCode="#,##0.000">
                  <c:v>244.81007325399975</c:v>
                </c:pt>
                <c:pt idx="30" formatCode="#,##0.000">
                  <c:v>244.90668523683374</c:v>
                </c:pt>
                <c:pt idx="31" formatCode="#,##0.000">
                  <c:v>#N/A</c:v>
                </c:pt>
                <c:pt idx="32" formatCode="#,##0.000">
                  <c:v>245.62981581478056</c:v>
                </c:pt>
                <c:pt idx="33" formatCode="#,##0.000">
                  <c:v>244.97101943017171</c:v>
                </c:pt>
                <c:pt idx="34" formatCode="#,##0.000">
                  <c:v>244.62357246768906</c:v>
                </c:pt>
                <c:pt idx="35" formatCode="#,##0.000">
                  <c:v>244.79627970927189</c:v>
                </c:pt>
                <c:pt idx="36" formatCode="#,##0.000">
                  <c:v>244.86905091922182</c:v>
                </c:pt>
                <c:pt idx="37" formatCode="#,##0.000">
                  <c:v>245.23211648403918</c:v>
                </c:pt>
                <c:pt idx="38" formatCode="#,##0.000">
                  <c:v>244.77119093673042</c:v>
                </c:pt>
                <c:pt idx="39" formatCode="#,##0.000">
                  <c:v>245.02428253629174</c:v>
                </c:pt>
                <c:pt idx="40" formatCode="#,##0.000">
                  <c:v>243.91463176159036</c:v>
                </c:pt>
                <c:pt idx="41" formatCode="#,##0.000">
                  <c:v>244.75793405500343</c:v>
                </c:pt>
                <c:pt idx="42" formatCode="#,##0.000">
                  <c:v>244.70351931046832</c:v>
                </c:pt>
                <c:pt idx="43" formatCode="#,##0.000">
                  <c:v>245.17830785795186</c:v>
                </c:pt>
                <c:pt idx="44" formatCode="#,##0.000">
                  <c:v>244.72980894846785</c:v>
                </c:pt>
                <c:pt idx="45" formatCode="#,##0.000">
                  <c:v>245.1692491122347</c:v>
                </c:pt>
                <c:pt idx="46" formatCode="#,##0.000">
                  <c:v>245.39655432209068</c:v>
                </c:pt>
                <c:pt idx="47" formatCode="#,##0.000">
                  <c:v>245.1128843083597</c:v>
                </c:pt>
                <c:pt idx="48" formatCode="#,##0.000">
                  <c:v>245.68782865354254</c:v>
                </c:pt>
                <c:pt idx="49" formatCode="#,##0.000">
                  <c:v>245.32305543771409</c:v>
                </c:pt>
                <c:pt idx="50" formatCode="#,##0.000">
                  <c:v>245.07413259920469</c:v>
                </c:pt>
                <c:pt idx="51" formatCode="#,##0.000">
                  <c:v>244.90938024759342</c:v>
                </c:pt>
                <c:pt idx="52" formatCode="#,##0.000">
                  <c:v>244.86138755635821</c:v>
                </c:pt>
                <c:pt idx="53" formatCode="#,##0.000">
                  <c:v>244.87399544879713</c:v>
                </c:pt>
                <c:pt idx="54" formatCode="#,##0.000">
                  <c:v>243.5393282661264</c:v>
                </c:pt>
                <c:pt idx="55" formatCode="#,##0.000">
                  <c:v>244.0395734951689</c:v>
                </c:pt>
                <c:pt idx="56" formatCode="#,##0.000">
                  <c:v>#N/A</c:v>
                </c:pt>
                <c:pt idx="57" formatCode="#,##0.000">
                  <c:v>244.41741062968532</c:v>
                </c:pt>
                <c:pt idx="58" formatCode="#,##0.000">
                  <c:v>243.19692683741607</c:v>
                </c:pt>
                <c:pt idx="59" formatCode="#,##0.000">
                  <c:v>243.70265872526065</c:v>
                </c:pt>
                <c:pt idx="60" formatCode="#,##0.000">
                  <c:v>244.36396916258474</c:v>
                </c:pt>
                <c:pt idx="61" formatCode="#,##0.000">
                  <c:v>244.30777281905011</c:v>
                </c:pt>
                <c:pt idx="62" formatCode="#,##0.000">
                  <c:v>244.28939242851456</c:v>
                </c:pt>
                <c:pt idx="63" formatCode="#,##0.000">
                  <c:v>243.59108957665552</c:v>
                </c:pt>
                <c:pt idx="64" formatCode="#,##0.000">
                  <c:v>243.09649080532992</c:v>
                </c:pt>
                <c:pt idx="65" formatCode="#,##0.000">
                  <c:v>244.10754783267288</c:v>
                </c:pt>
                <c:pt idx="66" formatCode="#,##0.000">
                  <c:v>243.36692391966963</c:v>
                </c:pt>
                <c:pt idx="67" formatCode="#,##0.000">
                  <c:v>243.68453871477408</c:v>
                </c:pt>
                <c:pt idx="68" formatCode="#,##0.000">
                  <c:v>243.85187437876468</c:v>
                </c:pt>
                <c:pt idx="69" formatCode="#,##0.000">
                  <c:v>244.1272674103059</c:v>
                </c:pt>
                <c:pt idx="70" formatCode="#,##0.000">
                  <c:v>243.02833104885397</c:v>
                </c:pt>
                <c:pt idx="71" formatCode="#,##0.000">
                  <c:v>244.42654462504933</c:v>
                </c:pt>
                <c:pt idx="72" formatCode="#,##0.000">
                  <c:v>243.35939231791056</c:v>
                </c:pt>
                <c:pt idx="73" formatCode="#,##0.000">
                  <c:v>243.89116181929867</c:v>
                </c:pt>
                <c:pt idx="74" formatCode="#,##0.000">
                  <c:v>243.82874822036152</c:v>
                </c:pt>
                <c:pt idx="75" formatCode="#,##0.000">
                  <c:v>243.55515961339964</c:v>
                </c:pt>
                <c:pt idx="76" formatCode="#,##0.000">
                  <c:v>243.99875188074978</c:v>
                </c:pt>
                <c:pt idx="77" formatCode="#,##0.000">
                  <c:v>244.14399873409309</c:v>
                </c:pt>
                <c:pt idx="78" formatCode="#,##0.000">
                  <c:v>244.21690578330404</c:v>
                </c:pt>
                <c:pt idx="79" formatCode="#,##0.000">
                  <c:v>243.49660303520201</c:v>
                </c:pt>
                <c:pt idx="80" formatCode="#,##0.000">
                  <c:v>243.09375089256278</c:v>
                </c:pt>
                <c:pt idx="81" formatCode="#,##0.000">
                  <c:v>243.11299353562381</c:v>
                </c:pt>
                <c:pt idx="82" formatCode="#,##0.000">
                  <c:v>243.48996959205789</c:v>
                </c:pt>
                <c:pt idx="83" formatCode="#,##0.000">
                  <c:v>243.22724176155353</c:v>
                </c:pt>
                <c:pt idx="84" formatCode="#,##0.000">
                  <c:v>243.10279057442415</c:v>
                </c:pt>
                <c:pt idx="85" formatCode="#,##0.000">
                  <c:v>242.89587718081773</c:v>
                </c:pt>
                <c:pt idx="86" formatCode="#,##0.000">
                  <c:v>242.77681305204158</c:v>
                </c:pt>
                <c:pt idx="87" formatCode="#,##0.000">
                  <c:v>242.92546123685835</c:v>
                </c:pt>
                <c:pt idx="88" formatCode="#,##0.000">
                  <c:v>243.38074337375173</c:v>
                </c:pt>
                <c:pt idx="89" formatCode="#,##0.000">
                  <c:v>242.7189573639655</c:v>
                </c:pt>
              </c:numCache>
            </c:numRef>
          </c:xVal>
          <c:yVal>
            <c:numRef>
              <c:f>View_DispImp!$BC$4:$BC$175</c:f>
              <c:numCache>
                <c:formatCode>General</c:formatCode>
                <c:ptCount val="172"/>
                <c:pt idx="26" formatCode="#,##0.000">
                  <c:v>258.86099999999999</c:v>
                </c:pt>
                <c:pt idx="27" formatCode="#,##0.000">
                  <c:v>258.66100000000472</c:v>
                </c:pt>
                <c:pt idx="28" formatCode="#,##0.000">
                  <c:v>258.66100000000472</c:v>
                </c:pt>
                <c:pt idx="29" formatCode="#,##0.000">
                  <c:v>258.66100000000472</c:v>
                </c:pt>
                <c:pt idx="30" formatCode="#,##0.000">
                  <c:v>258.66100000000472</c:v>
                </c:pt>
                <c:pt idx="31" formatCode="#,##0.000">
                  <c:v>258.46100000000945</c:v>
                </c:pt>
                <c:pt idx="32" formatCode="#,##0.000">
                  <c:v>258.46100000000945</c:v>
                </c:pt>
                <c:pt idx="33" formatCode="#,##0.000">
                  <c:v>258.46100000000945</c:v>
                </c:pt>
                <c:pt idx="34" formatCode="#,##0.000">
                  <c:v>258.46100000000945</c:v>
                </c:pt>
                <c:pt idx="35" formatCode="#,##0.000">
                  <c:v>258.26100000000281</c:v>
                </c:pt>
                <c:pt idx="36" formatCode="#,##0.000">
                  <c:v>258.26100000000281</c:v>
                </c:pt>
                <c:pt idx="37" formatCode="#,##0.000">
                  <c:v>258.06100000000754</c:v>
                </c:pt>
                <c:pt idx="38" formatCode="#,##0.000">
                  <c:v>258.06100000000754</c:v>
                </c:pt>
                <c:pt idx="39" formatCode="#,##0.000">
                  <c:v>258.06100000000754</c:v>
                </c:pt>
                <c:pt idx="40" formatCode="#,##0.000">
                  <c:v>257.8610000000009</c:v>
                </c:pt>
                <c:pt idx="41" formatCode="#,##0.000">
                  <c:v>257.8610000000009</c:v>
                </c:pt>
                <c:pt idx="42" formatCode="#,##0.000">
                  <c:v>257.8610000000009</c:v>
                </c:pt>
                <c:pt idx="43" formatCode="#,##0.000">
                  <c:v>257.8610000000009</c:v>
                </c:pt>
                <c:pt idx="44" formatCode="#,##0.000">
                  <c:v>257.8610000000009</c:v>
                </c:pt>
                <c:pt idx="45" formatCode="#,##0.000">
                  <c:v>257.8610000000009</c:v>
                </c:pt>
                <c:pt idx="46" formatCode="#,##0.000">
                  <c:v>257.66100000000563</c:v>
                </c:pt>
                <c:pt idx="47" formatCode="#,##0.000">
                  <c:v>257.46099999999899</c:v>
                </c:pt>
                <c:pt idx="48" formatCode="#,##0.000">
                  <c:v>257.46099999999899</c:v>
                </c:pt>
                <c:pt idx="49" formatCode="#,##0.000">
                  <c:v>257.46099999999899</c:v>
                </c:pt>
                <c:pt idx="50" formatCode="#,##0.000">
                  <c:v>257.26100000000372</c:v>
                </c:pt>
                <c:pt idx="51" formatCode="#,##0.000">
                  <c:v>257.26100000000372</c:v>
                </c:pt>
                <c:pt idx="52" formatCode="#,##0.000">
                  <c:v>256.66100000000654</c:v>
                </c:pt>
                <c:pt idx="53" formatCode="#,##0.000">
                  <c:v>256.66100000000654</c:v>
                </c:pt>
                <c:pt idx="54" formatCode="#,##0.000">
                  <c:v>256.4609999999999</c:v>
                </c:pt>
                <c:pt idx="55" formatCode="#,##0.000">
                  <c:v>256.26100000000463</c:v>
                </c:pt>
                <c:pt idx="56" formatCode="#,##0.000">
                  <c:v>256.26100000000463</c:v>
                </c:pt>
                <c:pt idx="57" formatCode="#,##0.000">
                  <c:v>256.26100000000463</c:v>
                </c:pt>
                <c:pt idx="58" formatCode="#,##0.000">
                  <c:v>256.06100000000936</c:v>
                </c:pt>
                <c:pt idx="59" formatCode="#,##0.000">
                  <c:v>256.06100000000936</c:v>
                </c:pt>
                <c:pt idx="60" formatCode="#,##0.000">
                  <c:v>256.06100000000936</c:v>
                </c:pt>
                <c:pt idx="61" formatCode="#,##0.000">
                  <c:v>256.06100000000936</c:v>
                </c:pt>
                <c:pt idx="62" formatCode="#,##0.000">
                  <c:v>255.66100000000745</c:v>
                </c:pt>
                <c:pt idx="63" formatCode="#,##0.000">
                  <c:v>255.66100000000745</c:v>
                </c:pt>
                <c:pt idx="64" formatCode="#,##0.000">
                  <c:v>255.46100000000081</c:v>
                </c:pt>
                <c:pt idx="65" formatCode="#,##0.000">
                  <c:v>255.26100000000554</c:v>
                </c:pt>
                <c:pt idx="66" formatCode="#,##0.000">
                  <c:v>254.86100000000363</c:v>
                </c:pt>
                <c:pt idx="67" formatCode="#,##0.000">
                  <c:v>254.66100000000836</c:v>
                </c:pt>
                <c:pt idx="68" formatCode="#,##0.000">
                  <c:v>254.46100000000172</c:v>
                </c:pt>
                <c:pt idx="69" formatCode="#,##0.000">
                  <c:v>254.06099999999981</c:v>
                </c:pt>
                <c:pt idx="70" formatCode="#,##0.000">
                  <c:v>254.06099999999981</c:v>
                </c:pt>
                <c:pt idx="71" formatCode="#,##0.000">
                  <c:v>253.66100000000927</c:v>
                </c:pt>
                <c:pt idx="72" formatCode="#,##0.000">
                  <c:v>253.66100000000927</c:v>
                </c:pt>
                <c:pt idx="73" formatCode="#,##0.000">
                  <c:v>253.66100000000927</c:v>
                </c:pt>
                <c:pt idx="74" formatCode="#,##0.000">
                  <c:v>253.46100000000263</c:v>
                </c:pt>
                <c:pt idx="75" formatCode="#,##0.000">
                  <c:v>253.46100000000263</c:v>
                </c:pt>
                <c:pt idx="76" formatCode="#,##0.000">
                  <c:v>253.26100000000736</c:v>
                </c:pt>
                <c:pt idx="77" formatCode="#,##0.000">
                  <c:v>253.26100000000736</c:v>
                </c:pt>
                <c:pt idx="78" formatCode="#,##0.000">
                  <c:v>253.26100000000736</c:v>
                </c:pt>
                <c:pt idx="79" formatCode="#,##0.000">
                  <c:v>253.26100000000736</c:v>
                </c:pt>
                <c:pt idx="80" formatCode="#,##0.000">
                  <c:v>253.06100000000072</c:v>
                </c:pt>
                <c:pt idx="81" formatCode="#,##0.000">
                  <c:v>252.46100000000354</c:v>
                </c:pt>
                <c:pt idx="82" formatCode="#,##0.000">
                  <c:v>252.46100000000354</c:v>
                </c:pt>
                <c:pt idx="83" formatCode="#,##0.000">
                  <c:v>252.46100000000354</c:v>
                </c:pt>
                <c:pt idx="84" formatCode="#,##0.000">
                  <c:v>252.46100000000354</c:v>
                </c:pt>
                <c:pt idx="85" formatCode="#,##0.000">
                  <c:v>252.46100000000354</c:v>
                </c:pt>
                <c:pt idx="86" formatCode="#,##0.000">
                  <c:v>252.46100000000354</c:v>
                </c:pt>
                <c:pt idx="87" formatCode="#,##0.000">
                  <c:v>252.46100000000354</c:v>
                </c:pt>
                <c:pt idx="88" formatCode="#,##0.000">
                  <c:v>252.46100000000354</c:v>
                </c:pt>
                <c:pt idx="89" formatCode="#,##0.000">
                  <c:v>252.46100000000354</c:v>
                </c:pt>
              </c:numCache>
            </c:numRef>
          </c:yVal>
          <c:smooth val="0"/>
        </c:ser>
        <c:ser>
          <c:idx val="18"/>
          <c:order val="18"/>
          <c:tx>
            <c:strRef>
              <c:f>View_DispImp!$BD$1</c:f>
              <c:strCache>
                <c:ptCount val="1"/>
                <c:pt idx="0">
                  <c:v>SDP 8.3</c:v>
                </c:pt>
              </c:strCache>
            </c:strRef>
          </c:tx>
          <c:marker>
            <c:symbol val="none"/>
          </c:marker>
          <c:xVal>
            <c:numRef>
              <c:f>View_DispImp!$BE$4:$BE$175</c:f>
              <c:numCache>
                <c:formatCode>General</c:formatCode>
                <c:ptCount val="172"/>
                <c:pt idx="26" formatCode="#,##0.000">
                  <c:v>191.09700000000001</c:v>
                </c:pt>
                <c:pt idx="27" formatCode="#,##0.000">
                  <c:v>191.06278798392555</c:v>
                </c:pt>
                <c:pt idx="28" formatCode="#,##0.000">
                  <c:v>191.02383869333255</c:v>
                </c:pt>
                <c:pt idx="29" formatCode="#,##0.000">
                  <c:v>192.60149105756955</c:v>
                </c:pt>
                <c:pt idx="30" formatCode="#,##0.000">
                  <c:v>191.67924730496986</c:v>
                </c:pt>
                <c:pt idx="31" formatCode="#,##0.000">
                  <c:v>#N/A</c:v>
                </c:pt>
                <c:pt idx="32" formatCode="#,##0.000">
                  <c:v>191.53493847500428</c:v>
                </c:pt>
                <c:pt idx="33" formatCode="#,##0.000">
                  <c:v>191.98057050479497</c:v>
                </c:pt>
                <c:pt idx="34" formatCode="#,##0.000">
                  <c:v>191.2452880346662</c:v>
                </c:pt>
                <c:pt idx="35" formatCode="#,##0.000">
                  <c:v>190.50580315190209</c:v>
                </c:pt>
                <c:pt idx="36" formatCode="#,##0.000">
                  <c:v>190.980070439271</c:v>
                </c:pt>
                <c:pt idx="37" formatCode="#,##0.000">
                  <c:v>192.13022135012739</c:v>
                </c:pt>
                <c:pt idx="38" formatCode="#,##0.000">
                  <c:v>191.19941602571308</c:v>
                </c:pt>
                <c:pt idx="39" formatCode="#,##0.000">
                  <c:v>192.01629837012902</c:v>
                </c:pt>
                <c:pt idx="40" formatCode="#,##0.000">
                  <c:v>191.32982167912098</c:v>
                </c:pt>
                <c:pt idx="41" formatCode="#,##0.000">
                  <c:v>191.60008981128462</c:v>
                </c:pt>
                <c:pt idx="42" formatCode="#,##0.000">
                  <c:v>191.47434500040737</c:v>
                </c:pt>
                <c:pt idx="43" formatCode="#,##0.000">
                  <c:v>191.61166900946324</c:v>
                </c:pt>
                <c:pt idx="44" formatCode="#,##0.000">
                  <c:v>191.26436783398859</c:v>
                </c:pt>
                <c:pt idx="45" formatCode="#,##0.000">
                  <c:v>191.28413347363445</c:v>
                </c:pt>
                <c:pt idx="46" formatCode="#,##0.000">
                  <c:v>192.00910497965447</c:v>
                </c:pt>
                <c:pt idx="47" formatCode="#,##0.000">
                  <c:v>191.51741858481802</c:v>
                </c:pt>
                <c:pt idx="48" formatCode="#,##0.000">
                  <c:v>192.20092561176185</c:v>
                </c:pt>
                <c:pt idx="49" formatCode="#,##0.000">
                  <c:v>191.367198955308</c:v>
                </c:pt>
                <c:pt idx="50" formatCode="#,##0.000">
                  <c:v>191.54109771084657</c:v>
                </c:pt>
                <c:pt idx="51" formatCode="#,##0.000">
                  <c:v>191.05099610858193</c:v>
                </c:pt>
                <c:pt idx="52" formatCode="#,##0.000">
                  <c:v>191.56158120370591</c:v>
                </c:pt>
                <c:pt idx="53" formatCode="#,##0.000">
                  <c:v>191.61488729383294</c:v>
                </c:pt>
                <c:pt idx="54" formatCode="#,##0.000">
                  <c:v>191.14621338806563</c:v>
                </c:pt>
                <c:pt idx="55" formatCode="#,##0.000">
                  <c:v>190.65969173109681</c:v>
                </c:pt>
                <c:pt idx="56" formatCode="#,##0.000">
                  <c:v>#N/A</c:v>
                </c:pt>
                <c:pt idx="57" formatCode="#,##0.000">
                  <c:v>191.50530400262915</c:v>
                </c:pt>
                <c:pt idx="58" formatCode="#,##0.000">
                  <c:v>190.0201637704331</c:v>
                </c:pt>
                <c:pt idx="59" formatCode="#,##0.000">
                  <c:v>190.583085471309</c:v>
                </c:pt>
                <c:pt idx="60" formatCode="#,##0.000">
                  <c:v>190.87563715467613</c:v>
                </c:pt>
                <c:pt idx="61" formatCode="#,##0.000">
                  <c:v>191.02371988964276</c:v>
                </c:pt>
                <c:pt idx="62" formatCode="#,##0.000">
                  <c:v>190.74646089881327</c:v>
                </c:pt>
                <c:pt idx="63" formatCode="#,##0.000">
                  <c:v>190.65259361100371</c:v>
                </c:pt>
                <c:pt idx="64" formatCode="#,##0.000">
                  <c:v>190.47692347931078</c:v>
                </c:pt>
                <c:pt idx="65" formatCode="#,##0.000">
                  <c:v>191.07765713487913</c:v>
                </c:pt>
                <c:pt idx="66" formatCode="#,##0.000">
                  <c:v>190.27211129329407</c:v>
                </c:pt>
                <c:pt idx="67" formatCode="#,##0.000">
                  <c:v>190.48681720829694</c:v>
                </c:pt>
                <c:pt idx="68" formatCode="#,##0.000">
                  <c:v>190.05761792167354</c:v>
                </c:pt>
                <c:pt idx="69" formatCode="#,##0.000">
                  <c:v>190.98970487174242</c:v>
                </c:pt>
                <c:pt idx="70" formatCode="#,##0.000">
                  <c:v>189.89206720690365</c:v>
                </c:pt>
                <c:pt idx="71" formatCode="#,##0.000">
                  <c:v>191.34380481581661</c:v>
                </c:pt>
                <c:pt idx="72" formatCode="#,##0.000">
                  <c:v>190.49549984903121</c:v>
                </c:pt>
                <c:pt idx="73" formatCode="#,##0.000">
                  <c:v>191.54366936988009</c:v>
                </c:pt>
                <c:pt idx="74" formatCode="#,##0.000">
                  <c:v>191.21995110660791</c:v>
                </c:pt>
                <c:pt idx="75" formatCode="#,##0.000">
                  <c:v>191.09397289818943</c:v>
                </c:pt>
                <c:pt idx="76" formatCode="#,##0.000">
                  <c:v>191.70964245965845</c:v>
                </c:pt>
                <c:pt idx="77" formatCode="#,##0.000">
                  <c:v>191.83154889763992</c:v>
                </c:pt>
                <c:pt idx="78" formatCode="#,##0.000">
                  <c:v>191.8879164967361</c:v>
                </c:pt>
                <c:pt idx="79" formatCode="#,##0.000">
                  <c:v>190.97022423692746</c:v>
                </c:pt>
                <c:pt idx="80" formatCode="#,##0.000">
                  <c:v>-259.15487427557503</c:v>
                </c:pt>
                <c:pt idx="81" formatCode="#,##0.000">
                  <c:v>-258.92427207682772</c:v>
                </c:pt>
                <c:pt idx="82" formatCode="#,##0.000">
                  <c:v>-258.10840637080378</c:v>
                </c:pt>
                <c:pt idx="83" formatCode="#,##0.000">
                  <c:v>-258.60300067586979</c:v>
                </c:pt>
                <c:pt idx="84" formatCode="#,##0.000">
                  <c:v>-258.47037831591069</c:v>
                </c:pt>
                <c:pt idx="85" formatCode="#,##0.000">
                  <c:v>-260.29115675149296</c:v>
                </c:pt>
                <c:pt idx="86" formatCode="#,##0.000">
                  <c:v>-260.5607104619969</c:v>
                </c:pt>
                <c:pt idx="87" formatCode="#,##0.000">
                  <c:v>-260.44806480633054</c:v>
                </c:pt>
                <c:pt idx="88" formatCode="#,##0.000">
                  <c:v>-259.99164098712947</c:v>
                </c:pt>
                <c:pt idx="89" formatCode="#,##0.000">
                  <c:v>-260.4609833987937</c:v>
                </c:pt>
              </c:numCache>
            </c:numRef>
          </c:xVal>
          <c:yVal>
            <c:numRef>
              <c:f>View_DispImp!$BF$4:$BF$75</c:f>
              <c:numCache>
                <c:formatCode>General</c:formatCode>
                <c:ptCount val="72"/>
                <c:pt idx="26" formatCode="#,##0.000">
                  <c:v>258.61200000000002</c:v>
                </c:pt>
                <c:pt idx="27" formatCode="#,##0.000">
                  <c:v>258.61200000000002</c:v>
                </c:pt>
                <c:pt idx="28" formatCode="#,##0.000">
                  <c:v>258.41199999999338</c:v>
                </c:pt>
                <c:pt idx="29" formatCode="#,##0.000">
                  <c:v>258.21199999999811</c:v>
                </c:pt>
                <c:pt idx="30" formatCode="#,##0.000">
                  <c:v>258.21199999999811</c:v>
                </c:pt>
                <c:pt idx="31" formatCode="#,##0.000">
                  <c:v>258.01199999999147</c:v>
                </c:pt>
                <c:pt idx="32" formatCode="#,##0.000">
                  <c:v>258.01199999999147</c:v>
                </c:pt>
                <c:pt idx="33" formatCode="#,##0.000">
                  <c:v>257.8119999999962</c:v>
                </c:pt>
                <c:pt idx="34" formatCode="#,##0.000">
                  <c:v>257.8119999999962</c:v>
                </c:pt>
                <c:pt idx="35" formatCode="#,##0.000">
                  <c:v>257.61200000000093</c:v>
                </c:pt>
                <c:pt idx="36" formatCode="#,##0.000">
                  <c:v>257.61200000000093</c:v>
                </c:pt>
                <c:pt idx="37" formatCode="#,##0.000">
                  <c:v>257.61200000000093</c:v>
                </c:pt>
                <c:pt idx="38" formatCode="#,##0.000">
                  <c:v>257.41199999999429</c:v>
                </c:pt>
                <c:pt idx="39" formatCode="#,##0.000">
                  <c:v>257.41199999999429</c:v>
                </c:pt>
                <c:pt idx="40" formatCode="#,##0.000">
                  <c:v>257.41199999999429</c:v>
                </c:pt>
                <c:pt idx="41" formatCode="#,##0.000">
                  <c:v>257.21199999999902</c:v>
                </c:pt>
                <c:pt idx="42" formatCode="#,##0.000">
                  <c:v>257.21199999999902</c:v>
                </c:pt>
                <c:pt idx="43" formatCode="#,##0.000">
                  <c:v>257.01199999999238</c:v>
                </c:pt>
                <c:pt idx="44" formatCode="#,##0.000">
                  <c:v>257.01199999999238</c:v>
                </c:pt>
                <c:pt idx="45" formatCode="#,##0.000">
                  <c:v>257.01199999999238</c:v>
                </c:pt>
                <c:pt idx="46" formatCode="#,##0.000">
                  <c:v>257.01199999999238</c:v>
                </c:pt>
                <c:pt idx="47" formatCode="#,##0.000">
                  <c:v>256.81199999999711</c:v>
                </c:pt>
                <c:pt idx="48" formatCode="#,##0.000">
                  <c:v>256.61199999999047</c:v>
                </c:pt>
                <c:pt idx="49" formatCode="#,##0.000">
                  <c:v>256.61199999999047</c:v>
                </c:pt>
                <c:pt idx="50" formatCode="#,##0.000">
                  <c:v>256.4119999999952</c:v>
                </c:pt>
                <c:pt idx="51" formatCode="#,##0.000">
                  <c:v>256.4119999999952</c:v>
                </c:pt>
                <c:pt idx="52" formatCode="#,##0.000">
                  <c:v>255.81199999999802</c:v>
                </c:pt>
                <c:pt idx="53" formatCode="#,##0.000">
                  <c:v>255.81199999999802</c:v>
                </c:pt>
                <c:pt idx="54" formatCode="#,##0.000">
                  <c:v>255.81199999999802</c:v>
                </c:pt>
                <c:pt idx="55" formatCode="#,##0.000">
                  <c:v>255.61199999999138</c:v>
                </c:pt>
                <c:pt idx="56" formatCode="#,##0.000">
                  <c:v>255.61199999999138</c:v>
                </c:pt>
                <c:pt idx="57" formatCode="#,##0.000">
                  <c:v>255.61199999999138</c:v>
                </c:pt>
                <c:pt idx="58" formatCode="#,##0.000">
                  <c:v>255.41199999999611</c:v>
                </c:pt>
                <c:pt idx="59" formatCode="#,##0.000">
                  <c:v>255.41199999999611</c:v>
                </c:pt>
                <c:pt idx="60" formatCode="#,##0.000">
                  <c:v>255.21200000000084</c:v>
                </c:pt>
                <c:pt idx="61" formatCode="#,##0.000">
                  <c:v>255.0119999999942</c:v>
                </c:pt>
                <c:pt idx="62" formatCode="#,##0.000">
                  <c:v>254.81199999999893</c:v>
                </c:pt>
                <c:pt idx="63" formatCode="#,##0.000">
                  <c:v>254.81199999999893</c:v>
                </c:pt>
                <c:pt idx="64" formatCode="#,##0.000">
                  <c:v>254.81199999999893</c:v>
                </c:pt>
                <c:pt idx="65" formatCode="#,##0.000">
                  <c:v>254.21199999999038</c:v>
                </c:pt>
                <c:pt idx="66" formatCode="#,##0.000">
                  <c:v>254.21199999999038</c:v>
                </c:pt>
                <c:pt idx="67" formatCode="#,##0.000">
                  <c:v>254.01199999999511</c:v>
                </c:pt>
                <c:pt idx="68" formatCode="#,##0.000">
                  <c:v>253.81199999999984</c:v>
                </c:pt>
                <c:pt idx="69" formatCode="#,##0.000">
                  <c:v>253.01199999999602</c:v>
                </c:pt>
                <c:pt idx="70" formatCode="#,##0.000">
                  <c:v>253.01199999999602</c:v>
                </c:pt>
                <c:pt idx="71" formatCode="#,##0.000">
                  <c:v>253.01199999999602</c:v>
                </c:pt>
              </c:numCache>
            </c:numRef>
          </c:yVal>
          <c:smooth val="0"/>
        </c:ser>
        <c:ser>
          <c:idx val="19"/>
          <c:order val="19"/>
          <c:tx>
            <c:strRef>
              <c:f>View_DispImp!$BG$1</c:f>
              <c:strCache>
                <c:ptCount val="1"/>
                <c:pt idx="0">
                  <c:v>SDP 8.4</c:v>
                </c:pt>
              </c:strCache>
            </c:strRef>
          </c:tx>
          <c:marker>
            <c:symbol val="none"/>
          </c:marker>
          <c:xVal>
            <c:numRef>
              <c:f>View_DispImp!$BH$4:$BH$175</c:f>
              <c:numCache>
                <c:formatCode>General</c:formatCode>
                <c:ptCount val="172"/>
                <c:pt idx="26" formatCode="#,##0.000">
                  <c:v>142.61099999999999</c:v>
                </c:pt>
                <c:pt idx="27" formatCode="#,##0.000">
                  <c:v>142.71393737879706</c:v>
                </c:pt>
                <c:pt idx="28" formatCode="#,##0.000">
                  <c:v>143.26767738964293</c:v>
                </c:pt>
                <c:pt idx="29" formatCode="#,##0.000">
                  <c:v>143.61931304183125</c:v>
                </c:pt>
                <c:pt idx="30" formatCode="#,##0.000">
                  <c:v>142.8673198955961</c:v>
                </c:pt>
                <c:pt idx="31" formatCode="#,##0.000">
                  <c:v>#N/A</c:v>
                </c:pt>
                <c:pt idx="32" formatCode="#,##0.000">
                  <c:v>143.99155774343879</c:v>
                </c:pt>
                <c:pt idx="33" formatCode="#,##0.000">
                  <c:v>144.08659422137021</c:v>
                </c:pt>
                <c:pt idx="34" formatCode="#,##0.000">
                  <c:v>143.29677251367573</c:v>
                </c:pt>
                <c:pt idx="35" formatCode="#,##0.000">
                  <c:v>143.05830302905466</c:v>
                </c:pt>
                <c:pt idx="36" formatCode="#,##0.000">
                  <c:v>142.9289278385103</c:v>
                </c:pt>
                <c:pt idx="37" formatCode="#,##0.000">
                  <c:v>143.84992039635051</c:v>
                </c:pt>
                <c:pt idx="38" formatCode="#,##0.000">
                  <c:v>143.2077498750655</c:v>
                </c:pt>
                <c:pt idx="39" formatCode="#,##0.000">
                  <c:v>143.50298311331508</c:v>
                </c:pt>
                <c:pt idx="40" formatCode="#,##0.000">
                  <c:v>143.31056916984775</c:v>
                </c:pt>
                <c:pt idx="41" formatCode="#,##0.000">
                  <c:v>143.66526062341171</c:v>
                </c:pt>
                <c:pt idx="42" formatCode="#,##0.000">
                  <c:v>142.37002353722988</c:v>
                </c:pt>
                <c:pt idx="43" formatCode="#,##0.000">
                  <c:v>143.63678892869581</c:v>
                </c:pt>
                <c:pt idx="44" formatCode="#,##0.000">
                  <c:v>143.47488584726267</c:v>
                </c:pt>
                <c:pt idx="45" formatCode="#,##0.000">
                  <c:v>143.84864590029915</c:v>
                </c:pt>
                <c:pt idx="46" formatCode="#,##0.000">
                  <c:v>143.91033333040576</c:v>
                </c:pt>
                <c:pt idx="47" formatCode="#,##0.000">
                  <c:v>143.37310419586237</c:v>
                </c:pt>
                <c:pt idx="48" formatCode="#,##0.000">
                  <c:v>143.74440849242629</c:v>
                </c:pt>
                <c:pt idx="49" formatCode="#,##0.000">
                  <c:v>143.67245859592893</c:v>
                </c:pt>
                <c:pt idx="50" formatCode="#,##0.000">
                  <c:v>143.2661621798471</c:v>
                </c:pt>
                <c:pt idx="51" formatCode="#,##0.000">
                  <c:v>142.86218037023229</c:v>
                </c:pt>
                <c:pt idx="52" formatCode="#,##0.000">
                  <c:v>143.48649016625595</c:v>
                </c:pt>
                <c:pt idx="53" formatCode="#,##0.000">
                  <c:v>143.5549636652355</c:v>
                </c:pt>
                <c:pt idx="54" formatCode="#,##0.000">
                  <c:v>143.0545982250172</c:v>
                </c:pt>
                <c:pt idx="55" formatCode="#,##0.000">
                  <c:v>142.95589235390361</c:v>
                </c:pt>
                <c:pt idx="56" formatCode="#,##0.000">
                  <c:v>#N/A</c:v>
                </c:pt>
                <c:pt idx="57" formatCode="#,##0.000">
                  <c:v>143.36658374301715</c:v>
                </c:pt>
                <c:pt idx="58" formatCode="#,##0.000">
                  <c:v>142.13625088871444</c:v>
                </c:pt>
                <c:pt idx="59" formatCode="#,##0.000">
                  <c:v>141.78217295781937</c:v>
                </c:pt>
                <c:pt idx="60" formatCode="#,##0.000">
                  <c:v>142.71430268284959</c:v>
                </c:pt>
                <c:pt idx="61" formatCode="#,##0.000">
                  <c:v>143.45251592419137</c:v>
                </c:pt>
                <c:pt idx="62" formatCode="#,##0.000">
                  <c:v>143.00778370110706</c:v>
                </c:pt>
                <c:pt idx="63" formatCode="#,##0.000">
                  <c:v>143.0922925038777</c:v>
                </c:pt>
                <c:pt idx="64" formatCode="#,##0.000">
                  <c:v>142.40223069216913</c:v>
                </c:pt>
                <c:pt idx="65" formatCode="#,##0.000">
                  <c:v>143.41587982421746</c:v>
                </c:pt>
                <c:pt idx="66" formatCode="#,##0.000">
                  <c:v>143.22581982960833</c:v>
                </c:pt>
                <c:pt idx="67" formatCode="#,##0.000">
                  <c:v>142.59481054286917</c:v>
                </c:pt>
                <c:pt idx="68" formatCode="#,##0.000">
                  <c:v>142.77961337475529</c:v>
                </c:pt>
                <c:pt idx="69" formatCode="#,##0.000">
                  <c:v>142.64457755122663</c:v>
                </c:pt>
                <c:pt idx="70" formatCode="#,##0.000">
                  <c:v>142.47214769539951</c:v>
                </c:pt>
                <c:pt idx="71" formatCode="#,##0.000">
                  <c:v>143.3080797749524</c:v>
                </c:pt>
                <c:pt idx="72" formatCode="#,##0.000">
                  <c:v>142.56538340010138</c:v>
                </c:pt>
                <c:pt idx="73" formatCode="#,##0.000">
                  <c:v>143.61124950910482</c:v>
                </c:pt>
                <c:pt idx="74" formatCode="#,##0.000">
                  <c:v>143.68388834611798</c:v>
                </c:pt>
                <c:pt idx="75" formatCode="#,##0.000">
                  <c:v>142.76104110315791</c:v>
                </c:pt>
                <c:pt idx="76" formatCode="#,##0.000">
                  <c:v>143.82006751583592</c:v>
                </c:pt>
                <c:pt idx="77" formatCode="#,##0.000">
                  <c:v>143.93004982925646</c:v>
                </c:pt>
                <c:pt idx="78" formatCode="#,##0.000">
                  <c:v>143.64623259824424</c:v>
                </c:pt>
                <c:pt idx="79" formatCode="#,##0.000">
                  <c:v>142.95909940780879</c:v>
                </c:pt>
                <c:pt idx="80" formatCode="#,##0.000">
                  <c:v>142.55946276443294</c:v>
                </c:pt>
                <c:pt idx="81" formatCode="#,##0.000">
                  <c:v>142.72192787280045</c:v>
                </c:pt>
                <c:pt idx="82" formatCode="#,##0.000">
                  <c:v>143.44079098799128</c:v>
                </c:pt>
                <c:pt idx="83" formatCode="#,##0.000">
                  <c:v>142.85138030727344</c:v>
                </c:pt>
                <c:pt idx="84" formatCode="#,##0.000">
                  <c:v>142.94066594526223</c:v>
                </c:pt>
                <c:pt idx="85" formatCode="#,##0.000">
                  <c:v>142.83247846011815</c:v>
                </c:pt>
                <c:pt idx="86" formatCode="#,##0.000">
                  <c:v>142.57465243407486</c:v>
                </c:pt>
                <c:pt idx="87" formatCode="#,##0.000">
                  <c:v>142.499122490649</c:v>
                </c:pt>
                <c:pt idx="88" formatCode="#,##0.000">
                  <c:v>142.88348854485068</c:v>
                </c:pt>
                <c:pt idx="89" formatCode="#,##0.000">
                  <c:v>142.46952591723988</c:v>
                </c:pt>
              </c:numCache>
            </c:numRef>
          </c:xVal>
          <c:yVal>
            <c:numRef>
              <c:f>View_DispImp!$BI$4:$BI$175</c:f>
              <c:numCache>
                <c:formatCode>General</c:formatCode>
                <c:ptCount val="172"/>
                <c:pt idx="26" formatCode="#,##0.000">
                  <c:v>258.97399999999999</c:v>
                </c:pt>
                <c:pt idx="27" formatCode="#,##0.000">
                  <c:v>258.97399999999999</c:v>
                </c:pt>
                <c:pt idx="28" formatCode="#,##0.000">
                  <c:v>258.97399999999999</c:v>
                </c:pt>
                <c:pt idx="29" formatCode="#,##0.000">
                  <c:v>258.97399999999999</c:v>
                </c:pt>
                <c:pt idx="30" formatCode="#,##0.000">
                  <c:v>258.97399999999999</c:v>
                </c:pt>
                <c:pt idx="31" formatCode="#,##0.000">
                  <c:v>258.97399999999999</c:v>
                </c:pt>
                <c:pt idx="32" formatCode="#,##0.000">
                  <c:v>258.97399999999999</c:v>
                </c:pt>
                <c:pt idx="33" formatCode="#,##0.000">
                  <c:v>258.97399999999999</c:v>
                </c:pt>
                <c:pt idx="34" formatCode="#,##0.000">
                  <c:v>258.97399999999999</c:v>
                </c:pt>
                <c:pt idx="35" formatCode="#,##0.000">
                  <c:v>258.57399999999808</c:v>
                </c:pt>
                <c:pt idx="36" formatCode="#,##0.000">
                  <c:v>258.57399999999808</c:v>
                </c:pt>
                <c:pt idx="37" formatCode="#,##0.000">
                  <c:v>258.57399999999808</c:v>
                </c:pt>
                <c:pt idx="38" formatCode="#,##0.000">
                  <c:v>258.57399999999808</c:v>
                </c:pt>
                <c:pt idx="39" formatCode="#,##0.000">
                  <c:v>258.57399999999808</c:v>
                </c:pt>
                <c:pt idx="40" formatCode="#,##0.000">
                  <c:v>258.57399999999808</c:v>
                </c:pt>
                <c:pt idx="41" formatCode="#,##0.000">
                  <c:v>258.57399999999808</c:v>
                </c:pt>
                <c:pt idx="42" formatCode="#,##0.000">
                  <c:v>258.57399999999808</c:v>
                </c:pt>
                <c:pt idx="43" formatCode="#,##0.000">
                  <c:v>258.57399999999808</c:v>
                </c:pt>
                <c:pt idx="44" formatCode="#,##0.000">
                  <c:v>258.57399999999808</c:v>
                </c:pt>
                <c:pt idx="45" formatCode="#,##0.000">
                  <c:v>258.57399999999808</c:v>
                </c:pt>
                <c:pt idx="46" formatCode="#,##0.000">
                  <c:v>258.57399999999808</c:v>
                </c:pt>
                <c:pt idx="47" formatCode="#,##0.000">
                  <c:v>258.57399999999808</c:v>
                </c:pt>
                <c:pt idx="48" formatCode="#,##0.000">
                  <c:v>258.37400000000281</c:v>
                </c:pt>
                <c:pt idx="49" formatCode="#,##0.000">
                  <c:v>258.37400000000281</c:v>
                </c:pt>
                <c:pt idx="50" formatCode="#,##0.000">
                  <c:v>258.37400000000281</c:v>
                </c:pt>
                <c:pt idx="51" formatCode="#,##0.000">
                  <c:v>258.37400000000281</c:v>
                </c:pt>
                <c:pt idx="52" formatCode="#,##0.000">
                  <c:v>258.17400000000754</c:v>
                </c:pt>
                <c:pt idx="53" formatCode="#,##0.000">
                  <c:v>258.17400000000754</c:v>
                </c:pt>
                <c:pt idx="54" formatCode="#,##0.000">
                  <c:v>258.17400000000754</c:v>
                </c:pt>
                <c:pt idx="55" formatCode="#,##0.000">
                  <c:v>258.17400000000754</c:v>
                </c:pt>
                <c:pt idx="56" formatCode="#,##0.000">
                  <c:v>258.17400000000754</c:v>
                </c:pt>
                <c:pt idx="57" formatCode="#,##0.000">
                  <c:v>258.17400000000754</c:v>
                </c:pt>
                <c:pt idx="58" formatCode="#,##0.000">
                  <c:v>258.17400000000754</c:v>
                </c:pt>
                <c:pt idx="59" formatCode="#,##0.000">
                  <c:v>258.17400000000754</c:v>
                </c:pt>
                <c:pt idx="60" formatCode="#,##0.000">
                  <c:v>258.17400000000754</c:v>
                </c:pt>
                <c:pt idx="61" formatCode="#,##0.000">
                  <c:v>258.17400000000754</c:v>
                </c:pt>
                <c:pt idx="62" formatCode="#,##0.000">
                  <c:v>257.9740000000009</c:v>
                </c:pt>
                <c:pt idx="63" formatCode="#,##0.000">
                  <c:v>257.9740000000009</c:v>
                </c:pt>
                <c:pt idx="64" formatCode="#,##0.000">
                  <c:v>257.77400000000563</c:v>
                </c:pt>
                <c:pt idx="65" formatCode="#,##0.000">
                  <c:v>257.77400000000563</c:v>
                </c:pt>
                <c:pt idx="66" formatCode="#,##0.000">
                  <c:v>257.77400000000563</c:v>
                </c:pt>
                <c:pt idx="67" formatCode="#,##0.000">
                  <c:v>257.77400000000563</c:v>
                </c:pt>
                <c:pt idx="68" formatCode="#,##0.000">
                  <c:v>257.57399999999899</c:v>
                </c:pt>
                <c:pt idx="69" formatCode="#,##0.000">
                  <c:v>257.17400000000845</c:v>
                </c:pt>
                <c:pt idx="70" formatCode="#,##0.000">
                  <c:v>257.17400000000845</c:v>
                </c:pt>
                <c:pt idx="71" formatCode="#,##0.000">
                  <c:v>257.17400000000845</c:v>
                </c:pt>
                <c:pt idx="72" formatCode="#,##0.000">
                  <c:v>257.17400000000845</c:v>
                </c:pt>
                <c:pt idx="73" formatCode="#,##0.000">
                  <c:v>257.17400000000845</c:v>
                </c:pt>
                <c:pt idx="74" formatCode="#,##0.000">
                  <c:v>257.17400000000845</c:v>
                </c:pt>
                <c:pt idx="75" formatCode="#,##0.000">
                  <c:v>256.97400000000181</c:v>
                </c:pt>
                <c:pt idx="76" formatCode="#,##0.000">
                  <c:v>256.77400000000654</c:v>
                </c:pt>
                <c:pt idx="77" formatCode="#,##0.000">
                  <c:v>256.77400000000654</c:v>
                </c:pt>
                <c:pt idx="78" formatCode="#,##0.000">
                  <c:v>256.77400000000654</c:v>
                </c:pt>
                <c:pt idx="79" formatCode="#,##0.000">
                  <c:v>256.77400000000654</c:v>
                </c:pt>
                <c:pt idx="80" formatCode="#,##0.000">
                  <c:v>256.77400000000654</c:v>
                </c:pt>
                <c:pt idx="81" formatCode="#,##0.000">
                  <c:v>256.5739999999999</c:v>
                </c:pt>
                <c:pt idx="82" formatCode="#,##0.000">
                  <c:v>256.5739999999999</c:v>
                </c:pt>
                <c:pt idx="83" formatCode="#,##0.000">
                  <c:v>256.5739999999999</c:v>
                </c:pt>
                <c:pt idx="84" formatCode="#,##0.000">
                  <c:v>256.5739999999999</c:v>
                </c:pt>
                <c:pt idx="85" formatCode="#,##0.000">
                  <c:v>256.5739999999999</c:v>
                </c:pt>
                <c:pt idx="86" formatCode="#,##0.000">
                  <c:v>256.5739999999999</c:v>
                </c:pt>
                <c:pt idx="87" formatCode="#,##0.000">
                  <c:v>256.5739999999999</c:v>
                </c:pt>
                <c:pt idx="88" formatCode="#,##0.000">
                  <c:v>256.5739999999999</c:v>
                </c:pt>
                <c:pt idx="89" formatCode="#,##0.000">
                  <c:v>256.5739999999999</c:v>
                </c:pt>
              </c:numCache>
            </c:numRef>
          </c:yVal>
          <c:smooth val="0"/>
        </c:ser>
        <c:ser>
          <c:idx val="20"/>
          <c:order val="20"/>
          <c:spPr>
            <a:ln>
              <a:solidFill>
                <a:schemeClr val="tx1"/>
              </a:solidFill>
            </a:ln>
          </c:spPr>
          <c:marker>
            <c:symbol val="dash"/>
            <c:size val="7"/>
            <c:spPr>
              <a:noFill/>
              <a:ln w="19050">
                <a:solidFill>
                  <a:schemeClr val="tx1"/>
                </a:solidFill>
              </a:ln>
            </c:spPr>
          </c:marker>
          <c:dLbls>
            <c:dLbl>
              <c:idx val="0"/>
              <c:layout/>
              <c:tx>
                <c:rich>
                  <a:bodyPr/>
                  <a:lstStyle/>
                  <a:p>
                    <a:r>
                      <a:rPr lang="en-US"/>
                      <a:t>0</a:t>
                    </a:r>
                  </a:p>
                </c:rich>
              </c:tx>
              <c:dLblPos val="r"/>
              <c:showLegendKey val="0"/>
              <c:showVal val="0"/>
              <c:showCatName val="0"/>
              <c:showSerName val="0"/>
              <c:showPercent val="0"/>
              <c:showBubbleSize val="0"/>
              <c:extLst>
                <c:ext xmlns:c15="http://schemas.microsoft.com/office/drawing/2012/chart" uri="{CE6537A1-D6FC-4f65-9D91-7224C49458BB}">
                  <c15:layout/>
                </c:ext>
              </c:extLst>
            </c:dLbl>
            <c:dLbl>
              <c:idx val="1"/>
              <c:layout/>
              <c:tx>
                <c:rich>
                  <a:bodyPr/>
                  <a:lstStyle/>
                  <a:p>
                    <a:r>
                      <a:rPr lang="en-US"/>
                      <a:t>100</a:t>
                    </a:r>
                  </a:p>
                </c:rich>
              </c:tx>
              <c:dLblPos val="r"/>
              <c:showLegendKey val="0"/>
              <c:showVal val="0"/>
              <c:showCatName val="0"/>
              <c:showSerName val="0"/>
              <c:showPercent val="0"/>
              <c:showBubbleSize val="0"/>
              <c:extLst>
                <c:ext xmlns:c15="http://schemas.microsoft.com/office/drawing/2012/chart" uri="{CE6537A1-D6FC-4f65-9D91-7224C49458BB}">
                  <c15:layout/>
                </c:ext>
              </c:extLst>
            </c:dLbl>
            <c:dLbl>
              <c:idx val="2"/>
              <c:layout/>
              <c:tx>
                <c:rich>
                  <a:bodyPr/>
                  <a:lstStyle/>
                  <a:p>
                    <a:r>
                      <a:rPr lang="en-US"/>
                      <a:t>200 mm</a:t>
                    </a:r>
                  </a:p>
                </c:rich>
              </c:tx>
              <c:dLblPos val="r"/>
              <c:showLegendKey val="0"/>
              <c:showVal val="0"/>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100" b="1" i="0" u="none" strike="noStrike" baseline="0">
                    <a:solidFill>
                      <a:srgbClr val="000000"/>
                    </a:solidFill>
                    <a:latin typeface="Calibri"/>
                    <a:ea typeface="Calibri"/>
                    <a:cs typeface="Calibri"/>
                  </a:defRPr>
                </a:pPr>
                <a:endParaRPr lang="th-TH"/>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View_DispImp!$CL$5:$CL$7</c:f>
              <c:numCache>
                <c:formatCode>General</c:formatCode>
                <c:ptCount val="3"/>
                <c:pt idx="0">
                  <c:v>50</c:v>
                </c:pt>
                <c:pt idx="1">
                  <c:v>50</c:v>
                </c:pt>
                <c:pt idx="2">
                  <c:v>50</c:v>
                </c:pt>
              </c:numCache>
            </c:numRef>
          </c:xVal>
          <c:yVal>
            <c:numRef>
              <c:f>View_DispImp!$CM$5:$CM$7</c:f>
              <c:numCache>
                <c:formatCode>General</c:formatCode>
                <c:ptCount val="3"/>
                <c:pt idx="0">
                  <c:v>220</c:v>
                </c:pt>
                <c:pt idx="1">
                  <c:v>240</c:v>
                </c:pt>
                <c:pt idx="2">
                  <c:v>260</c:v>
                </c:pt>
              </c:numCache>
            </c:numRef>
          </c:yVal>
          <c:smooth val="0"/>
        </c:ser>
        <c:ser>
          <c:idx val="21"/>
          <c:order val="21"/>
          <c:tx>
            <c:strRef>
              <c:f>View_DispImp!$BJ$1</c:f>
              <c:strCache>
                <c:ptCount val="1"/>
                <c:pt idx="0">
                  <c:v>D01</c:v>
                </c:pt>
              </c:strCache>
            </c:strRef>
          </c:tx>
          <c:marker>
            <c:symbol val="none"/>
          </c:marker>
          <c:xVal>
            <c:numRef>
              <c:f>View_DispImp!$BK$4:$BK$75</c:f>
              <c:numCache>
                <c:formatCode>General</c:formatCode>
                <c:ptCount val="72"/>
                <c:pt idx="65" formatCode="#,##0.000">
                  <c:v>45.520865091249611</c:v>
                </c:pt>
                <c:pt idx="66" formatCode="#,##0.000">
                  <c:v>44.668409486637117</c:v>
                </c:pt>
                <c:pt idx="67" formatCode="#,##0.000">
                  <c:v>45.013086478451079</c:v>
                </c:pt>
                <c:pt idx="68" formatCode="#,##0.000">
                  <c:v>45.599737073978716</c:v>
                </c:pt>
                <c:pt idx="69" formatCode="#,##0.000">
                  <c:v>44.403808980991471</c:v>
                </c:pt>
                <c:pt idx="70" formatCode="#,##0.000">
                  <c:v>44.677208564453395</c:v>
                </c:pt>
                <c:pt idx="71" formatCode="#,##0.000">
                  <c:v>44.852265682664843</c:v>
                </c:pt>
              </c:numCache>
            </c:numRef>
          </c:xVal>
          <c:yVal>
            <c:numRef>
              <c:f>View_DispImp!$BL$4:$BL$75</c:f>
              <c:numCache>
                <c:formatCode>General</c:formatCode>
                <c:ptCount val="72"/>
                <c:pt idx="65" formatCode="#,##0.000">
                  <c:v>383.71699999999998</c:v>
                </c:pt>
                <c:pt idx="66" formatCode="#,##0.000">
                  <c:v>382.91700000000753</c:v>
                </c:pt>
                <c:pt idx="67" formatCode="#,##0.000">
                  <c:v>382.91700000000753</c:v>
                </c:pt>
                <c:pt idx="68" formatCode="#,##0.000">
                  <c:v>382.91700000000753</c:v>
                </c:pt>
                <c:pt idx="69" formatCode="#,##0.000">
                  <c:v>382.91700000000753</c:v>
                </c:pt>
                <c:pt idx="70" formatCode="#,##0.000">
                  <c:v>382.91700000000753</c:v>
                </c:pt>
                <c:pt idx="71" formatCode="#,##0.000">
                  <c:v>382.91700000000753</c:v>
                </c:pt>
              </c:numCache>
            </c:numRef>
          </c:yVal>
          <c:smooth val="0"/>
        </c:ser>
        <c:ser>
          <c:idx val="22"/>
          <c:order val="22"/>
          <c:tx>
            <c:strRef>
              <c:f>View_DispImp!$BM$1</c:f>
              <c:strCache>
                <c:ptCount val="1"/>
                <c:pt idx="0">
                  <c:v>D02</c:v>
                </c:pt>
              </c:strCache>
            </c:strRef>
          </c:tx>
          <c:marker>
            <c:symbol val="none"/>
          </c:marker>
          <c:xVal>
            <c:numRef>
              <c:f>View_DispImp!$BN$4:$BN$75</c:f>
              <c:numCache>
                <c:formatCode>General</c:formatCode>
                <c:ptCount val="72"/>
                <c:pt idx="65" formatCode="#,##0.000">
                  <c:v>144.95607309884895</c:v>
                </c:pt>
                <c:pt idx="66" formatCode="#,##0.000">
                  <c:v>145.0513050888967</c:v>
                </c:pt>
                <c:pt idx="67" formatCode="#,##0.000">
                  <c:v>144.5749033749029</c:v>
                </c:pt>
                <c:pt idx="68" formatCode="#,##0.000">
                  <c:v>146.07283126298773</c:v>
                </c:pt>
                <c:pt idx="69" formatCode="#,##0.000">
                  <c:v>145.01293772281926</c:v>
                </c:pt>
                <c:pt idx="70" formatCode="#,##0.000">
                  <c:v>145.39435427655903</c:v>
                </c:pt>
                <c:pt idx="71" formatCode="#,##0.000">
                  <c:v>145.77311351990241</c:v>
                </c:pt>
              </c:numCache>
            </c:numRef>
          </c:xVal>
          <c:yVal>
            <c:numRef>
              <c:f>View_DispImp!$BO$4:$BO$75</c:f>
              <c:numCache>
                <c:formatCode>General</c:formatCode>
                <c:ptCount val="72"/>
                <c:pt idx="65" formatCode="#,##0.000">
                  <c:v>383.50299999999811</c:v>
                </c:pt>
                <c:pt idx="66" formatCode="#,##0.000">
                  <c:v>382.30299999999238</c:v>
                </c:pt>
                <c:pt idx="67" formatCode="#,##0.000">
                  <c:v>381.7029999999952</c:v>
                </c:pt>
                <c:pt idx="68" formatCode="#,##0.000">
                  <c:v>381.10299999999802</c:v>
                </c:pt>
                <c:pt idx="69" formatCode="#,##0.000">
                  <c:v>380.10299999999893</c:v>
                </c:pt>
                <c:pt idx="70" formatCode="#,##0.000">
                  <c:v>379.70299999999702</c:v>
                </c:pt>
                <c:pt idx="71" formatCode="#,##0.000">
                  <c:v>379.30299999999511</c:v>
                </c:pt>
              </c:numCache>
            </c:numRef>
          </c:yVal>
          <c:smooth val="0"/>
        </c:ser>
        <c:ser>
          <c:idx val="23"/>
          <c:order val="23"/>
          <c:tx>
            <c:strRef>
              <c:f>View_DispImp!$BP$1</c:f>
              <c:strCache>
                <c:ptCount val="1"/>
                <c:pt idx="0">
                  <c:v>D03</c:v>
                </c:pt>
              </c:strCache>
            </c:strRef>
          </c:tx>
          <c:marker>
            <c:symbol val="none"/>
          </c:marker>
          <c:xVal>
            <c:numRef>
              <c:f>View_DispImp!$BQ$4:$BQ$75</c:f>
              <c:numCache>
                <c:formatCode>General</c:formatCode>
                <c:ptCount val="72"/>
                <c:pt idx="65" formatCode="#,##0.000">
                  <c:v>244.28195848378525</c:v>
                </c:pt>
                <c:pt idx="66" formatCode="#,##0.000">
                  <c:v>243.02957542763193</c:v>
                </c:pt>
                <c:pt idx="67" formatCode="#,##0.000">
                  <c:v>242.23450247544056</c:v>
                </c:pt>
                <c:pt idx="68" formatCode="#,##0.000">
                  <c:v>243.18606163889393</c:v>
                </c:pt>
                <c:pt idx="69" formatCode="#,##0.000">
                  <c:v>242.29642038026591</c:v>
                </c:pt>
                <c:pt idx="70" formatCode="#,##0.000">
                  <c:v>242.9221514741846</c:v>
                </c:pt>
                <c:pt idx="71" formatCode="#,##0.000">
                  <c:v>242.44138659358205</c:v>
                </c:pt>
              </c:numCache>
            </c:numRef>
          </c:xVal>
          <c:yVal>
            <c:numRef>
              <c:f>View_DispImp!$BR$4:$BR$75</c:f>
              <c:numCache>
                <c:formatCode>General</c:formatCode>
                <c:ptCount val="72"/>
                <c:pt idx="65" formatCode="#,##0.000">
                  <c:v>383.44299999999811</c:v>
                </c:pt>
                <c:pt idx="66" formatCode="#,##0.000">
                  <c:v>380.84299999999138</c:v>
                </c:pt>
                <c:pt idx="67" formatCode="#,##0.000">
                  <c:v>380.2429999999942</c:v>
                </c:pt>
                <c:pt idx="68" formatCode="#,##0.000">
                  <c:v>379.64299999999702</c:v>
                </c:pt>
                <c:pt idx="69" formatCode="#,##0.000">
                  <c:v>378.8429999999932</c:v>
                </c:pt>
                <c:pt idx="70" formatCode="#,##0.000">
                  <c:v>377.84299999999411</c:v>
                </c:pt>
                <c:pt idx="71" formatCode="#,##0.000">
                  <c:v>377.24299999999693</c:v>
                </c:pt>
              </c:numCache>
            </c:numRef>
          </c:yVal>
          <c:smooth val="0"/>
        </c:ser>
        <c:ser>
          <c:idx val="24"/>
          <c:order val="24"/>
          <c:tx>
            <c:strRef>
              <c:f>View_DispImp!$BS$1</c:f>
              <c:strCache>
                <c:ptCount val="1"/>
                <c:pt idx="0">
                  <c:v>D04</c:v>
                </c:pt>
              </c:strCache>
            </c:strRef>
          </c:tx>
          <c:marker>
            <c:symbol val="none"/>
          </c:marker>
          <c:xVal>
            <c:numRef>
              <c:f>View_DispImp!$BT$4:$BT$75</c:f>
              <c:numCache>
                <c:formatCode>General</c:formatCode>
                <c:ptCount val="72"/>
                <c:pt idx="65" formatCode="#,##0.000">
                  <c:v>342.22731846424438</c:v>
                </c:pt>
                <c:pt idx="66" formatCode="#,##0.000">
                  <c:v>341.56416755967666</c:v>
                </c:pt>
                <c:pt idx="67" formatCode="#,##0.000">
                  <c:v>341.82223933954515</c:v>
                </c:pt>
                <c:pt idx="68" formatCode="#,##0.000">
                  <c:v>341.41426378079694</c:v>
                </c:pt>
                <c:pt idx="69" formatCode="#,##0.000">
                  <c:v>340.56650865964843</c:v>
                </c:pt>
                <c:pt idx="70" formatCode="#,##0.000">
                  <c:v>340.45308508508657</c:v>
                </c:pt>
                <c:pt idx="71" formatCode="#,##0.000">
                  <c:v>340.40106970717829</c:v>
                </c:pt>
              </c:numCache>
            </c:numRef>
          </c:xVal>
          <c:yVal>
            <c:numRef>
              <c:f>View_DispImp!$BU$4:$BU$75</c:f>
              <c:numCache>
                <c:formatCode>General</c:formatCode>
                <c:ptCount val="72"/>
                <c:pt idx="65" formatCode="#,##0.000">
                  <c:v>383.2300000000028</c:v>
                </c:pt>
                <c:pt idx="66" formatCode="#,##0.000">
                  <c:v>381.42999999999989</c:v>
                </c:pt>
                <c:pt idx="67" formatCode="#,##0.000">
                  <c:v>380.83000000000271</c:v>
                </c:pt>
                <c:pt idx="68" formatCode="#,##0.000">
                  <c:v>380.23000000000553</c:v>
                </c:pt>
                <c:pt idx="69" formatCode="#,##0.000">
                  <c:v>379.0299999999998</c:v>
                </c:pt>
                <c:pt idx="70" formatCode="#,##0.000">
                  <c:v>378.83000000000453</c:v>
                </c:pt>
                <c:pt idx="71" formatCode="#,##0.000">
                  <c:v>378.43000000000262</c:v>
                </c:pt>
              </c:numCache>
            </c:numRef>
          </c:yVal>
          <c:smooth val="0"/>
        </c:ser>
        <c:ser>
          <c:idx val="25"/>
          <c:order val="25"/>
          <c:tx>
            <c:strRef>
              <c:f>View_DispImp!$BV$1</c:f>
              <c:strCache>
                <c:ptCount val="1"/>
                <c:pt idx="0">
                  <c:v>D05</c:v>
                </c:pt>
              </c:strCache>
            </c:strRef>
          </c:tx>
          <c:marker>
            <c:symbol val="none"/>
          </c:marker>
          <c:xVal>
            <c:numRef>
              <c:f>View_DispImp!$BW$4:$BW$75</c:f>
              <c:numCache>
                <c:formatCode>General</c:formatCode>
                <c:ptCount val="72"/>
                <c:pt idx="65" formatCode="#,##0.000">
                  <c:v>432.43446404707259</c:v>
                </c:pt>
                <c:pt idx="66" formatCode="#,##0.000">
                  <c:v>431.44511800735876</c:v>
                </c:pt>
                <c:pt idx="67" formatCode="#,##0.000">
                  <c:v>431.1819142535166</c:v>
                </c:pt>
                <c:pt idx="68" formatCode="#,##0.000">
                  <c:v>430.07442242251972</c:v>
                </c:pt>
                <c:pt idx="69" formatCode="#,##0.000">
                  <c:v>430.06775079008253</c:v>
                </c:pt>
                <c:pt idx="70" formatCode="#,##0.000">
                  <c:v>429.82098992314576</c:v>
                </c:pt>
                <c:pt idx="71" formatCode="#,##0.000">
                  <c:v>429.7427206754823</c:v>
                </c:pt>
              </c:numCache>
            </c:numRef>
          </c:xVal>
          <c:yVal>
            <c:numRef>
              <c:f>View_DispImp!$BX$4:$BX$75</c:f>
              <c:numCache>
                <c:formatCode>General</c:formatCode>
                <c:ptCount val="72"/>
                <c:pt idx="65" formatCode="#,##0.000">
                  <c:v>383.67500000000001</c:v>
                </c:pt>
                <c:pt idx="66" formatCode="#,##0.000">
                  <c:v>382.47499999999428</c:v>
                </c:pt>
                <c:pt idx="67" formatCode="#,##0.000">
                  <c:v>382.27499999999901</c:v>
                </c:pt>
                <c:pt idx="68" formatCode="#,##0.000">
                  <c:v>381.8749999999971</c:v>
                </c:pt>
                <c:pt idx="69" formatCode="#,##0.000">
                  <c:v>381.47499999999519</c:v>
                </c:pt>
                <c:pt idx="70" formatCode="#,##0.000">
                  <c:v>381.47499999999519</c:v>
                </c:pt>
                <c:pt idx="71" formatCode="#,##0.000">
                  <c:v>381.07499999999328</c:v>
                </c:pt>
              </c:numCache>
            </c:numRef>
          </c:yVal>
          <c:smooth val="0"/>
        </c:ser>
        <c:dLbls>
          <c:showLegendKey val="0"/>
          <c:showVal val="0"/>
          <c:showCatName val="0"/>
          <c:showSerName val="0"/>
          <c:showPercent val="0"/>
          <c:showBubbleSize val="0"/>
        </c:dLbls>
        <c:axId val="100550528"/>
        <c:axId val="100552064"/>
      </c:scatterChart>
      <c:valAx>
        <c:axId val="100550528"/>
        <c:scaling>
          <c:orientation val="minMax"/>
        </c:scaling>
        <c:delete val="1"/>
        <c:axPos val="t"/>
        <c:numFmt formatCode="General" sourceLinked="1"/>
        <c:majorTickMark val="out"/>
        <c:minorTickMark val="none"/>
        <c:tickLblPos val="nextTo"/>
        <c:crossAx val="100552064"/>
        <c:crosses val="max"/>
        <c:crossBetween val="midCat"/>
        <c:majorUnit val="50"/>
      </c:valAx>
      <c:valAx>
        <c:axId val="100552064"/>
        <c:scaling>
          <c:orientation val="minMax"/>
          <c:max val="390"/>
          <c:min val="200"/>
        </c:scaling>
        <c:delete val="1"/>
        <c:axPos val="l"/>
        <c:numFmt formatCode="General" sourceLinked="1"/>
        <c:majorTickMark val="out"/>
        <c:minorTickMark val="none"/>
        <c:tickLblPos val="nextTo"/>
        <c:crossAx val="100550528"/>
        <c:crosses val="autoZero"/>
        <c:crossBetween val="midCat"/>
        <c:majorUnit val="10"/>
      </c:valAx>
      <c:spPr>
        <a:noFill/>
        <a:ln w="25400">
          <a:noFill/>
        </a:ln>
      </c:spPr>
    </c:plotArea>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14410713509201E-2"/>
          <c:y val="3.0791783429778553E-2"/>
          <c:w val="0.85463500813586335"/>
          <c:h val="0.82742115991846199"/>
        </c:manualLayout>
      </c:layout>
      <c:scatterChart>
        <c:scatterStyle val="lineMarker"/>
        <c:varyColors val="0"/>
        <c:ser>
          <c:idx val="0"/>
          <c:order val="0"/>
          <c:tx>
            <c:strRef>
              <c:f>DispAcc!$B$1</c:f>
              <c:strCache>
                <c:ptCount val="1"/>
                <c:pt idx="0">
                  <c:v>SDP6.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4:$B$750</c:f>
              <c:numCache>
                <c:formatCode>General</c:formatCode>
                <c:ptCount val="747"/>
                <c:pt idx="48" formatCode="#,##0.000">
                  <c:v>0</c:v>
                </c:pt>
                <c:pt idx="49" formatCode="#,##0.000">
                  <c:v>0.20142316304439231</c:v>
                </c:pt>
                <c:pt idx="50" formatCode="#,##0.000">
                  <c:v>-2.7262629657599491</c:v>
                </c:pt>
                <c:pt idx="51" formatCode="#,##0.000">
                  <c:v>1.9780433588915178</c:v>
                </c:pt>
                <c:pt idx="52" formatCode="#,##0.000">
                  <c:v>2.8526218630880411</c:v>
                </c:pt>
                <c:pt idx="53" formatCode="#,##0.000">
                  <c:v>5.2815188863879587</c:v>
                </c:pt>
                <c:pt idx="54" formatCode="#,##0.000">
                  <c:v>7.1441390151030175</c:v>
                </c:pt>
                <c:pt idx="55" formatCode="#,##0.000">
                  <c:v>10.59699835547454</c:v>
                </c:pt>
                <c:pt idx="56" formatCode="#,##0.000">
                  <c:v>#N/A</c:v>
                </c:pt>
                <c:pt idx="57" formatCode="#,##0.000">
                  <c:v>4.9360794681625988</c:v>
                </c:pt>
                <c:pt idx="58" formatCode="#,##0.000">
                  <c:v>5.8408288859567001</c:v>
                </c:pt>
                <c:pt idx="59" formatCode="#,##0.000">
                  <c:v>6.4174146294576833</c:v>
                </c:pt>
                <c:pt idx="60" formatCode="#,##0.000">
                  <c:v>12.71340766838839</c:v>
                </c:pt>
                <c:pt idx="61" formatCode="#,##0.000">
                  <c:v>14.575575541474628</c:v>
                </c:pt>
                <c:pt idx="62" formatCode="#,##0.000">
                  <c:v>13.940597948601095</c:v>
                </c:pt>
                <c:pt idx="63" formatCode="#,##0.000">
                  <c:v>17.144999046981518</c:v>
                </c:pt>
                <c:pt idx="64" formatCode="#,##0.000">
                  <c:v>14.084595136614276</c:v>
                </c:pt>
                <c:pt idx="65" formatCode="#,##0.000">
                  <c:v>20.057697031244061</c:v>
                </c:pt>
                <c:pt idx="66" formatCode="#,##0.000">
                  <c:v>24.07864709303287</c:v>
                </c:pt>
                <c:pt idx="67" formatCode="#,##0.000">
                  <c:v>23.367089127924956</c:v>
                </c:pt>
                <c:pt idx="68" formatCode="#,##0.000">
                  <c:v>23.95950238613775</c:v>
                </c:pt>
                <c:pt idx="69" formatCode="#,##0.000">
                  <c:v>31.626462485218045</c:v>
                </c:pt>
                <c:pt idx="70" formatCode="#,##0.000">
                  <c:v>25.066154966708311</c:v>
                </c:pt>
                <c:pt idx="71" formatCode="#,##0.000">
                  <c:v>32.459305850615905</c:v>
                </c:pt>
                <c:pt idx="72" formatCode="#,##0.000">
                  <c:v>31.272124547358892</c:v>
                </c:pt>
                <c:pt idx="73" formatCode="#,##0.000">
                  <c:v>33.026297836366346</c:v>
                </c:pt>
                <c:pt idx="74" formatCode="#,##0.000">
                  <c:v>36.156005871802819</c:v>
                </c:pt>
                <c:pt idx="75" formatCode="#,##0.000">
                  <c:v>35.012513497465065</c:v>
                </c:pt>
                <c:pt idx="76" formatCode="#,##0.000">
                  <c:v>31.942278245882882</c:v>
                </c:pt>
                <c:pt idx="77" formatCode="#,##0.000">
                  <c:v>33.54334382693407</c:v>
                </c:pt>
                <c:pt idx="78" formatCode="#,##0.000">
                  <c:v>33.358668278924455</c:v>
                </c:pt>
                <c:pt idx="79" formatCode="#,##0.000">
                  <c:v>23.286724070702476</c:v>
                </c:pt>
                <c:pt idx="80" formatCode="#,##0.000">
                  <c:v>33.160181261112058</c:v>
                </c:pt>
                <c:pt idx="81" formatCode="#,##0.000">
                  <c:v>39.465157732186775</c:v>
                </c:pt>
                <c:pt idx="82" formatCode="#,##0.000">
                  <c:v>49.613286441207826</c:v>
                </c:pt>
                <c:pt idx="83" formatCode="#,##0.000">
                  <c:v>39.451955605392243</c:v>
                </c:pt>
                <c:pt idx="84" formatCode="#,##0.000">
                  <c:v>41.679371396086786</c:v>
                </c:pt>
                <c:pt idx="85" formatCode="#,##0.000">
                  <c:v>42.277311882654573</c:v>
                </c:pt>
                <c:pt idx="86" formatCode="#,##0.000">
                  <c:v>41.053759600344748</c:v>
                </c:pt>
                <c:pt idx="87" formatCode="#,##0.000">
                  <c:v>41.553223786955613</c:v>
                </c:pt>
                <c:pt idx="88" formatCode="#,##0.000">
                  <c:v>47.074433539852905</c:v>
                </c:pt>
                <c:pt idx="89" formatCode="#,##0.000">
                  <c:v>52.148566595080794</c:v>
                </c:pt>
                <c:pt idx="90" formatCode="#,##0.000">
                  <c:v>33.468808797545364</c:v>
                </c:pt>
                <c:pt idx="91" formatCode="#,##0.000">
                  <c:v>45.47912382057217</c:v>
                </c:pt>
                <c:pt idx="92" formatCode="#,##0.000">
                  <c:v>43.156110153658311</c:v>
                </c:pt>
                <c:pt idx="93" formatCode="#,##0.000">
                  <c:v>49.556113946299014</c:v>
                </c:pt>
                <c:pt idx="94" formatCode="#,##0.000">
                  <c:v>47.91325092019197</c:v>
                </c:pt>
                <c:pt idx="95" formatCode="#,##0.000">
                  <c:v>54.724469247946999</c:v>
                </c:pt>
                <c:pt idx="96" formatCode="#,##0.000">
                  <c:v>46.047334569872405</c:v>
                </c:pt>
                <c:pt idx="97" formatCode="#,##0.000">
                  <c:v>44.619872956956229</c:v>
                </c:pt>
                <c:pt idx="98" formatCode="#,##0.000">
                  <c:v>43.856650930736151</c:v>
                </c:pt>
                <c:pt idx="99" formatCode="#,##0.000">
                  <c:v>47.125835886719273</c:v>
                </c:pt>
                <c:pt idx="100" formatCode="#,##0.000">
                  <c:v>47.994194627835164</c:v>
                </c:pt>
                <c:pt idx="101" formatCode="#,##0.000">
                  <c:v>40.245144862631825</c:v>
                </c:pt>
                <c:pt idx="102" formatCode="#,##0.000">
                  <c:v>41.904905451554157</c:v>
                </c:pt>
                <c:pt idx="103" formatCode="#,##0.000">
                  <c:v>32.820044254714446</c:v>
                </c:pt>
                <c:pt idx="104" formatCode="#,##0.000">
                  <c:v>36.218520508835056</c:v>
                </c:pt>
                <c:pt idx="105" formatCode="#,##0.000">
                  <c:v>37.818093548069257</c:v>
                </c:pt>
                <c:pt idx="106" formatCode="#,##0.000">
                  <c:v>44.051064227287654</c:v>
                </c:pt>
                <c:pt idx="107" formatCode="#,##0.000">
                  <c:v>43.681877114031778</c:v>
                </c:pt>
                <c:pt idx="108" formatCode="#,##0.000">
                  <c:v>47.53192425741095</c:v>
                </c:pt>
                <c:pt idx="109" formatCode="#,##0.000">
                  <c:v>43.907000430716373</c:v>
                </c:pt>
                <c:pt idx="110" formatCode="#,##0.000">
                  <c:v>45.385150441219572</c:v>
                </c:pt>
                <c:pt idx="111" formatCode="#,##0.000">
                  <c:v>45.440445572830974</c:v>
                </c:pt>
                <c:pt idx="112" formatCode="#,##0.000">
                  <c:v>41.329383320248887</c:v>
                </c:pt>
                <c:pt idx="113" formatCode="#,##0.000">
                  <c:v>44.109617475953357</c:v>
                </c:pt>
              </c:numCache>
            </c:numRef>
          </c:yVal>
          <c:smooth val="0"/>
        </c:ser>
        <c:ser>
          <c:idx val="1"/>
          <c:order val="1"/>
          <c:tx>
            <c:strRef>
              <c:f>DispAcc!$E$1</c:f>
              <c:strCache>
                <c:ptCount val="1"/>
                <c:pt idx="0">
                  <c:v>SDP6.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E$4:$E$750</c:f>
              <c:numCache>
                <c:formatCode>General</c:formatCode>
                <c:ptCount val="747"/>
                <c:pt idx="48" formatCode="#,##0.000">
                  <c:v>0</c:v>
                </c:pt>
                <c:pt idx="49" formatCode="#,##0.000">
                  <c:v>-0.60988689760786996</c:v>
                </c:pt>
                <c:pt idx="50" formatCode="#,##0.000">
                  <c:v>1.3417931236672638</c:v>
                </c:pt>
                <c:pt idx="51" formatCode="#,##0.000">
                  <c:v>1.8697114139452173</c:v>
                </c:pt>
                <c:pt idx="52" formatCode="#,##0.000">
                  <c:v>7.6834093090015756</c:v>
                </c:pt>
                <c:pt idx="53" formatCode="#,##0.000">
                  <c:v>14.539409963104507</c:v>
                </c:pt>
                <c:pt idx="54" formatCode="#,##0.000">
                  <c:v>15.189986472558754</c:v>
                </c:pt>
                <c:pt idx="55" formatCode="#,##0.000">
                  <c:v>19.096208385766644</c:v>
                </c:pt>
                <c:pt idx="56" formatCode="#,##0.000">
                  <c:v>#N/A</c:v>
                </c:pt>
                <c:pt idx="57" formatCode="#,##0.000">
                  <c:v>18.350681318645378</c:v>
                </c:pt>
                <c:pt idx="58" formatCode="#,##0.000">
                  <c:v>21.412363912604079</c:v>
                </c:pt>
                <c:pt idx="59" formatCode="#,##0.000">
                  <c:v>26.071974919484244</c:v>
                </c:pt>
                <c:pt idx="60" formatCode="#,##0.000">
                  <c:v>30.73778692513531</c:v>
                </c:pt>
                <c:pt idx="61" formatCode="#,##0.000">
                  <c:v>33.822202070018136</c:v>
                </c:pt>
                <c:pt idx="62" formatCode="#,##0.000">
                  <c:v>35.517030368878643</c:v>
                </c:pt>
                <c:pt idx="63" formatCode="#,##0.000">
                  <c:v>36.246157049785651</c:v>
                </c:pt>
                <c:pt idx="64" formatCode="#,##0.000">
                  <c:v>34.178923782586502</c:v>
                </c:pt>
                <c:pt idx="65" formatCode="#,##0.000">
                  <c:v>40.593556448352999</c:v>
                </c:pt>
                <c:pt idx="66" formatCode="#,##0.000">
                  <c:v>45.241239307452403</c:v>
                </c:pt>
                <c:pt idx="67" formatCode="#,##0.000">
                  <c:v>45.405048178698088</c:v>
                </c:pt>
                <c:pt idx="68" formatCode="#,##0.000">
                  <c:v>51.91393613737813</c:v>
                </c:pt>
                <c:pt idx="69" formatCode="#,##0.000">
                  <c:v>53.222797617551336</c:v>
                </c:pt>
                <c:pt idx="70" formatCode="#,##0.000">
                  <c:v>51.733314103155934</c:v>
                </c:pt>
                <c:pt idx="71" formatCode="#,##0.000">
                  <c:v>58.810346297035665</c:v>
                </c:pt>
                <c:pt idx="72" formatCode="#,##0.000">
                  <c:v>59.843217825421291</c:v>
                </c:pt>
                <c:pt idx="73" formatCode="#,##0.000">
                  <c:v>62.811135000454279</c:v>
                </c:pt>
                <c:pt idx="74" formatCode="#,##0.000">
                  <c:v>61.099240719907755</c:v>
                </c:pt>
                <c:pt idx="75" formatCode="#,##0.000">
                  <c:v>62.49068546038329</c:v>
                </c:pt>
                <c:pt idx="76" formatCode="#,##0.000">
                  <c:v>57.081018668752819</c:v>
                </c:pt>
                <c:pt idx="77" formatCode="#,##0.000">
                  <c:v>60.51139916280016</c:v>
                </c:pt>
                <c:pt idx="78" formatCode="#,##0.000">
                  <c:v>62.559724160644684</c:v>
                </c:pt>
                <c:pt idx="79" formatCode="#,##0.000">
                  <c:v>54.330370230030624</c:v>
                </c:pt>
                <c:pt idx="80" formatCode="#,##0.000">
                  <c:v>65.749791357513686</c:v>
                </c:pt>
                <c:pt idx="81" formatCode="#,##0.000">
                  <c:v>70.5653170963636</c:v>
                </c:pt>
                <c:pt idx="82" formatCode="#,##0.000">
                  <c:v>81.43771503452345</c:v>
                </c:pt>
                <c:pt idx="83" formatCode="#,##0.000">
                  <c:v>76.9613206905738</c:v>
                </c:pt>
                <c:pt idx="84" formatCode="#,##0.000">
                  <c:v>79.042465471225682</c:v>
                </c:pt>
                <c:pt idx="85" formatCode="#,##0.000">
                  <c:v>78.920591550577626</c:v>
                </c:pt>
                <c:pt idx="86" formatCode="#,##0.000">
                  <c:v>82.074603106359888</c:v>
                </c:pt>
                <c:pt idx="87" formatCode="#,##0.000">
                  <c:v>79.222295771752002</c:v>
                </c:pt>
                <c:pt idx="88" formatCode="#,##0.000">
                  <c:v>85.736444522820179</c:v>
                </c:pt>
                <c:pt idx="89" formatCode="#,##0.000">
                  <c:v>90.570023024386984</c:v>
                </c:pt>
                <c:pt idx="90" formatCode="#,##0.000">
                  <c:v>73.774010784118531</c:v>
                </c:pt>
                <c:pt idx="91" formatCode="#,##0.000">
                  <c:v>83.473167363726873</c:v>
                </c:pt>
                <c:pt idx="92" formatCode="#,##0.000">
                  <c:v>77.790661221675833</c:v>
                </c:pt>
                <c:pt idx="93" formatCode="#,##0.000">
                  <c:v>85.664333093790489</c:v>
                </c:pt>
                <c:pt idx="94" formatCode="#,##0.000">
                  <c:v>86.63232965945852</c:v>
                </c:pt>
                <c:pt idx="95" formatCode="#,##0.000">
                  <c:v>90.501073813847754</c:v>
                </c:pt>
                <c:pt idx="96" formatCode="#,##0.000">
                  <c:v>86.044838612117147</c:v>
                </c:pt>
                <c:pt idx="97" formatCode="#,##0.000">
                  <c:v>84.431179843693116</c:v>
                </c:pt>
                <c:pt idx="98" formatCode="#,##0.000">
                  <c:v>78.652333148785374</c:v>
                </c:pt>
                <c:pt idx="99" formatCode="#,##0.000">
                  <c:v>82.099266473297149</c:v>
                </c:pt>
                <c:pt idx="100" formatCode="#,##0.000">
                  <c:v>84.858803526761406</c:v>
                </c:pt>
                <c:pt idx="101" formatCode="#,##0.000">
                  <c:v>76.790821729999308</c:v>
                </c:pt>
                <c:pt idx="102" formatCode="#,##0.000">
                  <c:v>80.054497023956344</c:v>
                </c:pt>
                <c:pt idx="103" formatCode="#,##0.000">
                  <c:v>72.478227063613133</c:v>
                </c:pt>
                <c:pt idx="104" formatCode="#,##0.000">
                  <c:v>69.960134264762218</c:v>
                </c:pt>
                <c:pt idx="105" formatCode="#,##0.000">
                  <c:v>84.801639289962878</c:v>
                </c:pt>
                <c:pt idx="106" formatCode="#,##0.000">
                  <c:v>85.069793658159085</c:v>
                </c:pt>
                <c:pt idx="107" formatCode="#,##0.000">
                  <c:v>82.701786478964806</c:v>
                </c:pt>
                <c:pt idx="108" formatCode="#,##0.000">
                  <c:v>88.184322766865264</c:v>
                </c:pt>
                <c:pt idx="109" formatCode="#,##0.000">
                  <c:v>88.546175280952838</c:v>
                </c:pt>
                <c:pt idx="110" formatCode="#,##0.000">
                  <c:v>89.287663641224654</c:v>
                </c:pt>
                <c:pt idx="111" formatCode="#,##0.000">
                  <c:v>90.780388330192238</c:v>
                </c:pt>
                <c:pt idx="112" formatCode="#,##0.000">
                  <c:v>88.966494035135639</c:v>
                </c:pt>
                <c:pt idx="113" formatCode="#,##0.000">
                  <c:v>88.615132456580767</c:v>
                </c:pt>
              </c:numCache>
            </c:numRef>
          </c:yVal>
          <c:smooth val="0"/>
        </c:ser>
        <c:ser>
          <c:idx val="2"/>
          <c:order val="2"/>
          <c:tx>
            <c:strRef>
              <c:f>DispAcc!$H$1</c:f>
              <c:strCache>
                <c:ptCount val="1"/>
                <c:pt idx="0">
                  <c:v>SDP6.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H$4:$H$750</c:f>
              <c:numCache>
                <c:formatCode>General</c:formatCode>
                <c:ptCount val="747"/>
                <c:pt idx="48" formatCode="#,##0.000">
                  <c:v>0</c:v>
                </c:pt>
                <c:pt idx="49" formatCode="#,##0.000">
                  <c:v>1.2942294145649567</c:v>
                </c:pt>
                <c:pt idx="50" formatCode="#,##0.000">
                  <c:v>2.2959505790262082</c:v>
                </c:pt>
                <c:pt idx="51" formatCode="#,##0.000">
                  <c:v>6.5766138734107003</c:v>
                </c:pt>
                <c:pt idx="52" formatCode="#,##0.000">
                  <c:v>12.635100370125555</c:v>
                </c:pt>
                <c:pt idx="53" formatCode="#,##0.000">
                  <c:v>17.257245834314336</c:v>
                </c:pt>
                <c:pt idx="54" formatCode="#,##0.000">
                  <c:v>23.070903275421117</c:v>
                </c:pt>
                <c:pt idx="55" formatCode="#,##0.000">
                  <c:v>27.877007488573824</c:v>
                </c:pt>
                <c:pt idx="56" formatCode="#,##0.000">
                  <c:v>#N/A</c:v>
                </c:pt>
                <c:pt idx="57" formatCode="#,##0.000">
                  <c:v>29.428612232711068</c:v>
                </c:pt>
                <c:pt idx="58" formatCode="#,##0.000">
                  <c:v>32.130851838636161</c:v>
                </c:pt>
                <c:pt idx="59" formatCode="#,##0.000">
                  <c:v>37.17757463199095</c:v>
                </c:pt>
                <c:pt idx="60" formatCode="#,##0.000">
                  <c:v>42.580404713951374</c:v>
                </c:pt>
                <c:pt idx="61" formatCode="#,##0.000">
                  <c:v>43.812914639192691</c:v>
                </c:pt>
                <c:pt idx="62" formatCode="#,##0.000">
                  <c:v>45.909492385655199</c:v>
                </c:pt>
                <c:pt idx="63" formatCode="#,##0.000">
                  <c:v>51.998698224327363</c:v>
                </c:pt>
                <c:pt idx="64" formatCode="#,##0.000">
                  <c:v>47.934408660554595</c:v>
                </c:pt>
                <c:pt idx="65" formatCode="#,##0.000">
                  <c:v>55.633534210270916</c:v>
                </c:pt>
                <c:pt idx="66" formatCode="#,##0.000">
                  <c:v>64.57524909165474</c:v>
                </c:pt>
                <c:pt idx="67" formatCode="#,##0.000">
                  <c:v>64.316499239476542</c:v>
                </c:pt>
                <c:pt idx="68" formatCode="#,##0.000">
                  <c:v>68.635947317966753</c:v>
                </c:pt>
                <c:pt idx="69" formatCode="#,##0.000">
                  <c:v>72.247853591967029</c:v>
                </c:pt>
                <c:pt idx="70" formatCode="#,##0.000">
                  <c:v>72.618658585144019</c:v>
                </c:pt>
                <c:pt idx="71" formatCode="#,##0.000">
                  <c:v>75.445812899811202</c:v>
                </c:pt>
                <c:pt idx="72" formatCode="#,##0.000">
                  <c:v>80.307947759602385</c:v>
                </c:pt>
                <c:pt idx="73" formatCode="#,##0.000">
                  <c:v>84.992427490062113</c:v>
                </c:pt>
                <c:pt idx="74" formatCode="#,##0.000">
                  <c:v>83.700150168833943</c:v>
                </c:pt>
                <c:pt idx="75" formatCode="#,##0.000">
                  <c:v>83.322524450277896</c:v>
                </c:pt>
                <c:pt idx="76" formatCode="#,##0.000">
                  <c:v>76.619702103367928</c:v>
                </c:pt>
                <c:pt idx="77" formatCode="#,##0.000">
                  <c:v>82.727664992605511</c:v>
                </c:pt>
                <c:pt idx="78" formatCode="#,##0.000">
                  <c:v>85.746981704312063</c:v>
                </c:pt>
                <c:pt idx="79" formatCode="#,##0.000">
                  <c:v>78.912882245204983</c:v>
                </c:pt>
                <c:pt idx="80" formatCode="#,##0.000">
                  <c:v>87.371626073557337</c:v>
                </c:pt>
                <c:pt idx="81" formatCode="#,##0.000">
                  <c:v>95.331607483405008</c:v>
                </c:pt>
                <c:pt idx="82" formatCode="#,##0.000">
                  <c:v>108.79790553253363</c:v>
                </c:pt>
                <c:pt idx="83" formatCode="#,##0.000">
                  <c:v>101.93421610084864</c:v>
                </c:pt>
                <c:pt idx="84" formatCode="#,##0.000">
                  <c:v>102.08447034598396</c:v>
                </c:pt>
                <c:pt idx="85" formatCode="#,##0.000">
                  <c:v>103.49936320421745</c:v>
                </c:pt>
                <c:pt idx="86" formatCode="#,##0.000">
                  <c:v>109.01098275016311</c:v>
                </c:pt>
                <c:pt idx="87" formatCode="#,##0.000">
                  <c:v>111.13480346042388</c:v>
                </c:pt>
                <c:pt idx="88" formatCode="#,##0.000">
                  <c:v>115.32904824077923</c:v>
                </c:pt>
                <c:pt idx="89" formatCode="#,##0.000">
                  <c:v>120.53932141014492</c:v>
                </c:pt>
                <c:pt idx="90" formatCode="#,##0.000">
                  <c:v>101.36878142525111</c:v>
                </c:pt>
                <c:pt idx="91" formatCode="#,##0.000">
                  <c:v>112.16476952345648</c:v>
                </c:pt>
                <c:pt idx="92" formatCode="#,##0.000">
                  <c:v>111.75449463589071</c:v>
                </c:pt>
                <c:pt idx="93" formatCode="#,##0.000">
                  <c:v>119.85802710424184</c:v>
                </c:pt>
                <c:pt idx="94" formatCode="#,##0.000">
                  <c:v>113.39857131756349</c:v>
                </c:pt>
                <c:pt idx="95" formatCode="#,##0.000">
                  <c:v>121.49888860176623</c:v>
                </c:pt>
                <c:pt idx="96" formatCode="#,##0.000">
                  <c:v>119.13739647534976</c:v>
                </c:pt>
                <c:pt idx="97" formatCode="#,##0.000">
                  <c:v>108.07979374930026</c:v>
                </c:pt>
                <c:pt idx="98" formatCode="#,##0.000">
                  <c:v>110.2449466330424</c:v>
                </c:pt>
                <c:pt idx="99" formatCode="#,##0.000">
                  <c:v>109.88331015989225</c:v>
                </c:pt>
                <c:pt idx="100" formatCode="#,##0.000">
                  <c:v>116.38382456977389</c:v>
                </c:pt>
                <c:pt idx="101" formatCode="#,##0.000">
                  <c:v>108.92111502745422</c:v>
                </c:pt>
                <c:pt idx="102" formatCode="#,##0.000">
                  <c:v>107.2767535124342</c:v>
                </c:pt>
                <c:pt idx="103" formatCode="#,##0.000">
                  <c:v>102.23360366204739</c:v>
                </c:pt>
                <c:pt idx="104" formatCode="#,##0.000">
                  <c:v>102.9007038104574</c:v>
                </c:pt>
                <c:pt idx="105" formatCode="#,##0.000">
                  <c:v>114.05299181812896</c:v>
                </c:pt>
                <c:pt idx="106" formatCode="#,##0.000">
                  <c:v>115.69585477410466</c:v>
                </c:pt>
                <c:pt idx="107" formatCode="#,##0.000">
                  <c:v>119.57633159891233</c:v>
                </c:pt>
                <c:pt idx="108" formatCode="#,##0.000">
                  <c:v>120.41505390670923</c:v>
                </c:pt>
                <c:pt idx="109" formatCode="#,##0.000">
                  <c:v>119.50830377450771</c:v>
                </c:pt>
                <c:pt idx="110" formatCode="#,##0.000">
                  <c:v>120.96277046790492</c:v>
                </c:pt>
                <c:pt idx="111" formatCode="#,##0.000">
                  <c:v>118.975191511708</c:v>
                </c:pt>
                <c:pt idx="112" formatCode="#,##0.000">
                  <c:v>119.30746702778596</c:v>
                </c:pt>
                <c:pt idx="113" formatCode="#,##0.000">
                  <c:v>120.94187417810627</c:v>
                </c:pt>
              </c:numCache>
            </c:numRef>
          </c:yVal>
          <c:smooth val="0"/>
        </c:ser>
        <c:ser>
          <c:idx val="3"/>
          <c:order val="3"/>
          <c:tx>
            <c:strRef>
              <c:f>DispAcc!$K$1</c:f>
              <c:strCache>
                <c:ptCount val="1"/>
                <c:pt idx="0">
                  <c:v>SDP6.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K$4:$K$750</c:f>
              <c:numCache>
                <c:formatCode>General</c:formatCode>
                <c:ptCount val="747"/>
                <c:pt idx="48" formatCode="#,##0.000">
                  <c:v>0</c:v>
                </c:pt>
                <c:pt idx="49" formatCode="#,##0.000">
                  <c:v>-1.6144531632426897</c:v>
                </c:pt>
                <c:pt idx="50" formatCode="#,##0.000">
                  <c:v>-1.3409411640246625</c:v>
                </c:pt>
                <c:pt idx="51" formatCode="#,##0.000">
                  <c:v>4.0090931056401784</c:v>
                </c:pt>
                <c:pt idx="52" formatCode="#,##0.000">
                  <c:v>10.961997147245624</c:v>
                </c:pt>
                <c:pt idx="53" formatCode="#,##0.000">
                  <c:v>18.310474630439579</c:v>
                </c:pt>
                <c:pt idx="54" formatCode="#,##0.000">
                  <c:v>22.951962626886672</c:v>
                </c:pt>
                <c:pt idx="55" formatCode="#,##0.000">
                  <c:v>29.438812596469042</c:v>
                </c:pt>
                <c:pt idx="56" formatCode="#,##0.000">
                  <c:v>#N/A</c:v>
                </c:pt>
                <c:pt idx="57" formatCode="#,##0.000">
                  <c:v>32.607126925737973</c:v>
                </c:pt>
                <c:pt idx="58" formatCode="#,##0.000">
                  <c:v>37.279164839333937</c:v>
                </c:pt>
                <c:pt idx="59" formatCode="#,##0.000">
                  <c:v>39.969538327210309</c:v>
                </c:pt>
                <c:pt idx="60" formatCode="#,##0.000">
                  <c:v>46.527527711868068</c:v>
                </c:pt>
                <c:pt idx="61" formatCode="#,##0.000">
                  <c:v>47.682559783809651</c:v>
                </c:pt>
                <c:pt idx="62" formatCode="#,##0.000">
                  <c:v>50.799907722679897</c:v>
                </c:pt>
                <c:pt idx="63" formatCode="#,##0.000">
                  <c:v>54.23063717311468</c:v>
                </c:pt>
                <c:pt idx="64" formatCode="#,##0.000">
                  <c:v>52.073347886476434</c:v>
                </c:pt>
                <c:pt idx="65" formatCode="#,##0.000">
                  <c:v>58.570050371758953</c:v>
                </c:pt>
                <c:pt idx="66" formatCode="#,##0.000">
                  <c:v>69.825472260040826</c:v>
                </c:pt>
                <c:pt idx="67" formatCode="#,##0.000">
                  <c:v>72.224240408740769</c:v>
                </c:pt>
                <c:pt idx="68" formatCode="#,##0.000">
                  <c:v>72.531246756096351</c:v>
                </c:pt>
                <c:pt idx="69" formatCode="#,##0.000">
                  <c:v>76.974197847671121</c:v>
                </c:pt>
                <c:pt idx="70" formatCode="#,##0.000">
                  <c:v>80.059465425232361</c:v>
                </c:pt>
                <c:pt idx="71" formatCode="#,##0.000">
                  <c:v>84.891025386722262</c:v>
                </c:pt>
                <c:pt idx="72" formatCode="#,##0.000">
                  <c:v>89.674030933971707</c:v>
                </c:pt>
                <c:pt idx="73" formatCode="#,##0.000">
                  <c:v>91.757904873145662</c:v>
                </c:pt>
                <c:pt idx="74" formatCode="#,##0.000">
                  <c:v>88.19618078815823</c:v>
                </c:pt>
                <c:pt idx="75" formatCode="#,##0.000">
                  <c:v>89.826245428758682</c:v>
                </c:pt>
                <c:pt idx="76" formatCode="#,##0.000">
                  <c:v>85.402253986024178</c:v>
                </c:pt>
                <c:pt idx="77" formatCode="#,##0.000">
                  <c:v>89.803395931663303</c:v>
                </c:pt>
                <c:pt idx="78" formatCode="#,##0.000">
                  <c:v>90.353547743485535</c:v>
                </c:pt>
                <c:pt idx="79" formatCode="#,##0.000">
                  <c:v>88.526848263814045</c:v>
                </c:pt>
                <c:pt idx="80" formatCode="#,##0.000">
                  <c:v>96.280594230207683</c:v>
                </c:pt>
                <c:pt idx="81" formatCode="#,##0.000">
                  <c:v>104.14455967453617</c:v>
                </c:pt>
                <c:pt idx="82" formatCode="#,##0.000">
                  <c:v>113.68530911183052</c:v>
                </c:pt>
                <c:pt idx="83" formatCode="#,##0.000">
                  <c:v>112.65897184405122</c:v>
                </c:pt>
                <c:pt idx="84" formatCode="#,##0.000">
                  <c:v>113.30874309754594</c:v>
                </c:pt>
                <c:pt idx="85" formatCode="#,##0.000">
                  <c:v>115.07044320589767</c:v>
                </c:pt>
                <c:pt idx="86" formatCode="#,##0.000">
                  <c:v>124.97486169799099</c:v>
                </c:pt>
                <c:pt idx="87" formatCode="#,##0.000">
                  <c:v>118.09008350279396</c:v>
                </c:pt>
                <c:pt idx="88" formatCode="#,##0.000">
                  <c:v>122.68999382659716</c:v>
                </c:pt>
                <c:pt idx="89" formatCode="#,##0.000">
                  <c:v>128.48579023953047</c:v>
                </c:pt>
                <c:pt idx="90" formatCode="#,##0.000">
                  <c:v>115.46282301868411</c:v>
                </c:pt>
                <c:pt idx="91" formatCode="#,##0.000">
                  <c:v>124.03728633249065</c:v>
                </c:pt>
                <c:pt idx="92" formatCode="#,##0.000">
                  <c:v>124.65679806605448</c:v>
                </c:pt>
                <c:pt idx="93" formatCode="#,##0.000">
                  <c:v>129.88999013837704</c:v>
                </c:pt>
                <c:pt idx="94" formatCode="#,##0.000">
                  <c:v>127.58219821296422</c:v>
                </c:pt>
                <c:pt idx="95" formatCode="#,##0.000">
                  <c:v>127.59541793750753</c:v>
                </c:pt>
                <c:pt idx="96" formatCode="#,##0.000">
                  <c:v>128.85837896650295</c:v>
                </c:pt>
                <c:pt idx="97" formatCode="#,##0.000">
                  <c:v>119.57018559895222</c:v>
                </c:pt>
                <c:pt idx="98" formatCode="#,##0.000">
                  <c:v>123.94938436413472</c:v>
                </c:pt>
                <c:pt idx="99" formatCode="#,##0.000">
                  <c:v>121.24508795935563</c:v>
                </c:pt>
                <c:pt idx="100" formatCode="#,##0.000">
                  <c:v>125.23336963925607</c:v>
                </c:pt>
                <c:pt idx="101" formatCode="#,##0.000">
                  <c:v>118.53521526055864</c:v>
                </c:pt>
                <c:pt idx="102" formatCode="#,##0.000">
                  <c:v>119.83715457649529</c:v>
                </c:pt>
                <c:pt idx="103" formatCode="#,##0.000">
                  <c:v>113.04629363710193</c:v>
                </c:pt>
                <c:pt idx="104" formatCode="#,##0.000">
                  <c:v>117.26532650000989</c:v>
                </c:pt>
                <c:pt idx="105" formatCode="#,##0.000">
                  <c:v>119.48349854077205</c:v>
                </c:pt>
                <c:pt idx="106" formatCode="#,##0.000">
                  <c:v>129.40818498203197</c:v>
                </c:pt>
                <c:pt idx="107" formatCode="#,##0.000">
                  <c:v>125.34496711023219</c:v>
                </c:pt>
                <c:pt idx="108" formatCode="#,##0.000">
                  <c:v>133.50876643318088</c:v>
                </c:pt>
                <c:pt idx="109" formatCode="#,##0.000">
                  <c:v>133.98066704967727</c:v>
                </c:pt>
                <c:pt idx="110" formatCode="#,##0.000">
                  <c:v>133.86454691058108</c:v>
                </c:pt>
                <c:pt idx="111" formatCode="#,##0.000">
                  <c:v>135.375089992217</c:v>
                </c:pt>
                <c:pt idx="112" formatCode="#,##0.000">
                  <c:v>131.44852273319799</c:v>
                </c:pt>
                <c:pt idx="113" formatCode="#,##0.000">
                  <c:v>132.42261316292812</c:v>
                </c:pt>
              </c:numCache>
            </c:numRef>
          </c:yVal>
          <c:smooth val="0"/>
        </c:ser>
        <c:ser>
          <c:idx val="4"/>
          <c:order val="4"/>
          <c:tx>
            <c:strRef>
              <c:f>DispAcc!$N$1</c:f>
              <c:strCache>
                <c:ptCount val="1"/>
                <c:pt idx="0">
                  <c:v>SDP6.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N$4:$N$750</c:f>
              <c:numCache>
                <c:formatCode>General</c:formatCode>
                <c:ptCount val="747"/>
                <c:pt idx="48" formatCode="#,##0.000">
                  <c:v>0</c:v>
                </c:pt>
                <c:pt idx="49" formatCode="#,##0.000">
                  <c:v>-0.27308500999180563</c:v>
                </c:pt>
                <c:pt idx="50" formatCode="#,##0.000">
                  <c:v>2.0905322623531086</c:v>
                </c:pt>
                <c:pt idx="51" formatCode="#,##0.000">
                  <c:v>3.3248388212018636</c:v>
                </c:pt>
                <c:pt idx="52" formatCode="#,##0.000">
                  <c:v>12.702838476175776</c:v>
                </c:pt>
                <c:pt idx="53" formatCode="#,##0.000">
                  <c:v>21.432356175850281</c:v>
                </c:pt>
                <c:pt idx="54" formatCode="#,##0.000">
                  <c:v>26.355623461116792</c:v>
                </c:pt>
                <c:pt idx="55" formatCode="#,##0.000">
                  <c:v>31.44450910225898</c:v>
                </c:pt>
                <c:pt idx="56" formatCode="#,##0.000">
                  <c:v>#N/A</c:v>
                </c:pt>
                <c:pt idx="57" formatCode="#,##0.000">
                  <c:v>36.415341336879919</c:v>
                </c:pt>
                <c:pt idx="58" formatCode="#,##0.000">
                  <c:v>41.332731460071216</c:v>
                </c:pt>
                <c:pt idx="59" formatCode="#,##0.000">
                  <c:v>47.637273193870648</c:v>
                </c:pt>
                <c:pt idx="60" formatCode="#,##0.000">
                  <c:v>51.897630578328247</c:v>
                </c:pt>
                <c:pt idx="61" formatCode="#,##0.000">
                  <c:v>53.8672402674297</c:v>
                </c:pt>
                <c:pt idx="62" formatCode="#,##0.000">
                  <c:v>55.110157559757774</c:v>
                </c:pt>
                <c:pt idx="63" formatCode="#,##0.000">
                  <c:v>58.275496189341155</c:v>
                </c:pt>
                <c:pt idx="64" formatCode="#,##0.000">
                  <c:v>56.796301216988986</c:v>
                </c:pt>
                <c:pt idx="65" formatCode="#,##0.000">
                  <c:v>63.813578902422215</c:v>
                </c:pt>
                <c:pt idx="66" formatCode="#,##0.000">
                  <c:v>72.50262311704185</c:v>
                </c:pt>
                <c:pt idx="67" formatCode="#,##0.000">
                  <c:v>76.070097461102677</c:v>
                </c:pt>
                <c:pt idx="68" formatCode="#,##0.000">
                  <c:v>79.178128371706038</c:v>
                </c:pt>
                <c:pt idx="69" formatCode="#,##0.000">
                  <c:v>80.974292980795241</c:v>
                </c:pt>
                <c:pt idx="70" formatCode="#,##0.000">
                  <c:v>82.356826425238054</c:v>
                </c:pt>
                <c:pt idx="71" formatCode="#,##0.000">
                  <c:v>88.989034147270559</c:v>
                </c:pt>
                <c:pt idx="72" formatCode="#,##0.000">
                  <c:v>92.219781577618008</c:v>
                </c:pt>
                <c:pt idx="73" formatCode="#,##0.000">
                  <c:v>93.68701249607156</c:v>
                </c:pt>
                <c:pt idx="74" formatCode="#,##0.000">
                  <c:v>93.956037144583831</c:v>
                </c:pt>
                <c:pt idx="75" formatCode="#,##0.000">
                  <c:v>92.640527594900647</c:v>
                </c:pt>
                <c:pt idx="76" formatCode="#,##0.000">
                  <c:v>88.062675718768844</c:v>
                </c:pt>
                <c:pt idx="77" formatCode="#,##0.000">
                  <c:v>95.151395902968702</c:v>
                </c:pt>
                <c:pt idx="78" formatCode="#,##0.000">
                  <c:v>100.99889581954743</c:v>
                </c:pt>
                <c:pt idx="79" formatCode="#,##0.000">
                  <c:v>92.897336948800245</c:v>
                </c:pt>
                <c:pt idx="80" formatCode="#,##0.000">
                  <c:v>106.13554203347698</c:v>
                </c:pt>
                <c:pt idx="81" formatCode="#,##0.000">
                  <c:v>116.34170016615376</c:v>
                </c:pt>
                <c:pt idx="82" formatCode="#,##0.000">
                  <c:v>127.89168603414106</c:v>
                </c:pt>
                <c:pt idx="83" formatCode="#,##0.000">
                  <c:v>121.48727358763573</c:v>
                </c:pt>
                <c:pt idx="84" formatCode="#,##0.000">
                  <c:v>126.78281085438722</c:v>
                </c:pt>
                <c:pt idx="85" formatCode="#,##0.000">
                  <c:v>131.27199747905323</c:v>
                </c:pt>
                <c:pt idx="86" formatCode="#,##0.000">
                  <c:v>131.72073230904664</c:v>
                </c:pt>
                <c:pt idx="87" formatCode="#,##0.000">
                  <c:v>131.75169056674508</c:v>
                </c:pt>
                <c:pt idx="88" formatCode="#,##0.000">
                  <c:v>136.04955776134403</c:v>
                </c:pt>
                <c:pt idx="89" formatCode="#,##0.000">
                  <c:v>140.43837176207691</c:v>
                </c:pt>
                <c:pt idx="90" formatCode="#,##0.000">
                  <c:v>128.23068228840316</c:v>
                </c:pt>
                <c:pt idx="91" formatCode="#,##0.000">
                  <c:v>135.96164394949741</c:v>
                </c:pt>
                <c:pt idx="92" formatCode="#,##0.000">
                  <c:v>138.3620681157073</c:v>
                </c:pt>
                <c:pt idx="93" formatCode="#,##0.000">
                  <c:v>142.76505585166231</c:v>
                </c:pt>
                <c:pt idx="94" formatCode="#,##0.000">
                  <c:v>141.10172811696754</c:v>
                </c:pt>
                <c:pt idx="95" formatCode="#,##0.000">
                  <c:v>139.16967695806733</c:v>
                </c:pt>
                <c:pt idx="96" formatCode="#,##0.000">
                  <c:v>138.82958023257285</c:v>
                </c:pt>
                <c:pt idx="97" formatCode="#,##0.000">
                  <c:v>134.97595360633858</c:v>
                </c:pt>
                <c:pt idx="98" formatCode="#,##0.000">
                  <c:v>133.78444072377658</c:v>
                </c:pt>
                <c:pt idx="99" formatCode="#,##0.000">
                  <c:v>136.24970875520131</c:v>
                </c:pt>
                <c:pt idx="100" formatCode="#,##0.000">
                  <c:v>136.08724359810515</c:v>
                </c:pt>
                <c:pt idx="101" formatCode="#,##0.000">
                  <c:v>132.55420425319684</c:v>
                </c:pt>
                <c:pt idx="102" formatCode="#,##0.000">
                  <c:v>134.6264681916899</c:v>
                </c:pt>
                <c:pt idx="103" formatCode="#,##0.000">
                  <c:v>128.11571050858913</c:v>
                </c:pt>
                <c:pt idx="104" formatCode="#,##0.000">
                  <c:v>129.74028486738604</c:v>
                </c:pt>
                <c:pt idx="105" formatCode="#,##0.000">
                  <c:v>138.48480251846067</c:v>
                </c:pt>
                <c:pt idx="106" formatCode="#,##0.000">
                  <c:v>141.73418967284073</c:v>
                </c:pt>
                <c:pt idx="107" formatCode="#,##0.000">
                  <c:v>144.53349888904268</c:v>
                </c:pt>
                <c:pt idx="108" formatCode="#,##0.000">
                  <c:v>145.17592084005992</c:v>
                </c:pt>
                <c:pt idx="109" formatCode="#,##0.000">
                  <c:v>145.15950385501341</c:v>
                </c:pt>
                <c:pt idx="110" formatCode="#,##0.000">
                  <c:v>147.82649638154911</c:v>
                </c:pt>
                <c:pt idx="111" formatCode="#,##0.000">
                  <c:v>150.35533793507389</c:v>
                </c:pt>
                <c:pt idx="112" formatCode="#,##0.000">
                  <c:v>147.90581518691386</c:v>
                </c:pt>
                <c:pt idx="113" formatCode="#,##0.000">
                  <c:v>148.95403515148101</c:v>
                </c:pt>
              </c:numCache>
            </c:numRef>
          </c:yVal>
          <c:smooth val="0"/>
        </c:ser>
        <c:ser>
          <c:idx val="5"/>
          <c:order val="5"/>
          <c:tx>
            <c:strRef>
              <c:f>DispAcc!$Q$1</c:f>
              <c:strCache>
                <c:ptCount val="1"/>
                <c:pt idx="0">
                  <c:v>SDP6.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Q$4:$Q$750</c:f>
              <c:numCache>
                <c:formatCode>General</c:formatCode>
                <c:ptCount val="747"/>
                <c:pt idx="48" formatCode="#,##0.000">
                  <c:v>0</c:v>
                </c:pt>
                <c:pt idx="49" formatCode="#,##0.000">
                  <c:v>-2.2647299994938797</c:v>
                </c:pt>
                <c:pt idx="50" formatCode="#,##0.000">
                  <c:v>-0.28592218631054633</c:v>
                </c:pt>
                <c:pt idx="51" formatCode="#,##0.000">
                  <c:v>0.19677860295074456</c:v>
                </c:pt>
                <c:pt idx="52" formatCode="#,##0.000">
                  <c:v>9.2858580169760927</c:v>
                </c:pt>
                <c:pt idx="53" formatCode="#,##0.000">
                  <c:v>15.382276940592794</c:v>
                </c:pt>
                <c:pt idx="54" formatCode="#,##0.000">
                  <c:v>21.463146348566518</c:v>
                </c:pt>
                <c:pt idx="55" formatCode="#,##0.000">
                  <c:v>26.113374436776304</c:v>
                </c:pt>
                <c:pt idx="56" formatCode="#,##0.000">
                  <c:v>#N/A</c:v>
                </c:pt>
                <c:pt idx="57" formatCode="#,##0.000">
                  <c:v>29.845436711543066</c:v>
                </c:pt>
                <c:pt idx="58" formatCode="#,##0.000">
                  <c:v>32.830413617703556</c:v>
                </c:pt>
                <c:pt idx="59" formatCode="#,##0.000">
                  <c:v>40.185862631634912</c:v>
                </c:pt>
                <c:pt idx="60" formatCode="#,##0.000">
                  <c:v>43.478381206550942</c:v>
                </c:pt>
                <c:pt idx="61" formatCode="#,##0.000">
                  <c:v>48.75058605304028</c:v>
                </c:pt>
                <c:pt idx="62" formatCode="#,##0.000">
                  <c:v>47.439200848007161</c:v>
                </c:pt>
                <c:pt idx="63" formatCode="#,##0.000">
                  <c:v>52.792302757871198</c:v>
                </c:pt>
                <c:pt idx="64" formatCode="#,##0.000">
                  <c:v>50.104264549040614</c:v>
                </c:pt>
                <c:pt idx="65" formatCode="#,##0.000">
                  <c:v>57.768889521723047</c:v>
                </c:pt>
                <c:pt idx="66" formatCode="#,##0.000">
                  <c:v>64.683968742035432</c:v>
                </c:pt>
                <c:pt idx="67" formatCode="#,##0.000">
                  <c:v>66.849056290304659</c:v>
                </c:pt>
                <c:pt idx="68" formatCode="#,##0.000">
                  <c:v>71.136167728164438</c:v>
                </c:pt>
                <c:pt idx="69" formatCode="#,##0.000">
                  <c:v>77.200897010511227</c:v>
                </c:pt>
                <c:pt idx="70" formatCode="#,##0.000">
                  <c:v>74.865158543379678</c:v>
                </c:pt>
                <c:pt idx="71" formatCode="#,##0.000">
                  <c:v>81.158366188184445</c:v>
                </c:pt>
                <c:pt idx="72" formatCode="#,##0.000">
                  <c:v>83.741562058993665</c:v>
                </c:pt>
                <c:pt idx="73" formatCode="#,##0.000">
                  <c:v>85.513345752815241</c:v>
                </c:pt>
                <c:pt idx="74" formatCode="#,##0.000">
                  <c:v>84.628274913729911</c:v>
                </c:pt>
                <c:pt idx="75" formatCode="#,##0.000">
                  <c:v>85.265107627595413</c:v>
                </c:pt>
                <c:pt idx="76" formatCode="#,##0.000">
                  <c:v>81.277877339998895</c:v>
                </c:pt>
                <c:pt idx="77" formatCode="#,##0.000">
                  <c:v>82.574581155576126</c:v>
                </c:pt>
                <c:pt idx="78" formatCode="#,##0.000">
                  <c:v>90.822007264530498</c:v>
                </c:pt>
                <c:pt idx="79" formatCode="#,##0.000">
                  <c:v>85.902586753820842</c:v>
                </c:pt>
                <c:pt idx="80" formatCode="#,##0.000">
                  <c:v>90.963118428589652</c:v>
                </c:pt>
                <c:pt idx="81" formatCode="#,##0.000">
                  <c:v>98.16603439227373</c:v>
                </c:pt>
                <c:pt idx="82" formatCode="#,##0.000">
                  <c:v>104.30376557792447</c:v>
                </c:pt>
                <c:pt idx="83" formatCode="#,##0.000">
                  <c:v>103.57640091567879</c:v>
                </c:pt>
                <c:pt idx="84" formatCode="#,##0.000">
                  <c:v>103.89218924191469</c:v>
                </c:pt>
                <c:pt idx="85" formatCode="#,##0.000">
                  <c:v>113.51538303090962</c:v>
                </c:pt>
                <c:pt idx="86" formatCode="#,##0.000">
                  <c:v>112.33094456000006</c:v>
                </c:pt>
                <c:pt idx="87" formatCode="#,##0.000">
                  <c:v>112.3158288690741</c:v>
                </c:pt>
                <c:pt idx="88" formatCode="#,##0.000">
                  <c:v>114.34598001479284</c:v>
                </c:pt>
                <c:pt idx="89" formatCode="#,##0.000">
                  <c:v>118.93900399439619</c:v>
                </c:pt>
                <c:pt idx="90" formatCode="#,##0.000">
                  <c:v>109.94432698050964</c:v>
                </c:pt>
                <c:pt idx="91" formatCode="#,##0.000">
                  <c:v>114.58840913550797</c:v>
                </c:pt>
                <c:pt idx="92" formatCode="#,##0.000">
                  <c:v>119.29881975888678</c:v>
                </c:pt>
                <c:pt idx="93" formatCode="#,##0.000">
                  <c:v>117.35440883789154</c:v>
                </c:pt>
                <c:pt idx="94" formatCode="#,##0.000">
                  <c:v>120.39709089921051</c:v>
                </c:pt>
                <c:pt idx="95" formatCode="#,##0.000">
                  <c:v>119.26419710204206</c:v>
                </c:pt>
                <c:pt idx="96" formatCode="#,##0.000">
                  <c:v>120.12071178226768</c:v>
                </c:pt>
                <c:pt idx="97" formatCode="#,##0.000">
                  <c:v>116.00143935671679</c:v>
                </c:pt>
                <c:pt idx="98" formatCode="#,##0.000">
                  <c:v>118.14778274673077</c:v>
                </c:pt>
                <c:pt idx="99" formatCode="#,##0.000">
                  <c:v>113.84969539776408</c:v>
                </c:pt>
                <c:pt idx="100" formatCode="#,##0.000">
                  <c:v>116.61300566163479</c:v>
                </c:pt>
                <c:pt idx="101" formatCode="#,##0.000">
                  <c:v>111.74251591102318</c:v>
                </c:pt>
                <c:pt idx="102" formatCode="#,##0.000">
                  <c:v>116.18992736329967</c:v>
                </c:pt>
                <c:pt idx="103" formatCode="#,##0.000">
                  <c:v>111.34617632025947</c:v>
                </c:pt>
                <c:pt idx="104" formatCode="#,##0.000">
                  <c:v>113.8081407572783</c:v>
                </c:pt>
                <c:pt idx="105" formatCode="#,##0.000">
                  <c:v>117.72240673426218</c:v>
                </c:pt>
                <c:pt idx="106" formatCode="#,##0.000">
                  <c:v>120.95877781813513</c:v>
                </c:pt>
                <c:pt idx="107" formatCode="#,##0.000">
                  <c:v>127.27540316131218</c:v>
                </c:pt>
                <c:pt idx="108" formatCode="#,##0.000">
                  <c:v>126.98266857243883</c:v>
                </c:pt>
                <c:pt idx="109" formatCode="#,##0.000">
                  <c:v>123.95712699282012</c:v>
                </c:pt>
                <c:pt idx="110" formatCode="#,##0.000">
                  <c:v>128.93305775816546</c:v>
                </c:pt>
                <c:pt idx="111" formatCode="#,##0.000">
                  <c:v>128.25323734635387</c:v>
                </c:pt>
                <c:pt idx="112" formatCode="#,##0.000">
                  <c:v>123.21243769179489</c:v>
                </c:pt>
                <c:pt idx="113" formatCode="#,##0.000">
                  <c:v>126.1742018878777</c:v>
                </c:pt>
              </c:numCache>
            </c:numRef>
          </c:yVal>
          <c:smooth val="0"/>
        </c:ser>
        <c:ser>
          <c:idx val="6"/>
          <c:order val="6"/>
          <c:tx>
            <c:strRef>
              <c:f>DispAcc!$T$1</c:f>
              <c:strCache>
                <c:ptCount val="1"/>
                <c:pt idx="0">
                  <c:v>SDP6.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T$4:$T$750</c:f>
              <c:numCache>
                <c:formatCode>General</c:formatCode>
                <c:ptCount val="747"/>
                <c:pt idx="48" formatCode="#,##0.000">
                  <c:v>0</c:v>
                </c:pt>
                <c:pt idx="49" formatCode="#,##0.000">
                  <c:v>-1.6536849221069698</c:v>
                </c:pt>
                <c:pt idx="50" formatCode="#,##0.000">
                  <c:v>2.4057143467720086</c:v>
                </c:pt>
                <c:pt idx="51" formatCode="#,##0.000">
                  <c:v>2.7674783245516084</c:v>
                </c:pt>
                <c:pt idx="52" formatCode="#,##0.000">
                  <c:v>11.060054481500021</c:v>
                </c:pt>
                <c:pt idx="53" formatCode="#,##0.000">
                  <c:v>15.701374934155254</c:v>
                </c:pt>
                <c:pt idx="54" formatCode="#,##0.000">
                  <c:v>19.049097366082023</c:v>
                </c:pt>
                <c:pt idx="55" formatCode="#,##0.000">
                  <c:v>24.060758144047231</c:v>
                </c:pt>
                <c:pt idx="56" formatCode="#,##0.000">
                  <c:v>#N/A</c:v>
                </c:pt>
                <c:pt idx="57" formatCode="#,##0.000">
                  <c:v>23.989601457776175</c:v>
                </c:pt>
                <c:pt idx="58" formatCode="#,##0.000">
                  <c:v>29.982116068641162</c:v>
                </c:pt>
                <c:pt idx="59" formatCode="#,##0.000">
                  <c:v>34.39351778196815</c:v>
                </c:pt>
                <c:pt idx="60" formatCode="#,##0.000">
                  <c:v>36.204898906393602</c:v>
                </c:pt>
                <c:pt idx="61" formatCode="#,##0.000">
                  <c:v>36.702249772926685</c:v>
                </c:pt>
                <c:pt idx="62" formatCode="#,##0.000">
                  <c:v>37.375506028109172</c:v>
                </c:pt>
                <c:pt idx="63" formatCode="#,##0.000">
                  <c:v>43.002641667564937</c:v>
                </c:pt>
                <c:pt idx="64" formatCode="#,##0.000">
                  <c:v>40.107971489179747</c:v>
                </c:pt>
                <c:pt idx="65" formatCode="#,##0.000">
                  <c:v>44.420023797602717</c:v>
                </c:pt>
                <c:pt idx="66" formatCode="#,##0.000">
                  <c:v>51.521806448862002</c:v>
                </c:pt>
                <c:pt idx="67" formatCode="#,##0.000">
                  <c:v>52.605657694718609</c:v>
                </c:pt>
                <c:pt idx="68" formatCode="#,##0.000">
                  <c:v>56.658031538266194</c:v>
                </c:pt>
                <c:pt idx="69" formatCode="#,##0.000">
                  <c:v>62.413988267083795</c:v>
                </c:pt>
                <c:pt idx="70" formatCode="#,##0.000">
                  <c:v>61.206951133765713</c:v>
                </c:pt>
                <c:pt idx="71" formatCode="#,##0.000">
                  <c:v>66.700109275710204</c:v>
                </c:pt>
                <c:pt idx="72" formatCode="#,##0.000">
                  <c:v>70.125952543787406</c:v>
                </c:pt>
                <c:pt idx="73" formatCode="#,##0.000">
                  <c:v>71.38069503823597</c:v>
                </c:pt>
                <c:pt idx="74" formatCode="#,##0.000">
                  <c:v>70.469454347589775</c:v>
                </c:pt>
                <c:pt idx="75" formatCode="#,##0.000">
                  <c:v>70.519311892131327</c:v>
                </c:pt>
                <c:pt idx="76" formatCode="#,##0.000">
                  <c:v>67.240360586004016</c:v>
                </c:pt>
                <c:pt idx="77" formatCode="#,##0.000">
                  <c:v>70.215634006856874</c:v>
                </c:pt>
                <c:pt idx="78" formatCode="#,##0.000">
                  <c:v>77.113348897947077</c:v>
                </c:pt>
                <c:pt idx="79" formatCode="#,##0.000">
                  <c:v>70.452163612083126</c:v>
                </c:pt>
                <c:pt idx="80" formatCode="#,##0.000">
                  <c:v>76.702067889521999</c:v>
                </c:pt>
                <c:pt idx="81" formatCode="#,##0.000">
                  <c:v>84.003755336643835</c:v>
                </c:pt>
                <c:pt idx="82" formatCode="#,##0.000">
                  <c:v>88.786042460495693</c:v>
                </c:pt>
                <c:pt idx="83" formatCode="#,##0.000">
                  <c:v>87.46632588822898</c:v>
                </c:pt>
                <c:pt idx="84" formatCode="#,##0.000">
                  <c:v>90.155421362083658</c:v>
                </c:pt>
                <c:pt idx="85" formatCode="#,##0.000">
                  <c:v>94.770377912387772</c:v>
                </c:pt>
                <c:pt idx="86" formatCode="#,##0.000">
                  <c:v>94.354206452467224</c:v>
                </c:pt>
                <c:pt idx="87" formatCode="#,##0.000">
                  <c:v>95.337008160725361</c:v>
                </c:pt>
                <c:pt idx="88" formatCode="#,##0.000">
                  <c:v>94.193272433128541</c:v>
                </c:pt>
                <c:pt idx="89" formatCode="#,##0.000">
                  <c:v>98.786296636765726</c:v>
                </c:pt>
                <c:pt idx="90" formatCode="#,##0.000">
                  <c:v>95.237553916547739</c:v>
                </c:pt>
                <c:pt idx="91" formatCode="#,##0.000">
                  <c:v>100.91461691153233</c:v>
                </c:pt>
                <c:pt idx="92" formatCode="#,##0.000">
                  <c:v>101.15987137285315</c:v>
                </c:pt>
                <c:pt idx="93" formatCode="#,##0.000">
                  <c:v>104.33417778331695</c:v>
                </c:pt>
                <c:pt idx="94" formatCode="#,##0.000">
                  <c:v>101.13475796895821</c:v>
                </c:pt>
                <c:pt idx="95" formatCode="#,##0.000">
                  <c:v>99.680390716722684</c:v>
                </c:pt>
                <c:pt idx="96" formatCode="#,##0.000">
                  <c:v>100.62541648325126</c:v>
                </c:pt>
                <c:pt idx="97" formatCode="#,##0.000">
                  <c:v>99.909721874357601</c:v>
                </c:pt>
                <c:pt idx="98" formatCode="#,##0.000">
                  <c:v>101.39428454423074</c:v>
                </c:pt>
                <c:pt idx="99" formatCode="#,##0.000">
                  <c:v>95.531704233087098</c:v>
                </c:pt>
                <c:pt idx="100" formatCode="#,##0.000">
                  <c:v>97.70432333599959</c:v>
                </c:pt>
                <c:pt idx="101" formatCode="#,##0.000">
                  <c:v>95.420067281014937</c:v>
                </c:pt>
                <c:pt idx="102" formatCode="#,##0.000">
                  <c:v>100.43775452489827</c:v>
                </c:pt>
                <c:pt idx="103" formatCode="#,##0.000">
                  <c:v>94.8578956718314</c:v>
                </c:pt>
                <c:pt idx="104" formatCode="#,##0.000">
                  <c:v>97.684453201220165</c:v>
                </c:pt>
                <c:pt idx="105" formatCode="#,##0.000">
                  <c:v>100.96181422126233</c:v>
                </c:pt>
                <c:pt idx="106" formatCode="#,##0.000">
                  <c:v>103.42137180171522</c:v>
                </c:pt>
                <c:pt idx="107" formatCode="#,##0.000">
                  <c:v>106.68636849871415</c:v>
                </c:pt>
                <c:pt idx="108" formatCode="#,##0.000">
                  <c:v>107.75873381757799</c:v>
                </c:pt>
                <c:pt idx="109" formatCode="#,##0.000">
                  <c:v>108.42242561924456</c:v>
                </c:pt>
                <c:pt idx="110" formatCode="#,##0.000">
                  <c:v>111.37273010505598</c:v>
                </c:pt>
                <c:pt idx="111" formatCode="#,##0.000">
                  <c:v>110.37150332323056</c:v>
                </c:pt>
                <c:pt idx="112" formatCode="#,##0.000">
                  <c:v>107.74333438498329</c:v>
                </c:pt>
                <c:pt idx="113" formatCode="#,##0.000">
                  <c:v>109.20569016929234</c:v>
                </c:pt>
              </c:numCache>
            </c:numRef>
          </c:yVal>
          <c:smooth val="0"/>
        </c:ser>
        <c:ser>
          <c:idx val="7"/>
          <c:order val="7"/>
          <c:tx>
            <c:strRef>
              <c:f>DispAcc!$W$1</c:f>
              <c:strCache>
                <c:ptCount val="1"/>
                <c:pt idx="0">
                  <c:v>SDP6.8</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W$4:$W$750</c:f>
              <c:numCache>
                <c:formatCode>General</c:formatCode>
                <c:ptCount val="747"/>
                <c:pt idx="48" formatCode="#,##0.000">
                  <c:v>0</c:v>
                </c:pt>
                <c:pt idx="49" formatCode="#,##0.000">
                  <c:v>-1.3273117204616747</c:v>
                </c:pt>
                <c:pt idx="50" formatCode="#,##0.000">
                  <c:v>3.3355915371400489</c:v>
                </c:pt>
                <c:pt idx="51" formatCode="#,##0.000">
                  <c:v>2.9387057812306661</c:v>
                </c:pt>
                <c:pt idx="52" formatCode="#,##0.000">
                  <c:v>7.4449932443246682</c:v>
                </c:pt>
                <c:pt idx="53" formatCode="#,##0.000">
                  <c:v>9.9963800730197736</c:v>
                </c:pt>
                <c:pt idx="54" formatCode="#,##0.000">
                  <c:v>10.736396542598497</c:v>
                </c:pt>
                <c:pt idx="55" formatCode="#,##0.000">
                  <c:v>15.901855600442378</c:v>
                </c:pt>
                <c:pt idx="56" formatCode="#,##0.000">
                  <c:v>#N/A</c:v>
                </c:pt>
                <c:pt idx="57" formatCode="#,##0.000">
                  <c:v>15.07075230967911</c:v>
                </c:pt>
                <c:pt idx="58" formatCode="#,##0.000">
                  <c:v>17.228899841639301</c:v>
                </c:pt>
                <c:pt idx="59" formatCode="#,##0.000">
                  <c:v>23.15628829853307</c:v>
                </c:pt>
                <c:pt idx="60" formatCode="#,##0.000">
                  <c:v>24.058757073300672</c:v>
                </c:pt>
                <c:pt idx="61" formatCode="#,##0.000">
                  <c:v>25.045702256541322</c:v>
                </c:pt>
                <c:pt idx="62" formatCode="#,##0.000">
                  <c:v>27.384827672116266</c:v>
                </c:pt>
                <c:pt idx="63" formatCode="#,##0.000">
                  <c:v>30.866792715704932</c:v>
                </c:pt>
                <c:pt idx="64" formatCode="#,##0.000">
                  <c:v>27.175597088379678</c:v>
                </c:pt>
                <c:pt idx="65" formatCode="#,##0.000">
                  <c:v>33.799417472544931</c:v>
                </c:pt>
                <c:pt idx="66" formatCode="#,##0.000">
                  <c:v>36.879725821613491</c:v>
                </c:pt>
                <c:pt idx="67" formatCode="#,##0.000">
                  <c:v>36.166684546590297</c:v>
                </c:pt>
                <c:pt idx="68" formatCode="#,##0.000">
                  <c:v>41.354983991985669</c:v>
                </c:pt>
                <c:pt idx="69" formatCode="#,##0.000">
                  <c:v>44.647656542349615</c:v>
                </c:pt>
                <c:pt idx="70" formatCode="#,##0.000">
                  <c:v>43.55358020453685</c:v>
                </c:pt>
                <c:pt idx="71" formatCode="#,##0.000">
                  <c:v>46.771410932601491</c:v>
                </c:pt>
                <c:pt idx="72" formatCode="#,##0.000">
                  <c:v>50.007708278235377</c:v>
                </c:pt>
                <c:pt idx="73" formatCode="#,##0.000">
                  <c:v>53.233860134767404</c:v>
                </c:pt>
                <c:pt idx="74" formatCode="#,##0.000">
                  <c:v>51.656762588756095</c:v>
                </c:pt>
                <c:pt idx="75" formatCode="#,##0.000">
                  <c:v>53.05268448735788</c:v>
                </c:pt>
                <c:pt idx="76" formatCode="#,##0.000">
                  <c:v>48.040554906058922</c:v>
                </c:pt>
                <c:pt idx="77" formatCode="#,##0.000">
                  <c:v>50.963533079700767</c:v>
                </c:pt>
                <c:pt idx="78" formatCode="#,##0.000">
                  <c:v>55.839615045962937</c:v>
                </c:pt>
                <c:pt idx="79" formatCode="#,##0.000">
                  <c:v>47.182500481187077</c:v>
                </c:pt>
                <c:pt idx="80" formatCode="#,##0.000">
                  <c:v>52.017651168070124</c:v>
                </c:pt>
                <c:pt idx="81" formatCode="#,##0.000">
                  <c:v>55.099572119726012</c:v>
                </c:pt>
                <c:pt idx="82" formatCode="#,##0.000">
                  <c:v>60.674301626650347</c:v>
                </c:pt>
                <c:pt idx="83" formatCode="#,##0.000">
                  <c:v>58.670568934500103</c:v>
                </c:pt>
                <c:pt idx="84" formatCode="#,##0.000">
                  <c:v>62.076811874784873</c:v>
                </c:pt>
                <c:pt idx="85" formatCode="#,##0.000">
                  <c:v>65.768321808763844</c:v>
                </c:pt>
                <c:pt idx="86" formatCode="#,##0.000">
                  <c:v>68.524740206434174</c:v>
                </c:pt>
                <c:pt idx="87" formatCode="#,##0.000">
                  <c:v>66.508126236576373</c:v>
                </c:pt>
                <c:pt idx="88" formatCode="#,##0.000">
                  <c:v>64.080338525446976</c:v>
                </c:pt>
                <c:pt idx="89" formatCode="#,##0.000">
                  <c:v>70.184759564959037</c:v>
                </c:pt>
                <c:pt idx="90" formatCode="#,##0.000">
                  <c:v>67.730224000742368</c:v>
                </c:pt>
                <c:pt idx="91" formatCode="#,##0.000">
                  <c:v>72.11113214739008</c:v>
                </c:pt>
                <c:pt idx="92" formatCode="#,##0.000">
                  <c:v>71.040018979466552</c:v>
                </c:pt>
                <c:pt idx="93" formatCode="#,##0.000">
                  <c:v>71.73644829759867</c:v>
                </c:pt>
                <c:pt idx="94" formatCode="#,##0.000">
                  <c:v>70.531869063713785</c:v>
                </c:pt>
                <c:pt idx="95" formatCode="#,##0.000">
                  <c:v>71.126250902113981</c:v>
                </c:pt>
                <c:pt idx="96" formatCode="#,##0.000">
                  <c:v>70.471344061032283</c:v>
                </c:pt>
                <c:pt idx="97" formatCode="#,##0.000">
                  <c:v>70.794874945968289</c:v>
                </c:pt>
                <c:pt idx="98" formatCode="#,##0.000">
                  <c:v>76.755489189690437</c:v>
                </c:pt>
                <c:pt idx="99" formatCode="#,##0.000">
                  <c:v>70.003448968013942</c:v>
                </c:pt>
                <c:pt idx="100" formatCode="#,##0.000">
                  <c:v>72.579400197889484</c:v>
                </c:pt>
                <c:pt idx="101" formatCode="#,##0.000">
                  <c:v>70.504461483002657</c:v>
                </c:pt>
                <c:pt idx="102" formatCode="#,##0.000">
                  <c:v>72.562010045847202</c:v>
                </c:pt>
                <c:pt idx="103" formatCode="#,##0.000">
                  <c:v>68.088701744094237</c:v>
                </c:pt>
                <c:pt idx="104" formatCode="#,##0.000">
                  <c:v>69.057161487194847</c:v>
                </c:pt>
                <c:pt idx="105" formatCode="#,##0.000">
                  <c:v>71.996642750754319</c:v>
                </c:pt>
                <c:pt idx="106" formatCode="#,##0.000">
                  <c:v>75.643349973621369</c:v>
                </c:pt>
                <c:pt idx="107" formatCode="#,##0.000">
                  <c:v>77.100683493276762</c:v>
                </c:pt>
                <c:pt idx="108" formatCode="#,##0.000">
                  <c:v>76.214188155979585</c:v>
                </c:pt>
                <c:pt idx="109" formatCode="#,##0.000">
                  <c:v>77.720866639550778</c:v>
                </c:pt>
                <c:pt idx="110" formatCode="#,##0.000">
                  <c:v>77.256388546986216</c:v>
                </c:pt>
                <c:pt idx="111" formatCode="#,##0.000">
                  <c:v>81.397080314483588</c:v>
                </c:pt>
                <c:pt idx="112" formatCode="#,##0.000">
                  <c:v>75.55456872725739</c:v>
                </c:pt>
                <c:pt idx="113" formatCode="#,##0.000">
                  <c:v>76.736995277407061</c:v>
                </c:pt>
              </c:numCache>
            </c:numRef>
          </c:yVal>
          <c:smooth val="0"/>
        </c:ser>
        <c:ser>
          <c:idx val="8"/>
          <c:order val="8"/>
          <c:tx>
            <c:strRef>
              <c:f>DispAcc!$Z$1</c:f>
              <c:strCache>
                <c:ptCount val="1"/>
                <c:pt idx="0">
                  <c:v>SDP6.9</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Z$4:$Z$750</c:f>
              <c:numCache>
                <c:formatCode>General</c:formatCode>
                <c:ptCount val="747"/>
                <c:pt idx="70" formatCode="#,##0.000">
                  <c:v>0</c:v>
                </c:pt>
                <c:pt idx="71" formatCode="#,##0.000">
                  <c:v>1.634078788424552</c:v>
                </c:pt>
                <c:pt idx="72" formatCode="#,##0.000">
                  <c:v>1.1210123916679531</c:v>
                </c:pt>
                <c:pt idx="73" formatCode="#,##0.000">
                  <c:v>1.8892774447749532</c:v>
                </c:pt>
                <c:pt idx="74" formatCode="#,##0.000">
                  <c:v>2.3074585819689237</c:v>
                </c:pt>
                <c:pt idx="75" formatCode="#,##0.000">
                  <c:v>4.3741187196863205</c:v>
                </c:pt>
                <c:pt idx="76" formatCode="#,##0.000">
                  <c:v>-3.7351139088474925</c:v>
                </c:pt>
                <c:pt idx="77" formatCode="#,##0.000">
                  <c:v>-9.8992858873351963E-2</c:v>
                </c:pt>
                <c:pt idx="78" formatCode="#,##0.000">
                  <c:v>0.49075357429124367</c:v>
                </c:pt>
                <c:pt idx="79" formatCode="#,##0.000">
                  <c:v>0.32804380778995901</c:v>
                </c:pt>
                <c:pt idx="80" formatCode="#,##0.000">
                  <c:v>-0.46538788564516254</c:v>
                </c:pt>
                <c:pt idx="81" formatCode="#,##0.000">
                  <c:v>-0.26366473308548199</c:v>
                </c:pt>
                <c:pt idx="82" formatCode="#,##0.000">
                  <c:v>2.9003514347651485</c:v>
                </c:pt>
                <c:pt idx="83" formatCode="#,##0.000">
                  <c:v>-0.60410324359290346</c:v>
                </c:pt>
                <c:pt idx="84" formatCode="#,##0.000">
                  <c:v>2.2191781551891934</c:v>
                </c:pt>
                <c:pt idx="85" formatCode="#,##0.000">
                  <c:v>4.9010777289069551</c:v>
                </c:pt>
                <c:pt idx="86" formatCode="#,##0.000">
                  <c:v>4.0268448924474809</c:v>
                </c:pt>
                <c:pt idx="87" formatCode="#,##0.000">
                  <c:v>0.61236734974316098</c:v>
                </c:pt>
                <c:pt idx="88" formatCode="#,##0.000">
                  <c:v>9.7829521645684814E-2</c:v>
                </c:pt>
                <c:pt idx="89" formatCode="#,##0.000">
                  <c:v>4.8316122756802802</c:v>
                </c:pt>
                <c:pt idx="90" formatCode="#,##0.000">
                  <c:v>3.0212230037900114</c:v>
                </c:pt>
                <c:pt idx="91" formatCode="#,##0.000">
                  <c:v>4.0363033692028685</c:v>
                </c:pt>
                <c:pt idx="92" formatCode="#,##0.000">
                  <c:v>8.2500236140897325</c:v>
                </c:pt>
                <c:pt idx="93" formatCode="#,##0.000">
                  <c:v>4.4817195861216534</c:v>
                </c:pt>
                <c:pt idx="94" formatCode="#,##0.000">
                  <c:v>3.9766156462809361</c:v>
                </c:pt>
                <c:pt idx="95" formatCode="#,##0.000">
                  <c:v>3.4499751898977178</c:v>
                </c:pt>
                <c:pt idx="96" formatCode="#,##0.000">
                  <c:v>3.568212998570881</c:v>
                </c:pt>
                <c:pt idx="97" formatCode="#,##0.000">
                  <c:v>6.6092458761883659</c:v>
                </c:pt>
                <c:pt idx="98" formatCode="#,##0.000">
                  <c:v>12.232392122320096</c:v>
                </c:pt>
                <c:pt idx="99" formatCode="#,##0.000">
                  <c:v>3.2401350630903831</c:v>
                </c:pt>
                <c:pt idx="100" formatCode="#,##0.000">
                  <c:v>4.3563748354337051</c:v>
                </c:pt>
                <c:pt idx="101" formatCode="#,##0.000">
                  <c:v>4.2949118742969254</c:v>
                </c:pt>
                <c:pt idx="102" formatCode="#,##0.000">
                  <c:v>6.2009110046269722</c:v>
                </c:pt>
                <c:pt idx="103" formatCode="#,##0.000">
                  <c:v>6.2542176901860724</c:v>
                </c:pt>
                <c:pt idx="104" formatCode="#,##0.000">
                  <c:v>4.7217146288055272</c:v>
                </c:pt>
                <c:pt idx="105" formatCode="#,##0.000">
                  <c:v>4.6216168040821284</c:v>
                </c:pt>
                <c:pt idx="106" formatCode="#,##0.000">
                  <c:v>5.4260219198463755</c:v>
                </c:pt>
                <c:pt idx="107" formatCode="#,##0.000">
                  <c:v>7.7375344849064991</c:v>
                </c:pt>
                <c:pt idx="108" formatCode="#,##0.000">
                  <c:v>5.9976888469112559</c:v>
                </c:pt>
                <c:pt idx="109" formatCode="#,##0.000">
                  <c:v>5.9994453428719048</c:v>
                </c:pt>
                <c:pt idx="110" formatCode="#,##0.000">
                  <c:v>10.871933614648103</c:v>
                </c:pt>
                <c:pt idx="111" formatCode="#,##0.000">
                  <c:v>9.133651144719483</c:v>
                </c:pt>
                <c:pt idx="112" formatCode="#,##0.000">
                  <c:v>4.4905828884437113</c:v>
                </c:pt>
                <c:pt idx="113" formatCode="#,##0.000">
                  <c:v>5.2761720249107862</c:v>
                </c:pt>
              </c:numCache>
            </c:numRef>
          </c:yVal>
          <c:smooth val="0"/>
        </c:ser>
        <c:ser>
          <c:idx val="9"/>
          <c:order val="9"/>
          <c:tx>
            <c:strRef>
              <c:f>DispAcc!$AC$1</c:f>
              <c:strCache>
                <c:ptCount val="1"/>
                <c:pt idx="0">
                  <c:v>SDP 7.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C$4:$AC$750</c:f>
              <c:numCache>
                <c:formatCode>#,##0.000</c:formatCode>
                <c:ptCount val="747"/>
                <c:pt idx="0">
                  <c:v>-1.2996804062099359</c:v>
                </c:pt>
                <c:pt idx="1">
                  <c:v>5.7082296983569627</c:v>
                </c:pt>
                <c:pt idx="2">
                  <c:v>15.01138781990892</c:v>
                </c:pt>
                <c:pt idx="3">
                  <c:v>29.418521176209385</c:v>
                </c:pt>
                <c:pt idx="4">
                  <c:v>26.029906483276413</c:v>
                </c:pt>
                <c:pt idx="5">
                  <c:v>38.357841754828939</c:v>
                </c:pt>
                <c:pt idx="6">
                  <c:v>45.568324050966766</c:v>
                </c:pt>
                <c:pt idx="7">
                  <c:v>50.928079606179836</c:v>
                </c:pt>
                <c:pt idx="8">
                  <c:v>57.003989713646774</c:v>
                </c:pt>
                <c:pt idx="9">
                  <c:v>58.158722894496293</c:v>
                </c:pt>
                <c:pt idx="10">
                  <c:v>61.953261882837886</c:v>
                </c:pt>
                <c:pt idx="11">
                  <c:v>66.986921543527458</c:v>
                </c:pt>
                <c:pt idx="12">
                  <c:v>68.315917220774139</c:v>
                </c:pt>
                <c:pt idx="13">
                  <c:v>58.876786328540831</c:v>
                </c:pt>
                <c:pt idx="14">
                  <c:v>67.61203737581495</c:v>
                </c:pt>
                <c:pt idx="15">
                  <c:v>70.511887886421192</c:v>
                </c:pt>
                <c:pt idx="16">
                  <c:v>68.437555356901669</c:v>
                </c:pt>
                <c:pt idx="17">
                  <c:v>63.141051449958205</c:v>
                </c:pt>
                <c:pt idx="18">
                  <c:v>67.832944538288899</c:v>
                </c:pt>
                <c:pt idx="19">
                  <c:v>66.508619415421919</c:v>
                </c:pt>
                <c:pt idx="20">
                  <c:v>64.854084402916001</c:v>
                </c:pt>
                <c:pt idx="21">
                  <c:v>65.846587408484353</c:v>
                </c:pt>
                <c:pt idx="22">
                  <c:v>69.024906672877592</c:v>
                </c:pt>
                <c:pt idx="23">
                  <c:v>65.208242395298839</c:v>
                </c:pt>
                <c:pt idx="24">
                  <c:v>66.750390652706358</c:v>
                </c:pt>
                <c:pt idx="25">
                  <c:v>69.680660330965949</c:v>
                </c:pt>
                <c:pt idx="26">
                  <c:v>68.050172502339606</c:v>
                </c:pt>
                <c:pt idx="27">
                  <c:v>69.804498151624216</c:v>
                </c:pt>
                <c:pt idx="28">
                  <c:v>67.478053429646494</c:v>
                </c:pt>
                <c:pt idx="29">
                  <c:v>73.866305017677476</c:v>
                </c:pt>
                <c:pt idx="30">
                  <c:v>69.763349592273997</c:v>
                </c:pt>
                <c:pt idx="31">
                  <c:v>71.372367753832236</c:v>
                </c:pt>
                <c:pt idx="32">
                  <c:v>65.896485625807316</c:v>
                </c:pt>
                <c:pt idx="33">
                  <c:v>68.994882440078968</c:v>
                </c:pt>
                <c:pt idx="34">
                  <c:v>61.759906311453179</c:v>
                </c:pt>
                <c:pt idx="35">
                  <c:v>63.873617038808277</c:v>
                </c:pt>
                <c:pt idx="36">
                  <c:v>67.483457815877472</c:v>
                </c:pt>
                <c:pt idx="37">
                  <c:v>71.802115908097576</c:v>
                </c:pt>
                <c:pt idx="38">
                  <c:v>69.326877496042044</c:v>
                </c:pt>
                <c:pt idx="39">
                  <c:v>74.597021320430244</c:v>
                </c:pt>
                <c:pt idx="40">
                  <c:v>75.412508580269076</c:v>
                </c:pt>
                <c:pt idx="41">
                  <c:v>74.329973053503323</c:v>
                </c:pt>
                <c:pt idx="42">
                  <c:v>74.010381928328911</c:v>
                </c:pt>
                <c:pt idx="43">
                  <c:v>72.644798406268649</c:v>
                </c:pt>
                <c:pt idx="44">
                  <c:v>75.358097435675276</c:v>
                </c:pt>
                <c:pt idx="45">
                  <c:v>74.371330887796091</c:v>
                </c:pt>
                <c:pt idx="46">
                  <c:v>77.504540424962954</c:v>
                </c:pt>
                <c:pt idx="47">
                  <c:v>70.576462620419022</c:v>
                </c:pt>
                <c:pt idx="48">
                  <c:v>70.529215486555856</c:v>
                </c:pt>
                <c:pt idx="49">
                  <c:v>73.163654679747296</c:v>
                </c:pt>
                <c:pt idx="50">
                  <c:v>76.707514172356426</c:v>
                </c:pt>
                <c:pt idx="51">
                  <c:v>77.349047656604085</c:v>
                </c:pt>
                <c:pt idx="52">
                  <c:v>79.315398695956674</c:v>
                </c:pt>
                <c:pt idx="53">
                  <c:v>77.964813725783841</c:v>
                </c:pt>
                <c:pt idx="54">
                  <c:v>80.831336186194534</c:v>
                </c:pt>
                <c:pt idx="55">
                  <c:v>81.915047021004611</c:v>
                </c:pt>
                <c:pt idx="56">
                  <c:v>#N/A</c:v>
                </c:pt>
                <c:pt idx="57">
                  <c:v>89.925224871492162</c:v>
                </c:pt>
                <c:pt idx="58">
                  <c:v>85.380661313901356</c:v>
                </c:pt>
                <c:pt idx="59">
                  <c:v>88.86696356455802</c:v>
                </c:pt>
                <c:pt idx="60">
                  <c:v>86.663539456303511</c:v>
                </c:pt>
                <c:pt idx="61">
                  <c:v>90.874572569904558</c:v>
                </c:pt>
                <c:pt idx="62">
                  <c:v>91.183562127942224</c:v>
                </c:pt>
                <c:pt idx="63">
                  <c:v>87.311507375937794</c:v>
                </c:pt>
                <c:pt idx="64">
                  <c:v>91.347526718742643</c:v>
                </c:pt>
                <c:pt idx="65">
                  <c:v>92.396280014789284</c:v>
                </c:pt>
                <c:pt idx="66">
                  <c:v>95.804906199430775</c:v>
                </c:pt>
                <c:pt idx="67">
                  <c:v>95.868097606199001</c:v>
                </c:pt>
                <c:pt idx="68">
                  <c:v>99.009450492385724</c:v>
                </c:pt>
                <c:pt idx="69">
                  <c:v>94.52421155859335</c:v>
                </c:pt>
                <c:pt idx="70">
                  <c:v>93.863596087817442</c:v>
                </c:pt>
                <c:pt idx="71">
                  <c:v>97.018694594151327</c:v>
                </c:pt>
                <c:pt idx="72">
                  <c:v>96.067013753070697</c:v>
                </c:pt>
                <c:pt idx="73">
                  <c:v>95.758436943689077</c:v>
                </c:pt>
                <c:pt idx="74">
                  <c:v>95.40935965053184</c:v>
                </c:pt>
                <c:pt idx="75">
                  <c:v>94.386892287546146</c:v>
                </c:pt>
                <c:pt idx="76">
                  <c:v>92.842500026219199</c:v>
                </c:pt>
                <c:pt idx="77">
                  <c:v>97.572002693420586</c:v>
                </c:pt>
                <c:pt idx="78">
                  <c:v>95.03504383687941</c:v>
                </c:pt>
                <c:pt idx="79">
                  <c:v>97.966296191165043</c:v>
                </c:pt>
                <c:pt idx="80">
                  <c:v>95.531055504671173</c:v>
                </c:pt>
                <c:pt idx="81">
                  <c:v>98.726410008591102</c:v>
                </c:pt>
                <c:pt idx="82">
                  <c:v>105.07754774746488</c:v>
                </c:pt>
                <c:pt idx="83">
                  <c:v>104.564388139991</c:v>
                </c:pt>
                <c:pt idx="84">
                  <c:v>105.23209048937738</c:v>
                </c:pt>
                <c:pt idx="85">
                  <c:v>102.16666391111254</c:v>
                </c:pt>
                <c:pt idx="86">
                  <c:v>106.24914881423848</c:v>
                </c:pt>
                <c:pt idx="87">
                  <c:v>103.28105704731293</c:v>
                </c:pt>
                <c:pt idx="88">
                  <c:v>98.498538879127793</c:v>
                </c:pt>
                <c:pt idx="89">
                  <c:v>103.12790743352176</c:v>
                </c:pt>
                <c:pt idx="90">
                  <c:v>104.91886924797376</c:v>
                </c:pt>
                <c:pt idx="91">
                  <c:v>107.7227063728056</c:v>
                </c:pt>
                <c:pt idx="92">
                  <c:v>104.33446558339777</c:v>
                </c:pt>
                <c:pt idx="93">
                  <c:v>102.57661028442553</c:v>
                </c:pt>
                <c:pt idx="94">
                  <c:v>107.81484070582052</c:v>
                </c:pt>
                <c:pt idx="95">
                  <c:v>108.23080618822647</c:v>
                </c:pt>
                <c:pt idx="96">
                  <c:v>105.4119426537799</c:v>
                </c:pt>
                <c:pt idx="97">
                  <c:v>105.27227327953946</c:v>
                </c:pt>
                <c:pt idx="98">
                  <c:v>103.24968033313148</c:v>
                </c:pt>
                <c:pt idx="99">
                  <c:v>104.35854354979043</c:v>
                </c:pt>
                <c:pt idx="100">
                  <c:v>104.4521345713146</c:v>
                </c:pt>
                <c:pt idx="101">
                  <c:v>104.323872224056</c:v>
                </c:pt>
                <c:pt idx="102">
                  <c:v>106.38340933089165</c:v>
                </c:pt>
                <c:pt idx="103">
                  <c:v>104.30847742571009</c:v>
                </c:pt>
                <c:pt idx="104">
                  <c:v>103.62056914135641</c:v>
                </c:pt>
                <c:pt idx="105">
                  <c:v>107.50757370457977</c:v>
                </c:pt>
                <c:pt idx="106">
                  <c:v>107.48196557890377</c:v>
                </c:pt>
                <c:pt idx="107">
                  <c:v>107.18395387165445</c:v>
                </c:pt>
                <c:pt idx="108">
                  <c:v>101.80341520576633</c:v>
                </c:pt>
                <c:pt idx="109">
                  <c:v>104.30373494297849</c:v>
                </c:pt>
                <c:pt idx="110">
                  <c:v>105.14998090615946</c:v>
                </c:pt>
                <c:pt idx="111">
                  <c:v>104.19524026205082</c:v>
                </c:pt>
                <c:pt idx="112">
                  <c:v>103.82112296978988</c:v>
                </c:pt>
                <c:pt idx="113">
                  <c:v>106.02362879289569</c:v>
                </c:pt>
              </c:numCache>
            </c:numRef>
          </c:yVal>
          <c:smooth val="0"/>
        </c:ser>
        <c:ser>
          <c:idx val="10"/>
          <c:order val="10"/>
          <c:tx>
            <c:strRef>
              <c:f>DispAcc!$AF$1</c:f>
              <c:strCache>
                <c:ptCount val="1"/>
                <c:pt idx="0">
                  <c:v>SDP 7.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F$4:$AF$750</c:f>
              <c:numCache>
                <c:formatCode>#,##0.000</c:formatCode>
                <c:ptCount val="747"/>
                <c:pt idx="0">
                  <c:v>#N/A</c:v>
                </c:pt>
                <c:pt idx="1">
                  <c:v>#N/A</c:v>
                </c:pt>
                <c:pt idx="2">
                  <c:v>#N/A</c:v>
                </c:pt>
                <c:pt idx="3">
                  <c:v>#N/A</c:v>
                </c:pt>
                <c:pt idx="4">
                  <c:v>#N/A</c:v>
                </c:pt>
                <c:pt idx="5">
                  <c:v>#N/A</c:v>
                </c:pt>
                <c:pt idx="6">
                  <c:v>#N/A</c:v>
                </c:pt>
                <c:pt idx="7">
                  <c:v>#N/A</c:v>
                </c:pt>
                <c:pt idx="8">
                  <c:v>#N/A</c:v>
                </c:pt>
                <c:pt idx="9">
                  <c:v>#N/A</c:v>
                </c:pt>
                <c:pt idx="10">
                  <c:v>68.451233935176575</c:v>
                </c:pt>
                <c:pt idx="11">
                  <c:v>78.667197580783537</c:v>
                </c:pt>
                <c:pt idx="12">
                  <c:v>81.248139572193566</c:v>
                </c:pt>
                <c:pt idx="13">
                  <c:v>79.854645920162071</c:v>
                </c:pt>
                <c:pt idx="14">
                  <c:v>90.502837859109874</c:v>
                </c:pt>
                <c:pt idx="15">
                  <c:v>93.789132764376689</c:v>
                </c:pt>
                <c:pt idx="16">
                  <c:v>91.41477275454119</c:v>
                </c:pt>
                <c:pt idx="17">
                  <c:v>90.548622162658972</c:v>
                </c:pt>
                <c:pt idx="18">
                  <c:v>89.936735523050857</c:v>
                </c:pt>
                <c:pt idx="19">
                  <c:v>90.296548860187016</c:v>
                </c:pt>
                <c:pt idx="20">
                  <c:v>93.455270139121751</c:v>
                </c:pt>
                <c:pt idx="21">
                  <c:v>92.380682625656476</c:v>
                </c:pt>
                <c:pt idx="22">
                  <c:v>94.079507248121374</c:v>
                </c:pt>
                <c:pt idx="23">
                  <c:v>95.926830790587189</c:v>
                </c:pt>
                <c:pt idx="24">
                  <c:v>90.75645432737349</c:v>
                </c:pt>
                <c:pt idx="25">
                  <c:v>91.48710092254143</c:v>
                </c:pt>
                <c:pt idx="26">
                  <c:v>93.890571167189918</c:v>
                </c:pt>
                <c:pt idx="27">
                  <c:v>100.56483043146275</c:v>
                </c:pt>
                <c:pt idx="28">
                  <c:v>95.817511093015852</c:v>
                </c:pt>
                <c:pt idx="29">
                  <c:v>102.68737455550144</c:v>
                </c:pt>
                <c:pt idx="30">
                  <c:v>98.886059608574612</c:v>
                </c:pt>
                <c:pt idx="31">
                  <c:v>97.60198980245832</c:v>
                </c:pt>
                <c:pt idx="32">
                  <c:v>95.330326335223106</c:v>
                </c:pt>
                <c:pt idx="33">
                  <c:v>99.397340274588942</c:v>
                </c:pt>
                <c:pt idx="34">
                  <c:v>101.24670874320705</c:v>
                </c:pt>
                <c:pt idx="35">
                  <c:v>102.81286187346012</c:v>
                </c:pt>
                <c:pt idx="36">
                  <c:v>100.65786869558798</c:v>
                </c:pt>
                <c:pt idx="37">
                  <c:v>111.84103443641223</c:v>
                </c:pt>
                <c:pt idx="38">
                  <c:v>112.19029486637228</c:v>
                </c:pt>
                <c:pt idx="39">
                  <c:v>113.49027198269596</c:v>
                </c:pt>
                <c:pt idx="40">
                  <c:v>114.13864852600719</c:v>
                </c:pt>
                <c:pt idx="41">
                  <c:v>113.7819578594095</c:v>
                </c:pt>
                <c:pt idx="42">
                  <c:v>110.63891316552706</c:v>
                </c:pt>
                <c:pt idx="43">
                  <c:v>116.98724729315305</c:v>
                </c:pt>
                <c:pt idx="44">
                  <c:v>115.23336381051574</c:v>
                </c:pt>
                <c:pt idx="45">
                  <c:v>110.91020752108064</c:v>
                </c:pt>
                <c:pt idx="46">
                  <c:v>117.36709429976499</c:v>
                </c:pt>
                <c:pt idx="47">
                  <c:v>113.17808148597898</c:v>
                </c:pt>
                <c:pt idx="48">
                  <c:v>115.61572413885058</c:v>
                </c:pt>
                <c:pt idx="49">
                  <c:v>121.3062782907334</c:v>
                </c:pt>
                <c:pt idx="50">
                  <c:v>122.78408649418884</c:v>
                </c:pt>
                <c:pt idx="51">
                  <c:v>124.49001589596354</c:v>
                </c:pt>
                <c:pt idx="52">
                  <c:v>132.42564625905294</c:v>
                </c:pt>
                <c:pt idx="53">
                  <c:v>133.76454136605253</c:v>
                </c:pt>
                <c:pt idx="54">
                  <c:v>135.57036678686362</c:v>
                </c:pt>
                <c:pt idx="55">
                  <c:v>139.95621291730876</c:v>
                </c:pt>
                <c:pt idx="56">
                  <c:v>#N/A</c:v>
                </c:pt>
                <c:pt idx="57">
                  <c:v>149.89424045573043</c:v>
                </c:pt>
                <c:pt idx="58">
                  <c:v>144.97396983911912</c:v>
                </c:pt>
                <c:pt idx="59">
                  <c:v>148.26618629357688</c:v>
                </c:pt>
                <c:pt idx="60">
                  <c:v>151.00955243575291</c:v>
                </c:pt>
                <c:pt idx="61">
                  <c:v>154.93349162534773</c:v>
                </c:pt>
                <c:pt idx="62">
                  <c:v>156.06893482179134</c:v>
                </c:pt>
                <c:pt idx="63">
                  <c:v>155.48180652575206</c:v>
                </c:pt>
                <c:pt idx="64">
                  <c:v>160.9639506804061</c:v>
                </c:pt>
                <c:pt idx="65">
                  <c:v>161.27275350426092</c:v>
                </c:pt>
                <c:pt idx="66">
                  <c:v>164.42320588339024</c:v>
                </c:pt>
                <c:pt idx="67">
                  <c:v>171.04227107805875</c:v>
                </c:pt>
                <c:pt idx="68">
                  <c:v>171.47404230494448</c:v>
                </c:pt>
                <c:pt idx="69">
                  <c:v>168.48368515254941</c:v>
                </c:pt>
                <c:pt idx="70">
                  <c:v>169.28221720417443</c:v>
                </c:pt>
                <c:pt idx="71">
                  <c:v>174.24903452757675</c:v>
                </c:pt>
                <c:pt idx="72">
                  <c:v>172.68542905521002</c:v>
                </c:pt>
                <c:pt idx="73">
                  <c:v>173.45086895876193</c:v>
                </c:pt>
                <c:pt idx="74">
                  <c:v>170.53496196269026</c:v>
                </c:pt>
                <c:pt idx="75">
                  <c:v>173.63771930991288</c:v>
                </c:pt>
                <c:pt idx="76">
                  <c:v>173.02425006508651</c:v>
                </c:pt>
                <c:pt idx="77">
                  <c:v>176.92261970228125</c:v>
                </c:pt>
                <c:pt idx="78">
                  <c:v>174.5221741412293</c:v>
                </c:pt>
                <c:pt idx="79">
                  <c:v>174.52550143433015</c:v>
                </c:pt>
                <c:pt idx="80">
                  <c:v>178.39845053159155</c:v>
                </c:pt>
                <c:pt idx="81">
                  <c:v>184.74812182863769</c:v>
                </c:pt>
                <c:pt idx="82">
                  <c:v>188.6888954500331</c:v>
                </c:pt>
                <c:pt idx="83">
                  <c:v>188.57595711380918</c:v>
                </c:pt>
                <c:pt idx="84">
                  <c:v>192.82289136761779</c:v>
                </c:pt>
                <c:pt idx="85">
                  <c:v>193.60333407348224</c:v>
                </c:pt>
                <c:pt idx="86">
                  <c:v>193.52431830023343</c:v>
                </c:pt>
                <c:pt idx="87">
                  <c:v>191.79417120513438</c:v>
                </c:pt>
                <c:pt idx="88">
                  <c:v>187.10774805183502</c:v>
                </c:pt>
                <c:pt idx="89">
                  <c:v>191.25600775463826</c:v>
                </c:pt>
                <c:pt idx="90">
                  <c:v>196.88060238364207</c:v>
                </c:pt>
                <c:pt idx="91">
                  <c:v>197.48778963535054</c:v>
                </c:pt>
                <c:pt idx="92">
                  <c:v>199.25192300860652</c:v>
                </c:pt>
                <c:pt idx="93">
                  <c:v>196.83914358570846</c:v>
                </c:pt>
                <c:pt idx="94">
                  <c:v>196.36240847037951</c:v>
                </c:pt>
                <c:pt idx="95">
                  <c:v>198.98344720812588</c:v>
                </c:pt>
                <c:pt idx="96">
                  <c:v>196.24563060035865</c:v>
                </c:pt>
                <c:pt idx="97">
                  <c:v>196.53415092300855</c:v>
                </c:pt>
                <c:pt idx="98">
                  <c:v>193.05003091332392</c:v>
                </c:pt>
                <c:pt idx="99">
                  <c:v>193.49923206947531</c:v>
                </c:pt>
                <c:pt idx="100">
                  <c:v>196.57946271705049</c:v>
                </c:pt>
                <c:pt idx="101">
                  <c:v>194.89436047264894</c:v>
                </c:pt>
                <c:pt idx="102">
                  <c:v>200.63080625522906</c:v>
                </c:pt>
                <c:pt idx="103">
                  <c:v>195.11398956399591</c:v>
                </c:pt>
                <c:pt idx="104">
                  <c:v>192.56177012214434</c:v>
                </c:pt>
                <c:pt idx="105">
                  <c:v>202.44765862792275</c:v>
                </c:pt>
                <c:pt idx="106">
                  <c:v>195.77770420632348</c:v>
                </c:pt>
                <c:pt idx="107">
                  <c:v>200.37732829157568</c:v>
                </c:pt>
                <c:pt idx="108">
                  <c:v>205.12094541264207</c:v>
                </c:pt>
                <c:pt idx="109">
                  <c:v>201.2430246603283</c:v>
                </c:pt>
                <c:pt idx="110">
                  <c:v>198.02610600845503</c:v>
                </c:pt>
                <c:pt idx="111">
                  <c:v>196.4427572150945</c:v>
                </c:pt>
                <c:pt idx="112">
                  <c:v>200.23932540508767</c:v>
                </c:pt>
                <c:pt idx="113">
                  <c:v>198.00598877017504</c:v>
                </c:pt>
              </c:numCache>
            </c:numRef>
          </c:yVal>
          <c:smooth val="0"/>
        </c:ser>
        <c:ser>
          <c:idx val="11"/>
          <c:order val="11"/>
          <c:tx>
            <c:strRef>
              <c:f>DispAcc!$AI$1</c:f>
              <c:strCache>
                <c:ptCount val="1"/>
                <c:pt idx="0">
                  <c:v>SDP 7.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I$4:$AI$750</c:f>
              <c:numCache>
                <c:formatCode>#,##0.000</c:formatCode>
                <c:ptCount val="747"/>
                <c:pt idx="0">
                  <c:v>4.1366195855738699</c:v>
                </c:pt>
                <c:pt idx="1">
                  <c:v>11.514858632487126</c:v>
                </c:pt>
                <c:pt idx="2">
                  <c:v>30.61071809609081</c:v>
                </c:pt>
                <c:pt idx="3">
                  <c:v>52.142736152522161</c:v>
                </c:pt>
                <c:pt idx="4">
                  <c:v>62.752821017580146</c:v>
                </c:pt>
                <c:pt idx="5">
                  <c:v>83.27533178392315</c:v>
                </c:pt>
                <c:pt idx="6">
                  <c:v>99.577098702890027</c:v>
                </c:pt>
                <c:pt idx="7">
                  <c:v>112.83815408644276</c:v>
                </c:pt>
                <c:pt idx="8">
                  <c:v>139.31838105032386</c:v>
                </c:pt>
                <c:pt idx="9">
                  <c:v>151.95554897509365</c:v>
                </c:pt>
                <c:pt idx="10">
                  <c:v>171.34727761290392</c:v>
                </c:pt>
                <c:pt idx="11">
                  <c:v>181.83576469057658</c:v>
                </c:pt>
                <c:pt idx="12">
                  <c:v>189.08136825458453</c:v>
                </c:pt>
                <c:pt idx="13">
                  <c:v>189.58135388602454</c:v>
                </c:pt>
                <c:pt idx="14">
                  <c:v>200.04836306468678</c:v>
                </c:pt>
                <c:pt idx="15">
                  <c:v>200.19755690067475</c:v>
                </c:pt>
                <c:pt idx="16">
                  <c:v>198.80985986230934</c:v>
                </c:pt>
                <c:pt idx="17">
                  <c:v>197.69822791433302</c:v>
                </c:pt>
                <c:pt idx="18">
                  <c:v>201.28911205862806</c:v>
                </c:pt>
                <c:pt idx="19">
                  <c:v>199.94442743843669</c:v>
                </c:pt>
                <c:pt idx="20">
                  <c:v>198.07458267034215</c:v>
                </c:pt>
                <c:pt idx="21">
                  <c:v>203.61610152234655</c:v>
                </c:pt>
                <c:pt idx="22">
                  <c:v>206.14707200311784</c:v>
                </c:pt>
                <c:pt idx="23">
                  <c:v>203.81737794498198</c:v>
                </c:pt>
                <c:pt idx="24">
                  <c:v>210.91544506633278</c:v>
                </c:pt>
                <c:pt idx="25">
                  <c:v>210.965986016648</c:v>
                </c:pt>
                <c:pt idx="26">
                  <c:v>211.63541118589737</c:v>
                </c:pt>
                <c:pt idx="27">
                  <c:v>210.96607219281236</c:v>
                </c:pt>
                <c:pt idx="28">
                  <c:v>217.57654208086942</c:v>
                </c:pt>
                <c:pt idx="29">
                  <c:v>217.16997590130518</c:v>
                </c:pt>
                <c:pt idx="30">
                  <c:v>214.88464583847647</c:v>
                </c:pt>
                <c:pt idx="31">
                  <c:v>211.60699495549466</c:v>
                </c:pt>
                <c:pt idx="32">
                  <c:v>211.0450061525984</c:v>
                </c:pt>
                <c:pt idx="33">
                  <c:v>213.09449168080178</c:v>
                </c:pt>
                <c:pt idx="34">
                  <c:v>212.44492433717193</c:v>
                </c:pt>
                <c:pt idx="35">
                  <c:v>212.87576678159257</c:v>
                </c:pt>
                <c:pt idx="36">
                  <c:v>215.79832519019004</c:v>
                </c:pt>
                <c:pt idx="37">
                  <c:v>212.31327670273222</c:v>
                </c:pt>
                <c:pt idx="38">
                  <c:v>221.82121606915308</c:v>
                </c:pt>
                <c:pt idx="39">
                  <c:v>223.58488175459678</c:v>
                </c:pt>
                <c:pt idx="40">
                  <c:v>231.05568281463718</c:v>
                </c:pt>
                <c:pt idx="41">
                  <c:v>225.79769501393363</c:v>
                </c:pt>
                <c:pt idx="42">
                  <c:v>225.58671970346694</c:v>
                </c:pt>
                <c:pt idx="43">
                  <c:v>225.65847172979059</c:v>
                </c:pt>
                <c:pt idx="44">
                  <c:v>227.59879241964677</c:v>
                </c:pt>
                <c:pt idx="45">
                  <c:v>229.39412869950556</c:v>
                </c:pt>
                <c:pt idx="46">
                  <c:v>231.37307070414778</c:v>
                </c:pt>
                <c:pt idx="47">
                  <c:v>226.31355251658999</c:v>
                </c:pt>
                <c:pt idx="48">
                  <c:v>228.2881624345124</c:v>
                </c:pt>
                <c:pt idx="49">
                  <c:v>234.29095882394847</c:v>
                </c:pt>
                <c:pt idx="50">
                  <c:v>235.76994835557312</c:v>
                </c:pt>
                <c:pt idx="51">
                  <c:v>239.33774470810411</c:v>
                </c:pt>
                <c:pt idx="52">
                  <c:v>246.78925615907292</c:v>
                </c:pt>
                <c:pt idx="53">
                  <c:v>250.27115322038327</c:v>
                </c:pt>
                <c:pt idx="54">
                  <c:v>255.33023498891134</c:v>
                </c:pt>
                <c:pt idx="55">
                  <c:v>261.89604729985729</c:v>
                </c:pt>
                <c:pt idx="56">
                  <c:v>#N/A</c:v>
                </c:pt>
                <c:pt idx="57">
                  <c:v>270.5643311039093</c:v>
                </c:pt>
                <c:pt idx="58">
                  <c:v>268.79055756764205</c:v>
                </c:pt>
                <c:pt idx="59">
                  <c:v>269.83609541354576</c:v>
                </c:pt>
                <c:pt idx="60">
                  <c:v>256.24912772477569</c:v>
                </c:pt>
                <c:pt idx="61">
                  <c:v>#N/A</c:v>
                </c:pt>
                <c:pt idx="62">
                  <c:v>#N/A</c:v>
                </c:pt>
                <c:pt idx="63">
                  <c:v>#N/A</c:v>
                </c:pt>
                <c:pt idx="64">
                  <c:v>274.99509908504336</c:v>
                </c:pt>
                <c:pt idx="65">
                  <c:v>276.16991848223438</c:v>
                </c:pt>
                <c:pt idx="66">
                  <c:v>285.66004124008089</c:v>
                </c:pt>
                <c:pt idx="67">
                  <c:v>284.86164467327296</c:v>
                </c:pt>
                <c:pt idx="68">
                  <c:v>285.00579048336431</c:v>
                </c:pt>
                <c:pt idx="69">
                  <c:v>289.7526706536546</c:v>
                </c:pt>
                <c:pt idx="70">
                  <c:v>286.9502392066268</c:v>
                </c:pt>
                <c:pt idx="71">
                  <c:v>292.2818386069726</c:v>
                </c:pt>
                <c:pt idx="72">
                  <c:v>290.75201096007299</c:v>
                </c:pt>
                <c:pt idx="73">
                  <c:v>290.70107247480848</c:v>
                </c:pt>
                <c:pt idx="74">
                  <c:v>288.98006746397897</c:v>
                </c:pt>
                <c:pt idx="75">
                  <c:v>291.52279210131439</c:v>
                </c:pt>
                <c:pt idx="76">
                  <c:v>289.67994146221724</c:v>
                </c:pt>
                <c:pt idx="77">
                  <c:v>292.34683326463079</c:v>
                </c:pt>
                <c:pt idx="78">
                  <c:v>293.49685856044027</c:v>
                </c:pt>
                <c:pt idx="79">
                  <c:v>293.64968089154803</c:v>
                </c:pt>
                <c:pt idx="80">
                  <c:v>298.31055057981871</c:v>
                </c:pt>
                <c:pt idx="81">
                  <c:v>304.50425081954552</c:v>
                </c:pt>
                <c:pt idx="82">
                  <c:v>308.79187921841435</c:v>
                </c:pt>
                <c:pt idx="83">
                  <c:v>309.20406638879928</c:v>
                </c:pt>
                <c:pt idx="84">
                  <c:v>310.77657846738623</c:v>
                </c:pt>
                <c:pt idx="85">
                  <c:v>313.09651981852062</c:v>
                </c:pt>
                <c:pt idx="86">
                  <c:v>313.55641046622833</c:v>
                </c:pt>
                <c:pt idx="87">
                  <c:v>313.64307000164303</c:v>
                </c:pt>
                <c:pt idx="88">
                  <c:v>305.9216359449257</c:v>
                </c:pt>
                <c:pt idx="89">
                  <c:v>310.34217544378561</c:v>
                </c:pt>
                <c:pt idx="90">
                  <c:v>318.65393696917209</c:v>
                </c:pt>
                <c:pt idx="91">
                  <c:v>320.89841885136349</c:v>
                </c:pt>
                <c:pt idx="92">
                  <c:v>319.45859509197038</c:v>
                </c:pt>
                <c:pt idx="93">
                  <c:v>318.61495533522401</c:v>
                </c:pt>
                <c:pt idx="94">
                  <c:v>316.13142640295376</c:v>
                </c:pt>
                <c:pt idx="95">
                  <c:v>320.52846781394311</c:v>
                </c:pt>
                <c:pt idx="96">
                  <c:v>313.87053007094437</c:v>
                </c:pt>
                <c:pt idx="97">
                  <c:v>314.68448075688883</c:v>
                </c:pt>
                <c:pt idx="98">
                  <c:v>314.55085292490247</c:v>
                </c:pt>
                <c:pt idx="99">
                  <c:v>314.64069218963886</c:v>
                </c:pt>
                <c:pt idx="100">
                  <c:v>312.4858805874776</c:v>
                </c:pt>
                <c:pt idx="101">
                  <c:v>311.08099337137617</c:v>
                </c:pt>
                <c:pt idx="102">
                  <c:v>314.14128196569146</c:v>
                </c:pt>
                <c:pt idx="103">
                  <c:v>313.3030056883016</c:v>
                </c:pt>
                <c:pt idx="104">
                  <c:v>314.9960660966014</c:v>
                </c:pt>
                <c:pt idx="105">
                  <c:v>319.20775238241947</c:v>
                </c:pt>
                <c:pt idx="106">
                  <c:v>319.80929595112235</c:v>
                </c:pt>
                <c:pt idx="107">
                  <c:v>326.08167704088777</c:v>
                </c:pt>
                <c:pt idx="108">
                  <c:v>329.48190313522559</c:v>
                </c:pt>
                <c:pt idx="109">
                  <c:v>325.37222895144737</c:v>
                </c:pt>
                <c:pt idx="110">
                  <c:v>324.31806691991801</c:v>
                </c:pt>
                <c:pt idx="111">
                  <c:v>323.48809419389016</c:v>
                </c:pt>
                <c:pt idx="112">
                  <c:v>324.31884842725304</c:v>
                </c:pt>
                <c:pt idx="113">
                  <c:v>324.96099610754857</c:v>
                </c:pt>
              </c:numCache>
            </c:numRef>
          </c:yVal>
          <c:smooth val="0"/>
        </c:ser>
        <c:ser>
          <c:idx val="12"/>
          <c:order val="12"/>
          <c:tx>
            <c:strRef>
              <c:f>DispAcc!$AL$1</c:f>
              <c:strCache>
                <c:ptCount val="1"/>
                <c:pt idx="0">
                  <c:v>SDP 7.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L$4:$AL$750</c:f>
              <c:numCache>
                <c:formatCode>#,##0.000</c:formatCode>
                <c:ptCount val="747"/>
                <c:pt idx="0">
                  <c:v>4.9036070697211311</c:v>
                </c:pt>
                <c:pt idx="1">
                  <c:v>16.231012750875394</c:v>
                </c:pt>
                <c:pt idx="2">
                  <c:v>34.570628377210731</c:v>
                </c:pt>
                <c:pt idx="3">
                  <c:v>58.590443861944692</c:v>
                </c:pt>
                <c:pt idx="4">
                  <c:v>70.199286597584376</c:v>
                </c:pt>
                <c:pt idx="5">
                  <c:v>92.231572656912988</c:v>
                </c:pt>
                <c:pt idx="6">
                  <c:v>107.46256433758474</c:v>
                </c:pt>
                <c:pt idx="7">
                  <c:v>124.91645234756631</c:v>
                </c:pt>
                <c:pt idx="8">
                  <c:v>154.17005437648271</c:v>
                </c:pt>
                <c:pt idx="9">
                  <c:v>168.86169996360312</c:v>
                </c:pt>
                <c:pt idx="10">
                  <c:v>188.70511253908654</c:v>
                </c:pt>
                <c:pt idx="11">
                  <c:v>206.38571820046192</c:v>
                </c:pt>
                <c:pt idx="12">
                  <c:v>214.00595745237257</c:v>
                </c:pt>
                <c:pt idx="13">
                  <c:v>211.98980619300309</c:v>
                </c:pt>
                <c:pt idx="14">
                  <c:v>225.82439624289003</c:v>
                </c:pt>
                <c:pt idx="15">
                  <c:v>227.0901260161518</c:v>
                </c:pt>
                <c:pt idx="16">
                  <c:v>226.54166883251486</c:v>
                </c:pt>
                <c:pt idx="17">
                  <c:v>227.66389175676395</c:v>
                </c:pt>
                <c:pt idx="18">
                  <c:v>229.45133643399419</c:v>
                </c:pt>
                <c:pt idx="19">
                  <c:v>233.1924954766086</c:v>
                </c:pt>
                <c:pt idx="20">
                  <c:v>232.98285357122518</c:v>
                </c:pt>
                <c:pt idx="21">
                  <c:v>231.44455988151458</c:v>
                </c:pt>
                <c:pt idx="22">
                  <c:v>236.13495621358314</c:v>
                </c:pt>
                <c:pt idx="23">
                  <c:v>233.84073916676175</c:v>
                </c:pt>
                <c:pt idx="24">
                  <c:v>239.50500788635765</c:v>
                </c:pt>
                <c:pt idx="25">
                  <c:v>238.8270317194698</c:v>
                </c:pt>
                <c:pt idx="26">
                  <c:v>238.15676161300919</c:v>
                </c:pt>
                <c:pt idx="27">
                  <c:v>242.41597577093535</c:v>
                </c:pt>
                <c:pt idx="28">
                  <c:v>248.53689433419828</c:v>
                </c:pt>
                <c:pt idx="29">
                  <c:v>247.87851711619544</c:v>
                </c:pt>
                <c:pt idx="30">
                  <c:v>243.04057382777637</c:v>
                </c:pt>
                <c:pt idx="31">
                  <c:v>243.00281552148724</c:v>
                </c:pt>
                <c:pt idx="32">
                  <c:v>243.5852030475034</c:v>
                </c:pt>
                <c:pt idx="33">
                  <c:v>243.22248773704706</c:v>
                </c:pt>
                <c:pt idx="34">
                  <c:v>237.54082405066393</c:v>
                </c:pt>
                <c:pt idx="35">
                  <c:v>239.98453023443744</c:v>
                </c:pt>
                <c:pt idx="36">
                  <c:v>239.20305928460203</c:v>
                </c:pt>
                <c:pt idx="37">
                  <c:v>252.66347306820271</c:v>
                </c:pt>
                <c:pt idx="38">
                  <c:v>253.11359730184378</c:v>
                </c:pt>
                <c:pt idx="39">
                  <c:v>251.65933394903664</c:v>
                </c:pt>
                <c:pt idx="40">
                  <c:v>257.86862329087035</c:v>
                </c:pt>
                <c:pt idx="41">
                  <c:v>253.98183094763638</c:v>
                </c:pt>
                <c:pt idx="42">
                  <c:v>252.7695793106455</c:v>
                </c:pt>
                <c:pt idx="43">
                  <c:v>255.76930466827105</c:v>
                </c:pt>
                <c:pt idx="44">
                  <c:v>255.8709636527461</c:v>
                </c:pt>
                <c:pt idx="45">
                  <c:v>258.18811664968206</c:v>
                </c:pt>
                <c:pt idx="46">
                  <c:v>259.25639996820081</c:v>
                </c:pt>
                <c:pt idx="47">
                  <c:v>261.63029733817814</c:v>
                </c:pt>
                <c:pt idx="48">
                  <c:v>260.26639513201297</c:v>
                </c:pt>
                <c:pt idx="49">
                  <c:v>262.94478126679178</c:v>
                </c:pt>
                <c:pt idx="50">
                  <c:v>265.24636195735792</c:v>
                </c:pt>
                <c:pt idx="51">
                  <c:v>269.76094473360195</c:v>
                </c:pt>
                <c:pt idx="52">
                  <c:v>277.82573273829183</c:v>
                </c:pt>
                <c:pt idx="53">
                  <c:v>278.74865383455199</c:v>
                </c:pt>
                <c:pt idx="54">
                  <c:v>283.21402398600225</c:v>
                </c:pt>
                <c:pt idx="55">
                  <c:v>287.85925186354768</c:v>
                </c:pt>
                <c:pt idx="56">
                  <c:v>#N/A</c:v>
                </c:pt>
                <c:pt idx="57">
                  <c:v>297.17417269658438</c:v>
                </c:pt>
                <c:pt idx="58">
                  <c:v>298.49053257534604</c:v>
                </c:pt>
                <c:pt idx="59">
                  <c:v>299.74651052340181</c:v>
                </c:pt>
                <c:pt idx="60">
                  <c:v>303.25686426595701</c:v>
                </c:pt>
                <c:pt idx="61">
                  <c:v>308.17043029383314</c:v>
                </c:pt>
                <c:pt idx="62">
                  <c:v>308.13261169270925</c:v>
                </c:pt>
                <c:pt idx="63">
                  <c:v>308.29546822091982</c:v>
                </c:pt>
                <c:pt idx="64">
                  <c:v>311.13633605726011</c:v>
                </c:pt>
                <c:pt idx="65">
                  <c:v>313.73670968851593</c:v>
                </c:pt>
                <c:pt idx="66">
                  <c:v>323.48871557567486</c:v>
                </c:pt>
                <c:pt idx="67">
                  <c:v>321.48156613544592</c:v>
                </c:pt>
                <c:pt idx="68">
                  <c:v>322.25000457536748</c:v>
                </c:pt>
                <c:pt idx="69">
                  <c:v>324.23357624856936</c:v>
                </c:pt>
                <c:pt idx="70">
                  <c:v>322.37847723667528</c:v>
                </c:pt>
                <c:pt idx="71">
                  <c:v>329.15073926042135</c:v>
                </c:pt>
                <c:pt idx="72">
                  <c:v>324.94460609194169</c:v>
                </c:pt>
                <c:pt idx="73">
                  <c:v>326.90465539461661</c:v>
                </c:pt>
                <c:pt idx="74">
                  <c:v>326.01152936802134</c:v>
                </c:pt>
                <c:pt idx="75">
                  <c:v>328.15050789050855</c:v>
                </c:pt>
                <c:pt idx="76">
                  <c:v>328.10085168857228</c:v>
                </c:pt>
                <c:pt idx="77">
                  <c:v>330.81834411281795</c:v>
                </c:pt>
                <c:pt idx="78">
                  <c:v>329.68823789069864</c:v>
                </c:pt>
                <c:pt idx="79">
                  <c:v>332.66141887996639</c:v>
                </c:pt>
                <c:pt idx="80">
                  <c:v>338.16363846713716</c:v>
                </c:pt>
                <c:pt idx="81">
                  <c:v>343.0111528662822</c:v>
                </c:pt>
                <c:pt idx="82">
                  <c:v>347.0113952909623</c:v>
                </c:pt>
                <c:pt idx="83">
                  <c:v>347.39387730385835</c:v>
                </c:pt>
                <c:pt idx="84">
                  <c:v>351.66081545019074</c:v>
                </c:pt>
                <c:pt idx="85">
                  <c:v>350.30674345913036</c:v>
                </c:pt>
                <c:pt idx="86">
                  <c:v>350.00032352648918</c:v>
                </c:pt>
                <c:pt idx="87">
                  <c:v>348.85436197668361</c:v>
                </c:pt>
                <c:pt idx="88">
                  <c:v>341.30718129684561</c:v>
                </c:pt>
                <c:pt idx="89">
                  <c:v>345.04240175705934</c:v>
                </c:pt>
                <c:pt idx="90">
                  <c:v>356.7674690421448</c:v>
                </c:pt>
                <c:pt idx="91">
                  <c:v>359.23744256841877</c:v>
                </c:pt>
                <c:pt idx="92">
                  <c:v>358.5396731666192</c:v>
                </c:pt>
                <c:pt idx="93">
                  <c:v>359.58540006020752</c:v>
                </c:pt>
                <c:pt idx="94">
                  <c:v>357.31557366051288</c:v>
                </c:pt>
                <c:pt idx="95">
                  <c:v>361.79424351334035</c:v>
                </c:pt>
                <c:pt idx="96">
                  <c:v>355.38649895801365</c:v>
                </c:pt>
                <c:pt idx="97">
                  <c:v>353.97515033845281</c:v>
                </c:pt>
                <c:pt idx="98">
                  <c:v>354.06221728236409</c:v>
                </c:pt>
                <c:pt idx="99">
                  <c:v>352.8668685250841</c:v>
                </c:pt>
                <c:pt idx="100">
                  <c:v>353.31002606544797</c:v>
                </c:pt>
                <c:pt idx="101">
                  <c:v>354.44473534829598</c:v>
                </c:pt>
                <c:pt idx="102">
                  <c:v>355.47065411267346</c:v>
                </c:pt>
                <c:pt idx="103">
                  <c:v>353.86960429399142</c:v>
                </c:pt>
                <c:pt idx="104">
                  <c:v>355.63220308914487</c:v>
                </c:pt>
                <c:pt idx="105">
                  <c:v>360.47438131895427</c:v>
                </c:pt>
                <c:pt idx="106">
                  <c:v>364.54830553446646</c:v>
                </c:pt>
                <c:pt idx="107">
                  <c:v>364.6104310986081</c:v>
                </c:pt>
                <c:pt idx="108">
                  <c:v>367.98011675227383</c:v>
                </c:pt>
                <c:pt idx="109">
                  <c:v>366.53577168438846</c:v>
                </c:pt>
                <c:pt idx="110">
                  <c:v>364.87341155709282</c:v>
                </c:pt>
                <c:pt idx="111">
                  <c:v>364.28011869099117</c:v>
                </c:pt>
                <c:pt idx="112">
                  <c:v>364.30425397321892</c:v>
                </c:pt>
                <c:pt idx="113">
                  <c:v>363.97770693856722</c:v>
                </c:pt>
              </c:numCache>
            </c:numRef>
          </c:yVal>
          <c:smooth val="0"/>
        </c:ser>
        <c:ser>
          <c:idx val="13"/>
          <c:order val="13"/>
          <c:tx>
            <c:strRef>
              <c:f>DispAcc!$AO$1</c:f>
              <c:strCache>
                <c:ptCount val="1"/>
                <c:pt idx="0">
                  <c:v>SDP 7.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O$4:$AO$750</c:f>
              <c:numCache>
                <c:formatCode>#,##0.000</c:formatCode>
                <c:ptCount val="747"/>
                <c:pt idx="0">
                  <c:v>-1.2811813205648725</c:v>
                </c:pt>
                <c:pt idx="1">
                  <c:v>12.742500412631165</c:v>
                </c:pt>
                <c:pt idx="2">
                  <c:v>29.501215595887196</c:v>
                </c:pt>
                <c:pt idx="3">
                  <c:v>55.067092007870812</c:v>
                </c:pt>
                <c:pt idx="4">
                  <c:v>63.871375572251551</c:v>
                </c:pt>
                <c:pt idx="5">
                  <c:v>84.355845907947767</c:v>
                </c:pt>
                <c:pt idx="6">
                  <c:v>94.090193759377968</c:v>
                </c:pt>
                <c:pt idx="7">
                  <c:v>113.29093541331794</c:v>
                </c:pt>
                <c:pt idx="8">
                  <c:v>144.28178149492337</c:v>
                </c:pt>
                <c:pt idx="9">
                  <c:v>161.47938081887884</c:v>
                </c:pt>
                <c:pt idx="10">
                  <c:v>184.84620753427697</c:v>
                </c:pt>
                <c:pt idx="11">
                  <c:v>198.4409025055275</c:v>
                </c:pt>
                <c:pt idx="12">
                  <c:v>208.80581655011142</c:v>
                </c:pt>
                <c:pt idx="13">
                  <c:v>209.46623006226446</c:v>
                </c:pt>
                <c:pt idx="14">
                  <c:v>224.13531260817368</c:v>
                </c:pt>
                <c:pt idx="15">
                  <c:v>225.16331920330595</c:v>
                </c:pt>
                <c:pt idx="16">
                  <c:v>220.56762115493635</c:v>
                </c:pt>
                <c:pt idx="17">
                  <c:v>#N/A</c:v>
                </c:pt>
                <c:pt idx="18">
                  <c:v>#N/A</c:v>
                </c:pt>
                <c:pt idx="19">
                  <c:v>#N/A</c:v>
                </c:pt>
                <c:pt idx="20">
                  <c:v>250.86687459564843</c:v>
                </c:pt>
                <c:pt idx="21">
                  <c:v>256.32627554515722</c:v>
                </c:pt>
                <c:pt idx="22">
                  <c:v>258.55489592786148</c:v>
                </c:pt>
                <c:pt idx="23">
                  <c:v>255.86378322563212</c:v>
                </c:pt>
                <c:pt idx="24">
                  <c:v>262.25687596575483</c:v>
                </c:pt>
                <c:pt idx="25">
                  <c:v>264.42790804718737</c:v>
                </c:pt>
                <c:pt idx="26">
                  <c:v>259.24047731600905</c:v>
                </c:pt>
                <c:pt idx="27">
                  <c:v>264.26401098337078</c:v>
                </c:pt>
                <c:pt idx="28">
                  <c:v>267.37680414343254</c:v>
                </c:pt>
                <c:pt idx="29">
                  <c:v>267.29155382605956</c:v>
                </c:pt>
                <c:pt idx="30">
                  <c:v>263.46707280783846</c:v>
                </c:pt>
                <c:pt idx="31">
                  <c:v>263.09936402118512</c:v>
                </c:pt>
                <c:pt idx="32">
                  <c:v>262.59836731047284</c:v>
                </c:pt>
                <c:pt idx="33">
                  <c:v>265.60490355509353</c:v>
                </c:pt>
                <c:pt idx="34">
                  <c:v>260.65810924342651</c:v>
                </c:pt>
                <c:pt idx="35">
                  <c:v>258.40912929736641</c:v>
                </c:pt>
                <c:pt idx="36">
                  <c:v>263.17670631052448</c:v>
                </c:pt>
                <c:pt idx="37">
                  <c:v>274.97708846638773</c:v>
                </c:pt>
                <c:pt idx="38">
                  <c:v>274.82466663752132</c:v>
                </c:pt>
                <c:pt idx="39">
                  <c:v>270.79183242936938</c:v>
                </c:pt>
                <c:pt idx="40">
                  <c:v>278.29532957247125</c:v>
                </c:pt>
                <c:pt idx="41">
                  <c:v>270.84717864200985</c:v>
                </c:pt>
                <c:pt idx="42">
                  <c:v>273.70156370031049</c:v>
                </c:pt>
                <c:pt idx="43">
                  <c:v>273.74106729058718</c:v>
                </c:pt>
                <c:pt idx="44">
                  <c:v>278.70598628980366</c:v>
                </c:pt>
                <c:pt idx="45">
                  <c:v>279.45868204702862</c:v>
                </c:pt>
                <c:pt idx="46">
                  <c:v>275.87696777211556</c:v>
                </c:pt>
                <c:pt idx="47">
                  <c:v>276.63464207506723</c:v>
                </c:pt>
                <c:pt idx="48">
                  <c:v>279.37605089886802</c:v>
                </c:pt>
                <c:pt idx="49">
                  <c:v>281.20725268199226</c:v>
                </c:pt>
                <c:pt idx="50">
                  <c:v>286.59500523766184</c:v>
                </c:pt>
                <c:pt idx="51">
                  <c:v>285.37135756340518</c:v>
                </c:pt>
                <c:pt idx="52">
                  <c:v>296.2324039767438</c:v>
                </c:pt>
                <c:pt idx="53">
                  <c:v>293.77449185185282</c:v>
                </c:pt>
                <c:pt idx="54">
                  <c:v>298.79331282008638</c:v>
                </c:pt>
                <c:pt idx="55">
                  <c:v>304.09339511207054</c:v>
                </c:pt>
                <c:pt idx="56">
                  <c:v>#N/A</c:v>
                </c:pt>
                <c:pt idx="57">
                  <c:v>312.05003792879609</c:v>
                </c:pt>
                <c:pt idx="58">
                  <c:v>313.5231251782364</c:v>
                </c:pt>
                <c:pt idx="59">
                  <c:v>311.52013058789572</c:v>
                </c:pt>
                <c:pt idx="60">
                  <c:v>316.18755530615061</c:v>
                </c:pt>
                <c:pt idx="61">
                  <c:v>322.45811065369469</c:v>
                </c:pt>
                <c:pt idx="62">
                  <c:v>320.14164633084209</c:v>
                </c:pt>
                <c:pt idx="63">
                  <c:v>321.04682013317887</c:v>
                </c:pt>
                <c:pt idx="64">
                  <c:v>321.46534440522629</c:v>
                </c:pt>
                <c:pt idx="65">
                  <c:v>332.09187086976112</c:v>
                </c:pt>
                <c:pt idx="66">
                  <c:v>338.51589408488377</c:v>
                </c:pt>
                <c:pt idx="67">
                  <c:v>333.9343318003705</c:v>
                </c:pt>
                <c:pt idx="68">
                  <c:v>334.50893989460633</c:v>
                </c:pt>
                <c:pt idx="69">
                  <c:v>338.5982168539411</c:v>
                </c:pt>
                <c:pt idx="70">
                  <c:v>333.79264748868883</c:v>
                </c:pt>
                <c:pt idx="71">
                  <c:v>341.14316902548495</c:v>
                </c:pt>
                <c:pt idx="72">
                  <c:v>340.7836202500535</c:v>
                </c:pt>
                <c:pt idx="73">
                  <c:v>340.17074127776789</c:v>
                </c:pt>
                <c:pt idx="74">
                  <c:v>337.39818431928342</c:v>
                </c:pt>
                <c:pt idx="75">
                  <c:v>341.21058103166894</c:v>
                </c:pt>
                <c:pt idx="76">
                  <c:v>340.98284127432777</c:v>
                </c:pt>
                <c:pt idx="77">
                  <c:v>343.05560243554322</c:v>
                </c:pt>
                <c:pt idx="78">
                  <c:v>344.28386741823846</c:v>
                </c:pt>
                <c:pt idx="79">
                  <c:v>345.56812465229439</c:v>
                </c:pt>
                <c:pt idx="80">
                  <c:v>353.28826354832432</c:v>
                </c:pt>
                <c:pt idx="81">
                  <c:v>354.97485562072359</c:v>
                </c:pt>
                <c:pt idx="82">
                  <c:v>362.52463996402525</c:v>
                </c:pt>
                <c:pt idx="83">
                  <c:v>360.94108047061758</c:v>
                </c:pt>
                <c:pt idx="84">
                  <c:v>365.82029998800965</c:v>
                </c:pt>
                <c:pt idx="85">
                  <c:v>361.86919210534347</c:v>
                </c:pt>
                <c:pt idx="86">
                  <c:v>365.20128526575223</c:v>
                </c:pt>
                <c:pt idx="87">
                  <c:v>362.72621902785613</c:v>
                </c:pt>
                <c:pt idx="88">
                  <c:v>358.40459642139041</c:v>
                </c:pt>
                <c:pt idx="89">
                  <c:v>363.34258934663171</c:v>
                </c:pt>
                <c:pt idx="90">
                  <c:v>370.58366807777253</c:v>
                </c:pt>
                <c:pt idx="91">
                  <c:v>375.02649978228538</c:v>
                </c:pt>
                <c:pt idx="92">
                  <c:v>373.2623414989431</c:v>
                </c:pt>
                <c:pt idx="93">
                  <c:v>366.93678912475013</c:v>
                </c:pt>
                <c:pt idx="94">
                  <c:v>371.85615833543568</c:v>
                </c:pt>
                <c:pt idx="95">
                  <c:v>374.89699957810939</c:v>
                </c:pt>
                <c:pt idx="96">
                  <c:v>367.55090407664858</c:v>
                </c:pt>
                <c:pt idx="97">
                  <c:v>368.53612319560904</c:v>
                </c:pt>
                <c:pt idx="98">
                  <c:v>368.25981663062714</c:v>
                </c:pt>
                <c:pt idx="99">
                  <c:v>369.43913749580753</c:v>
                </c:pt>
                <c:pt idx="100">
                  <c:v>368.09589263725451</c:v>
                </c:pt>
                <c:pt idx="101">
                  <c:v>363.80935794093568</c:v>
                </c:pt>
                <c:pt idx="102">
                  <c:v>370.98374400275935</c:v>
                </c:pt>
                <c:pt idx="103">
                  <c:v>368.83896980256742</c:v>
                </c:pt>
                <c:pt idx="104">
                  <c:v>371.81820481637038</c:v>
                </c:pt>
                <c:pt idx="105">
                  <c:v>375.32588844933679</c:v>
                </c:pt>
                <c:pt idx="106">
                  <c:v>377.03471585713578</c:v>
                </c:pt>
                <c:pt idx="107">
                  <c:v>381.24547570661025</c:v>
                </c:pt>
                <c:pt idx="108">
                  <c:v>383.35847543249992</c:v>
                </c:pt>
                <c:pt idx="109">
                  <c:v>379.05256485415197</c:v>
                </c:pt>
                <c:pt idx="110">
                  <c:v>377.93774745220986</c:v>
                </c:pt>
                <c:pt idx="111">
                  <c:v>379.24075721993336</c:v>
                </c:pt>
                <c:pt idx="112">
                  <c:v>380.11937594484533</c:v>
                </c:pt>
                <c:pt idx="113">
                  <c:v>377.8210863675165</c:v>
                </c:pt>
              </c:numCache>
            </c:numRef>
          </c:yVal>
          <c:smooth val="0"/>
        </c:ser>
        <c:ser>
          <c:idx val="14"/>
          <c:order val="14"/>
          <c:tx>
            <c:strRef>
              <c:f>DispAcc!$AR$1</c:f>
              <c:strCache>
                <c:ptCount val="1"/>
                <c:pt idx="0">
                  <c:v>SDP 7.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R$4:$AR$750</c:f>
              <c:numCache>
                <c:formatCode>#,##0.000</c:formatCode>
                <c:ptCount val="747"/>
                <c:pt idx="0">
                  <c:v>4.2487254171580418</c:v>
                </c:pt>
                <c:pt idx="1">
                  <c:v>18.641429659633133</c:v>
                </c:pt>
                <c:pt idx="2">
                  <c:v>33.712163413132863</c:v>
                </c:pt>
                <c:pt idx="3">
                  <c:v>51.606590472959212</c:v>
                </c:pt>
                <c:pt idx="4">
                  <c:v>58.682721766354291</c:v>
                </c:pt>
                <c:pt idx="5">
                  <c:v>79.730756029701098</c:v>
                </c:pt>
                <c:pt idx="6">
                  <c:v>87.008661229065694</c:v>
                </c:pt>
                <c:pt idx="7">
                  <c:v>104.90104867227538</c:v>
                </c:pt>
                <c:pt idx="8">
                  <c:v>133.18723913713958</c:v>
                </c:pt>
                <c:pt idx="9">
                  <c:v>152.18720792710099</c:v>
                </c:pt>
                <c:pt idx="10">
                  <c:v>177.39108487878241</c:v>
                </c:pt>
                <c:pt idx="11">
                  <c:v>194.04042852477633</c:v>
                </c:pt>
                <c:pt idx="12">
                  <c:v>202.04894376257829</c:v>
                </c:pt>
                <c:pt idx="13">
                  <c:v>202.46990470770561</c:v>
                </c:pt>
                <c:pt idx="14">
                  <c:v>220.04930939608769</c:v>
                </c:pt>
                <c:pt idx="15">
                  <c:v>218.96273780907887</c:v>
                </c:pt>
                <c:pt idx="16">
                  <c:v>214.40889103863751</c:v>
                </c:pt>
                <c:pt idx="17">
                  <c:v>212.65381103011524</c:v>
                </c:pt>
                <c:pt idx="18">
                  <c:v>216.97152623526409</c:v>
                </c:pt>
                <c:pt idx="19">
                  <c:v>223.88207038815881</c:v>
                </c:pt>
                <c:pt idx="20">
                  <c:v>221.75693238059199</c:v>
                </c:pt>
                <c:pt idx="21">
                  <c:v>223.59687415706634</c:v>
                </c:pt>
                <c:pt idx="22">
                  <c:v>226.89959743929106</c:v>
                </c:pt>
                <c:pt idx="23">
                  <c:v>232.81868031942196</c:v>
                </c:pt>
                <c:pt idx="24">
                  <c:v>234.80275742518415</c:v>
                </c:pt>
                <c:pt idx="25">
                  <c:v>232.16101064139232</c:v>
                </c:pt>
                <c:pt idx="26">
                  <c:v>228.91556368769616</c:v>
                </c:pt>
                <c:pt idx="27">
                  <c:v>236.62938477984756</c:v>
                </c:pt>
                <c:pt idx="28">
                  <c:v>239.97008988790006</c:v>
                </c:pt>
                <c:pt idx="29">
                  <c:v>240.15407880927847</c:v>
                </c:pt>
                <c:pt idx="30">
                  <c:v>235.89873565358772</c:v>
                </c:pt>
                <c:pt idx="31">
                  <c:v>235.42983422154214</c:v>
                </c:pt>
                <c:pt idx="32">
                  <c:v>236.79711444261869</c:v>
                </c:pt>
                <c:pt idx="33">
                  <c:v>234.71634336671119</c:v>
                </c:pt>
                <c:pt idx="34">
                  <c:v>231.24325400558115</c:v>
                </c:pt>
                <c:pt idx="35">
                  <c:v>234.14419305095637</c:v>
                </c:pt>
                <c:pt idx="36">
                  <c:v>235.40707650228543</c:v>
                </c:pt>
                <c:pt idx="37">
                  <c:v>250.04558894152575</c:v>
                </c:pt>
                <c:pt idx="38">
                  <c:v>246.90126802823067</c:v>
                </c:pt>
                <c:pt idx="39">
                  <c:v>249.92636911291629</c:v>
                </c:pt>
                <c:pt idx="40">
                  <c:v>253.90364857196477</c:v>
                </c:pt>
                <c:pt idx="41">
                  <c:v>248.93424190370109</c:v>
                </c:pt>
                <c:pt idx="42">
                  <c:v>249.15818367383284</c:v>
                </c:pt>
                <c:pt idx="43">
                  <c:v>253.0117206011827</c:v>
                </c:pt>
                <c:pt idx="44">
                  <c:v>256.59431842311665</c:v>
                </c:pt>
                <c:pt idx="45">
                  <c:v>252.88203412945543</c:v>
                </c:pt>
                <c:pt idx="46">
                  <c:v>255.67357438245654</c:v>
                </c:pt>
                <c:pt idx="47">
                  <c:v>247.67844423573879</c:v>
                </c:pt>
                <c:pt idx="48">
                  <c:v>254.96672074387143</c:v>
                </c:pt>
                <c:pt idx="49">
                  <c:v>256.9380612468143</c:v>
                </c:pt>
                <c:pt idx="50">
                  <c:v>257.22620486719478</c:v>
                </c:pt>
                <c:pt idx="51">
                  <c:v>263.6225813213872</c:v>
                </c:pt>
                <c:pt idx="52">
                  <c:v>268.26967678099783</c:v>
                </c:pt>
                <c:pt idx="53">
                  <c:v>269.27044926527907</c:v>
                </c:pt>
                <c:pt idx="54">
                  <c:v>268.47357070865434</c:v>
                </c:pt>
                <c:pt idx="55">
                  <c:v>272.50120796129085</c:v>
                </c:pt>
                <c:pt idx="56">
                  <c:v>#N/A</c:v>
                </c:pt>
                <c:pt idx="57">
                  <c:v>285.00377747432481</c:v>
                </c:pt>
                <c:pt idx="58">
                  <c:v>282.94135050307347</c:v>
                </c:pt>
                <c:pt idx="59">
                  <c:v>288.04956053855648</c:v>
                </c:pt>
                <c:pt idx="60">
                  <c:v>288.83563718282568</c:v>
                </c:pt>
                <c:pt idx="61">
                  <c:v>292.54827022865061</c:v>
                </c:pt>
                <c:pt idx="62">
                  <c:v>292.43667243467979</c:v>
                </c:pt>
                <c:pt idx="63">
                  <c:v>291.52726778043575</c:v>
                </c:pt>
                <c:pt idx="64">
                  <c:v>295.22145822303747</c:v>
                </c:pt>
                <c:pt idx="65">
                  <c:v>300.07957483496949</c:v>
                </c:pt>
                <c:pt idx="66">
                  <c:v>300.49414546191088</c:v>
                </c:pt>
                <c:pt idx="67">
                  <c:v>308.52275489362779</c:v>
                </c:pt>
                <c:pt idx="68">
                  <c:v>308.42037887196744</c:v>
                </c:pt>
                <c:pt idx="69">
                  <c:v>306.23133853966169</c:v>
                </c:pt>
                <c:pt idx="70">
                  <c:v>302.614505244035</c:v>
                </c:pt>
                <c:pt idx="71">
                  <c:v>312.77256710853527</c:v>
                </c:pt>
                <c:pt idx="72">
                  <c:v>312.73918225480935</c:v>
                </c:pt>
                <c:pt idx="73">
                  <c:v>311.56936774629645</c:v>
                </c:pt>
                <c:pt idx="74">
                  <c:v>307.92508978950497</c:v>
                </c:pt>
                <c:pt idx="75">
                  <c:v>313.85284984520695</c:v>
                </c:pt>
                <c:pt idx="76">
                  <c:v>313.44384766544454</c:v>
                </c:pt>
                <c:pt idx="77">
                  <c:v>315.814146414368</c:v>
                </c:pt>
                <c:pt idx="78">
                  <c:v>316.24388241572194</c:v>
                </c:pt>
                <c:pt idx="79">
                  <c:v>314.00702179979106</c:v>
                </c:pt>
                <c:pt idx="80">
                  <c:v>319.97558003710043</c:v>
                </c:pt>
                <c:pt idx="81">
                  <c:v>326.45657423150283</c:v>
                </c:pt>
                <c:pt idx="82">
                  <c:v>332.24094260282033</c:v>
                </c:pt>
                <c:pt idx="83">
                  <c:v>331.55936037010673</c:v>
                </c:pt>
                <c:pt idx="84">
                  <c:v>333.3636505783507</c:v>
                </c:pt>
                <c:pt idx="85">
                  <c:v>331.25208243560064</c:v>
                </c:pt>
                <c:pt idx="86">
                  <c:v>335.30127578727979</c:v>
                </c:pt>
                <c:pt idx="87">
                  <c:v>331.88455405422701</c:v>
                </c:pt>
                <c:pt idx="88">
                  <c:v>325.29829172651267</c:v>
                </c:pt>
                <c:pt idx="89">
                  <c:v>330.64932344627584</c:v>
                </c:pt>
                <c:pt idx="90">
                  <c:v>341.93453725483602</c:v>
                </c:pt>
                <c:pt idx="91">
                  <c:v>344.58425934567964</c:v>
                </c:pt>
                <c:pt idx="92">
                  <c:v>343.64240607233791</c:v>
                </c:pt>
                <c:pt idx="93">
                  <c:v>342.05060852582801</c:v>
                </c:pt>
                <c:pt idx="94">
                  <c:v>340.30284622932766</c:v>
                </c:pt>
                <c:pt idx="95">
                  <c:v>347.68911231490148</c:v>
                </c:pt>
                <c:pt idx="96">
                  <c:v>339.75115803675044</c:v>
                </c:pt>
                <c:pt idx="97">
                  <c:v>340.00175934112963</c:v>
                </c:pt>
                <c:pt idx="98">
                  <c:v>338.08755000078133</c:v>
                </c:pt>
                <c:pt idx="99">
                  <c:v>338.94469450275045</c:v>
                </c:pt>
                <c:pt idx="100">
                  <c:v>336.70158238563039</c:v>
                </c:pt>
                <c:pt idx="101">
                  <c:v>334.7928671091309</c:v>
                </c:pt>
                <c:pt idx="102">
                  <c:v>340.57481011997288</c:v>
                </c:pt>
                <c:pt idx="103">
                  <c:v>342.15184914736369</c:v>
                </c:pt>
                <c:pt idx="104">
                  <c:v>343.40466657465743</c:v>
                </c:pt>
                <c:pt idx="105">
                  <c:v>344.7156393878642</c:v>
                </c:pt>
                <c:pt idx="106">
                  <c:v>349.07441708057269</c:v>
                </c:pt>
                <c:pt idx="107">
                  <c:v>353.49476949060806</c:v>
                </c:pt>
                <c:pt idx="108">
                  <c:v>355.95812481053588</c:v>
                </c:pt>
                <c:pt idx="109">
                  <c:v>347.21344440900418</c:v>
                </c:pt>
                <c:pt idx="110">
                  <c:v>350.21797719121435</c:v>
                </c:pt>
                <c:pt idx="111">
                  <c:v>346.54618906250766</c:v>
                </c:pt>
                <c:pt idx="112">
                  <c:v>350.79790937746685</c:v>
                </c:pt>
                <c:pt idx="113">
                  <c:v>348.49414249027171</c:v>
                </c:pt>
              </c:numCache>
            </c:numRef>
          </c:yVal>
          <c:smooth val="0"/>
        </c:ser>
        <c:ser>
          <c:idx val="15"/>
          <c:order val="15"/>
          <c:tx>
            <c:strRef>
              <c:f>DispAcc!$AU$1</c:f>
              <c:strCache>
                <c:ptCount val="1"/>
                <c:pt idx="0">
                  <c:v>SDP 7.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U$4:$AU$750</c:f>
              <c:numCache>
                <c:formatCode>#,##0.000</c:formatCode>
                <c:ptCount val="747"/>
                <c:pt idx="0">
                  <c:v>3.17816954660743</c:v>
                </c:pt>
                <c:pt idx="1">
                  <c:v>7.4212058780228851</c:v>
                </c:pt>
                <c:pt idx="2">
                  <c:v>9.2148167294176773</c:v>
                </c:pt>
                <c:pt idx="3">
                  <c:v>20.433959478573811</c:v>
                </c:pt>
                <c:pt idx="4">
                  <c:v>16.468181759090687</c:v>
                </c:pt>
                <c:pt idx="5">
                  <c:v>30.071706200394662</c:v>
                </c:pt>
                <c:pt idx="6">
                  <c:v>31.755872210791033</c:v>
                </c:pt>
                <c:pt idx="7">
                  <c:v>37.202418628425121</c:v>
                </c:pt>
                <c:pt idx="8">
                  <c:v>48.355296949034575</c:v>
                </c:pt>
                <c:pt idx="9">
                  <c:v>55.099604170605147</c:v>
                </c:pt>
                <c:pt idx="10">
                  <c:v>64.585187021503941</c:v>
                </c:pt>
                <c:pt idx="11">
                  <c:v>72.43291161843328</c:v>
                </c:pt>
                <c:pt idx="12">
                  <c:v>75.630507300387464</c:v>
                </c:pt>
                <c:pt idx="13">
                  <c:v>76.44215970175415</c:v>
                </c:pt>
                <c:pt idx="14">
                  <c:v>90.934335568748594</c:v>
                </c:pt>
                <c:pt idx="15">
                  <c:v>87.074524361470509</c:v>
                </c:pt>
                <c:pt idx="16">
                  <c:v>83.730289429480621</c:v>
                </c:pt>
                <c:pt idx="17">
                  <c:v>80.894990652665598</c:v>
                </c:pt>
                <c:pt idx="18">
                  <c:v>85.13285117183085</c:v>
                </c:pt>
                <c:pt idx="19">
                  <c:v>89.180911086852888</c:v>
                </c:pt>
                <c:pt idx="20">
                  <c:v>85.542308458945968</c:v>
                </c:pt>
                <c:pt idx="21">
                  <c:v>86.917627876283731</c:v>
                </c:pt>
                <c:pt idx="22">
                  <c:v>89.298683819128385</c:v>
                </c:pt>
                <c:pt idx="23">
                  <c:v>94.839011349671409</c:v>
                </c:pt>
                <c:pt idx="24">
                  <c:v>93.094022272003599</c:v>
                </c:pt>
                <c:pt idx="25">
                  <c:v>90.96280732132756</c:v>
                </c:pt>
                <c:pt idx="26">
                  <c:v>89.70509305307877</c:v>
                </c:pt>
                <c:pt idx="27">
                  <c:v>99.020072193682566</c:v>
                </c:pt>
                <c:pt idx="28">
                  <c:v>103.97282473978893</c:v>
                </c:pt>
                <c:pt idx="29">
                  <c:v>97.332801652507158</c:v>
                </c:pt>
                <c:pt idx="30">
                  <c:v>96.025187304785234</c:v>
                </c:pt>
                <c:pt idx="31">
                  <c:v>96.039866103927181</c:v>
                </c:pt>
                <c:pt idx="32">
                  <c:v>94.653454878889733</c:v>
                </c:pt>
                <c:pt idx="33">
                  <c:v>93.822345237889138</c:v>
                </c:pt>
                <c:pt idx="34">
                  <c:v>91.715608916906916</c:v>
                </c:pt>
                <c:pt idx="35">
                  <c:v>95.087219754518657</c:v>
                </c:pt>
                <c:pt idx="36">
                  <c:v>96.311313674562186</c:v>
                </c:pt>
                <c:pt idx="37">
                  <c:v>100.36969867633469</c:v>
                </c:pt>
                <c:pt idx="38">
                  <c:v>109.31753767887807</c:v>
                </c:pt>
                <c:pt idx="39">
                  <c:v>102.22603700924239</c:v>
                </c:pt>
                <c:pt idx="40">
                  <c:v>107.65533877495371</c:v>
                </c:pt>
                <c:pt idx="41">
                  <c:v>105.69507607513745</c:v>
                </c:pt>
                <c:pt idx="42">
                  <c:v>106.95232022297908</c:v>
                </c:pt>
                <c:pt idx="43">
                  <c:v>101.48725788551128</c:v>
                </c:pt>
                <c:pt idx="44">
                  <c:v>104.15740103115732</c:v>
                </c:pt>
                <c:pt idx="45">
                  <c:v>104.89582055653621</c:v>
                </c:pt>
                <c:pt idx="46">
                  <c:v>100.77407622760087</c:v>
                </c:pt>
                <c:pt idx="47">
                  <c:v>98.949431198198283</c:v>
                </c:pt>
                <c:pt idx="48">
                  <c:v>103.75434210584926</c:v>
                </c:pt>
                <c:pt idx="49">
                  <c:v>104.33928520171831</c:v>
                </c:pt>
                <c:pt idx="50">
                  <c:v>104.75612233400712</c:v>
                </c:pt>
                <c:pt idx="51">
                  <c:v>105.78257873773164</c:v>
                </c:pt>
                <c:pt idx="52">
                  <c:v>109.41518116200109</c:v>
                </c:pt>
                <c:pt idx="53">
                  <c:v>104.90656306952067</c:v>
                </c:pt>
                <c:pt idx="54">
                  <c:v>99.1243260043546</c:v>
                </c:pt>
                <c:pt idx="55">
                  <c:v>107.12259624664681</c:v>
                </c:pt>
                <c:pt idx="56">
                  <c:v>#N/A</c:v>
                </c:pt>
                <c:pt idx="57">
                  <c:v>108.99995978222849</c:v>
                </c:pt>
                <c:pt idx="58">
                  <c:v>109.18936317781186</c:v>
                </c:pt>
                <c:pt idx="59">
                  <c:v>111.86763212979299</c:v>
                </c:pt>
                <c:pt idx="60">
                  <c:v>117.64028228437492</c:v>
                </c:pt>
                <c:pt idx="61">
                  <c:v>120.15060519312257</c:v>
                </c:pt>
                <c:pt idx="62">
                  <c:v>115.75833756039397</c:v>
                </c:pt>
                <c:pt idx="63">
                  <c:v>112.14837329806927</c:v>
                </c:pt>
                <c:pt idx="64">
                  <c:v>112.27768571028001</c:v>
                </c:pt>
                <c:pt idx="65">
                  <c:v>117.69062896318469</c:v>
                </c:pt>
                <c:pt idx="66">
                  <c:v>111.10478999468479</c:v>
                </c:pt>
                <c:pt idx="67">
                  <c:v>125.22966855550554</c:v>
                </c:pt>
                <c:pt idx="68">
                  <c:v>120.94002613564682</c:v>
                </c:pt>
                <c:pt idx="69">
                  <c:v>121.35082442882521</c:v>
                </c:pt>
                <c:pt idx="70">
                  <c:v>116.82231014751201</c:v>
                </c:pt>
                <c:pt idx="71">
                  <c:v>121.28223046910425</c:v>
                </c:pt>
                <c:pt idx="72">
                  <c:v>122.83065010395825</c:v>
                </c:pt>
                <c:pt idx="73">
                  <c:v>121.89857926354198</c:v>
                </c:pt>
                <c:pt idx="74">
                  <c:v>123.34937279383971</c:v>
                </c:pt>
                <c:pt idx="75">
                  <c:v>125.03496223761135</c:v>
                </c:pt>
                <c:pt idx="76">
                  <c:v>124.69320637928146</c:v>
                </c:pt>
                <c:pt idx="77">
                  <c:v>131.04725962507101</c:v>
                </c:pt>
                <c:pt idx="78">
                  <c:v>124.91629893135826</c:v>
                </c:pt>
                <c:pt idx="79">
                  <c:v>121.33716314037133</c:v>
                </c:pt>
                <c:pt idx="80">
                  <c:v>130.72829932878636</c:v>
                </c:pt>
                <c:pt idx="81">
                  <c:v>131.09023809832277</c:v>
                </c:pt>
                <c:pt idx="82">
                  <c:v>138.51223460106402</c:v>
                </c:pt>
                <c:pt idx="83">
                  <c:v>135.28668248577299</c:v>
                </c:pt>
                <c:pt idx="84">
                  <c:v>134.83106814752955</c:v>
                </c:pt>
                <c:pt idx="85">
                  <c:v>132.20180487735186</c:v>
                </c:pt>
                <c:pt idx="86">
                  <c:v>134.36095705504016</c:v>
                </c:pt>
                <c:pt idx="87">
                  <c:v>130.19502055983111</c:v>
                </c:pt>
                <c:pt idx="88">
                  <c:v>123.00811770624358</c:v>
                </c:pt>
                <c:pt idx="89">
                  <c:v>128.18666516929716</c:v>
                </c:pt>
                <c:pt idx="90">
                  <c:v>140.62294864919443</c:v>
                </c:pt>
                <c:pt idx="91">
                  <c:v>143.16611601542988</c:v>
                </c:pt>
                <c:pt idx="92">
                  <c:v>142.78095879004871</c:v>
                </c:pt>
                <c:pt idx="93">
                  <c:v>138.91023579804278</c:v>
                </c:pt>
                <c:pt idx="94">
                  <c:v>140.25647679664431</c:v>
                </c:pt>
                <c:pt idx="95">
                  <c:v>146.40751834016316</c:v>
                </c:pt>
                <c:pt idx="96">
                  <c:v>136.60920398892407</c:v>
                </c:pt>
                <c:pt idx="97">
                  <c:v>138.60919803786319</c:v>
                </c:pt>
                <c:pt idx="98">
                  <c:v>138.14625845490247</c:v>
                </c:pt>
                <c:pt idx="99">
                  <c:v>140.33139268369357</c:v>
                </c:pt>
                <c:pt idx="100">
                  <c:v>140.50477207672577</c:v>
                </c:pt>
                <c:pt idx="101">
                  <c:v>134.61410032331364</c:v>
                </c:pt>
                <c:pt idx="102">
                  <c:v>141.5959326672868</c:v>
                </c:pt>
                <c:pt idx="103">
                  <c:v>142.30886593463916</c:v>
                </c:pt>
                <c:pt idx="104">
                  <c:v>140.19782851181796</c:v>
                </c:pt>
                <c:pt idx="105">
                  <c:v>144.41549245793604</c:v>
                </c:pt>
                <c:pt idx="106">
                  <c:v>144.99438552050421</c:v>
                </c:pt>
                <c:pt idx="107">
                  <c:v>148.28433756811307</c:v>
                </c:pt>
                <c:pt idx="108">
                  <c:v>147.36539680521827</c:v>
                </c:pt>
                <c:pt idx="109">
                  <c:v>145.83747312669476</c:v>
                </c:pt>
                <c:pt idx="110">
                  <c:v>145.38959122692168</c:v>
                </c:pt>
                <c:pt idx="111">
                  <c:v>142.18098869034327</c:v>
                </c:pt>
                <c:pt idx="112">
                  <c:v>146.92130024300764</c:v>
                </c:pt>
                <c:pt idx="113">
                  <c:v>144.62638671793002</c:v>
                </c:pt>
              </c:numCache>
            </c:numRef>
          </c:yVal>
          <c:smooth val="0"/>
        </c:ser>
        <c:ser>
          <c:idx val="16"/>
          <c:order val="16"/>
          <c:tx>
            <c:strRef>
              <c:f>DispAcc!$AX$1</c:f>
              <c:strCache>
                <c:ptCount val="1"/>
                <c:pt idx="0">
                  <c:v>SDP 8.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X$4:$AX$750</c:f>
              <c:numCache>
                <c:formatCode>General</c:formatCode>
                <c:ptCount val="747"/>
                <c:pt idx="2" formatCode="#,##0.000">
                  <c:v>0</c:v>
                </c:pt>
                <c:pt idx="3" formatCode="#,##0.000">
                  <c:v>8.7580960748913554</c:v>
                </c:pt>
                <c:pt idx="4" formatCode="#,##0.000">
                  <c:v>17.872132054305467</c:v>
                </c:pt>
                <c:pt idx="5" formatCode="#,##0.000">
                  <c:v>19.202863891192653</c:v>
                </c:pt>
                <c:pt idx="6" formatCode="#,##0.000">
                  <c:v>28.604979585312332</c:v>
                </c:pt>
                <c:pt idx="7" formatCode="#,##0.000">
                  <c:v>33.845310232108417</c:v>
                </c:pt>
                <c:pt idx="8" formatCode="#,##0.000">
                  <c:v>37.650007474978601</c:v>
                </c:pt>
                <c:pt idx="9" formatCode="#,##0.000">
                  <c:v>42.71561838304973</c:v>
                </c:pt>
                <c:pt idx="10" formatCode="#,##0.000">
                  <c:v>49.927063160229402</c:v>
                </c:pt>
                <c:pt idx="11" formatCode="#,##0.000">
                  <c:v>48.449043224071779</c:v>
                </c:pt>
                <c:pt idx="12" formatCode="#,##0.000">
                  <c:v>46.752923956833072</c:v>
                </c:pt>
                <c:pt idx="13" formatCode="#,##0.000">
                  <c:v>53.958351335468841</c:v>
                </c:pt>
                <c:pt idx="14" formatCode="#,##0.000">
                  <c:v>52.077910424121072</c:v>
                </c:pt>
                <c:pt idx="15" formatCode="#,##0.000">
                  <c:v>54.899273281217575</c:v>
                </c:pt>
                <c:pt idx="16" formatCode="#,##0.000">
                  <c:v>56.880751002766146</c:v>
                </c:pt>
                <c:pt idx="17" formatCode="#,##0.000">
                  <c:v>59.674016411367774</c:v>
                </c:pt>
                <c:pt idx="18" formatCode="#,##0.000">
                  <c:v>63.889594607167808</c:v>
                </c:pt>
                <c:pt idx="19" formatCode="#,##0.000">
                  <c:v>60.372255803506455</c:v>
                </c:pt>
                <c:pt idx="20" formatCode="#,##0.000">
                  <c:v>63.331083415976046</c:v>
                </c:pt>
                <c:pt idx="21" formatCode="#,##0.000">
                  <c:v>62.046632110584433</c:v>
                </c:pt>
                <c:pt idx="22" formatCode="#,##0.000">
                  <c:v>63.592552585782713</c:v>
                </c:pt>
                <c:pt idx="23" formatCode="#,##0.000">
                  <c:v>64.596734396854217</c:v>
                </c:pt>
                <c:pt idx="24" formatCode="#,##0.000">
                  <c:v>60.073155074589103</c:v>
                </c:pt>
                <c:pt idx="25" formatCode="#,##0.000">
                  <c:v>61.833373003379762</c:v>
                </c:pt>
                <c:pt idx="26" formatCode="#,##0.000">
                  <c:v>65.05383155916067</c:v>
                </c:pt>
                <c:pt idx="27" formatCode="#,##0.000">
                  <c:v>64.652558312736915</c:v>
                </c:pt>
                <c:pt idx="28" formatCode="#,##0.000">
                  <c:v>66.067297406646276</c:v>
                </c:pt>
                <c:pt idx="29" formatCode="#,##0.000">
                  <c:v>68.879375017291068</c:v>
                </c:pt>
                <c:pt idx="30" formatCode="#,##0.000">
                  <c:v>67.678515188523647</c:v>
                </c:pt>
                <c:pt idx="31" formatCode="#,##0.000">
                  <c:v>70.152104844990617</c:v>
                </c:pt>
                <c:pt idx="32" formatCode="#,##0.000">
                  <c:v>73.400642695904423</c:v>
                </c:pt>
                <c:pt idx="33" formatCode="#,##0.000">
                  <c:v>74.993219316023016</c:v>
                </c:pt>
                <c:pt idx="34" formatCode="#,##0.000">
                  <c:v>72.816343095438299</c:v>
                </c:pt>
                <c:pt idx="35" formatCode="#,##0.000">
                  <c:v>73.736564329957233</c:v>
                </c:pt>
                <c:pt idx="36" formatCode="#,##0.000">
                  <c:v>73.814965290585505</c:v>
                </c:pt>
                <c:pt idx="37" formatCode="#,##0.000">
                  <c:v>73.318875743328562</c:v>
                </c:pt>
                <c:pt idx="38" formatCode="#,##0.000">
                  <c:v>72.313509633733759</c:v>
                </c:pt>
                <c:pt idx="39" formatCode="#,##0.000">
                  <c:v>74.500830174061264</c:v>
                </c:pt>
                <c:pt idx="40" formatCode="#,##0.000">
                  <c:v>75.821493097804222</c:v>
                </c:pt>
                <c:pt idx="41" formatCode="#,##0.000">
                  <c:v>75.225821107668892</c:v>
                </c:pt>
                <c:pt idx="42" formatCode="#,##0.000">
                  <c:v>71.678416850686887</c:v>
                </c:pt>
                <c:pt idx="43" formatCode="#,##0.000">
                  <c:v>75.998412608080073</c:v>
                </c:pt>
                <c:pt idx="44" formatCode="#,##0.000">
                  <c:v>74.015675132747219</c:v>
                </c:pt>
                <c:pt idx="45" formatCode="#,##0.000">
                  <c:v>80.791668639838747</c:v>
                </c:pt>
                <c:pt idx="46" formatCode="#,##0.000">
                  <c:v>74.946563393877824</c:v>
                </c:pt>
                <c:pt idx="47" formatCode="#,##0.000">
                  <c:v>77.067535188609099</c:v>
                </c:pt>
                <c:pt idx="48" formatCode="#,##0.000">
                  <c:v>80.252045995174029</c:v>
                </c:pt>
                <c:pt idx="49" formatCode="#,##0.000">
                  <c:v>78.270521714490428</c:v>
                </c:pt>
                <c:pt idx="50" formatCode="#,##0.000">
                  <c:v>80.930413205439194</c:v>
                </c:pt>
                <c:pt idx="51" formatCode="#,##0.000">
                  <c:v>80.976660867893614</c:v>
                </c:pt>
                <c:pt idx="52" formatCode="#,##0.000">
                  <c:v>82.074999027767547</c:v>
                </c:pt>
                <c:pt idx="53" formatCode="#,##0.000">
                  <c:v>85.639961643679342</c:v>
                </c:pt>
                <c:pt idx="54" formatCode="#,##0.000">
                  <c:v>83.740922548977096</c:v>
                </c:pt>
                <c:pt idx="55" formatCode="#,##0.000">
                  <c:v>81.814166092400626</c:v>
                </c:pt>
                <c:pt idx="56" formatCode="#,##0.000">
                  <c:v>#N/A</c:v>
                </c:pt>
                <c:pt idx="57" formatCode="#,##0.000">
                  <c:v>82.011815504478207</c:v>
                </c:pt>
                <c:pt idx="58" formatCode="#,##0.000">
                  <c:v>81.304074578088333</c:v>
                </c:pt>
                <c:pt idx="59" formatCode="#,##0.000">
                  <c:v>82.756255655467626</c:v>
                </c:pt>
                <c:pt idx="60" formatCode="#,##0.000">
                  <c:v>87.418285616394797</c:v>
                </c:pt>
                <c:pt idx="61" formatCode="#,##0.000">
                  <c:v>87.231043754449857</c:v>
                </c:pt>
                <c:pt idx="62" formatCode="#,##0.000">
                  <c:v>85.984890148166187</c:v>
                </c:pt>
                <c:pt idx="63" formatCode="#,##0.000">
                  <c:v>87.959063862572222</c:v>
                </c:pt>
                <c:pt idx="64" formatCode="#,##0.000">
                  <c:v>85.789382483841095</c:v>
                </c:pt>
                <c:pt idx="65" formatCode="#,##0.000">
                  <c:v>88.73994332376904</c:v>
                </c:pt>
                <c:pt idx="66" formatCode="#,##0.000">
                  <c:v>90.77725411177812</c:v>
                </c:pt>
                <c:pt idx="67" formatCode="#,##0.000">
                  <c:v>90.181420866787235</c:v>
                </c:pt>
                <c:pt idx="68" formatCode="#,##0.000">
                  <c:v>91.760837112447859</c:v>
                </c:pt>
                <c:pt idx="69" formatCode="#,##0.000">
                  <c:v>95.462572860867454</c:v>
                </c:pt>
                <c:pt idx="70" formatCode="#,##0.000">
                  <c:v>90.141093944881646</c:v>
                </c:pt>
                <c:pt idx="71" formatCode="#,##0.000">
                  <c:v>98.422350683231372</c:v>
                </c:pt>
                <c:pt idx="72" formatCode="#,##0.000">
                  <c:v>98.597215203607277</c:v>
                </c:pt>
                <c:pt idx="73" formatCode="#,##0.000">
                  <c:v>100.33669372485465</c:v>
                </c:pt>
                <c:pt idx="74" formatCode="#,##0.000">
                  <c:v>101.84500817412821</c:v>
                </c:pt>
                <c:pt idx="75" formatCode="#,##0.000">
                  <c:v>101.38945179934807</c:v>
                </c:pt>
                <c:pt idx="76" formatCode="#,##0.000">
                  <c:v>99.524822479597304</c:v>
                </c:pt>
                <c:pt idx="77" formatCode="#,##0.000">
                  <c:v>101.59329139349472</c:v>
                </c:pt>
                <c:pt idx="78" formatCode="#,##0.000">
                  <c:v>101.53844102299315</c:v>
                </c:pt>
                <c:pt idx="79" formatCode="#,##0.000">
                  <c:v>99.443163638064675</c:v>
                </c:pt>
                <c:pt idx="80" formatCode="#,##0.000">
                  <c:v>94.157584737459729</c:v>
                </c:pt>
                <c:pt idx="81" formatCode="#,##0.000">
                  <c:v>98.101005167971422</c:v>
                </c:pt>
                <c:pt idx="82" formatCode="#,##0.000">
                  <c:v>101.70142855248889</c:v>
                </c:pt>
                <c:pt idx="83" formatCode="#,##0.000">
                  <c:v>97.416765356380409</c:v>
                </c:pt>
                <c:pt idx="84" formatCode="#,##0.000">
                  <c:v>96.552784600926685</c:v>
                </c:pt>
                <c:pt idx="85" formatCode="#,##0.000">
                  <c:v>97.400659860070718</c:v>
                </c:pt>
                <c:pt idx="86" formatCode="#,##0.000">
                  <c:v>96.54410598735052</c:v>
                </c:pt>
                <c:pt idx="87" formatCode="#,##0.000">
                  <c:v>99.394814704368486</c:v>
                </c:pt>
                <c:pt idx="88" formatCode="#,##0.000">
                  <c:v>103.49376282134574</c:v>
                </c:pt>
                <c:pt idx="89" formatCode="#,##0.000">
                  <c:v>109.15341936002386</c:v>
                </c:pt>
                <c:pt idx="90" formatCode="#,##0.000">
                  <c:v>92.015049461403407</c:v>
                </c:pt>
                <c:pt idx="91" formatCode="#,##0.000">
                  <c:v>92.015049461403407</c:v>
                </c:pt>
                <c:pt idx="92" formatCode="#,##0.000">
                  <c:v>88.892079449798246</c:v>
                </c:pt>
                <c:pt idx="93" formatCode="#,##0.000">
                  <c:v>88.892079449798246</c:v>
                </c:pt>
                <c:pt idx="94" formatCode="#,##0.000">
                  <c:v>88.004407718901462</c:v>
                </c:pt>
                <c:pt idx="95" formatCode="#,##0.000">
                  <c:v>88.390373814087013</c:v>
                </c:pt>
                <c:pt idx="96" formatCode="#,##0.000">
                  <c:v>91.483620529658836</c:v>
                </c:pt>
                <c:pt idx="97" formatCode="#,##0.000">
                  <c:v>90.018491484251001</c:v>
                </c:pt>
                <c:pt idx="98" formatCode="#,##0.000">
                  <c:v>93.308196774858786</c:v>
                </c:pt>
                <c:pt idx="99" formatCode="#,##0.000">
                  <c:v>85.639415665131381</c:v>
                </c:pt>
                <c:pt idx="100" formatCode="#,##0.000">
                  <c:v>89.914746765288569</c:v>
                </c:pt>
                <c:pt idx="101" formatCode="#,##0.000">
                  <c:v>91.285423844544596</c:v>
                </c:pt>
                <c:pt idx="102" formatCode="#,##0.000">
                  <c:v>87.510230006927785</c:v>
                </c:pt>
                <c:pt idx="103" formatCode="#,##0.000">
                  <c:v>82.379308086501226</c:v>
                </c:pt>
                <c:pt idx="104" formatCode="#,##0.000">
                  <c:v>86.752804218554942</c:v>
                </c:pt>
                <c:pt idx="105" formatCode="#,##0.000">
                  <c:v>86.728799909060811</c:v>
                </c:pt>
                <c:pt idx="106" formatCode="#,##0.000">
                  <c:v>87.020405800755825</c:v>
                </c:pt>
                <c:pt idx="107" formatCode="#,##0.000">
                  <c:v>87.644818347594708</c:v>
                </c:pt>
                <c:pt idx="108" formatCode="#,##0.000">
                  <c:v>90.059822516662877</c:v>
                </c:pt>
                <c:pt idx="109" formatCode="#,##0.000">
                  <c:v>90.678030361963536</c:v>
                </c:pt>
                <c:pt idx="110" formatCode="#,##0.000">
                  <c:v>88.585858037833688</c:v>
                </c:pt>
                <c:pt idx="111" formatCode="#,##0.000">
                  <c:v>92.526270311813946</c:v>
                </c:pt>
                <c:pt idx="112" formatCode="#,##0.000">
                  <c:v>87.410480038467512</c:v>
                </c:pt>
                <c:pt idx="113" formatCode="#,##0.000">
                  <c:v>92.550860962391468</c:v>
                </c:pt>
              </c:numCache>
            </c:numRef>
          </c:yVal>
          <c:smooth val="0"/>
        </c:ser>
        <c:ser>
          <c:idx val="17"/>
          <c:order val="17"/>
          <c:tx>
            <c:strRef>
              <c:f>DispAcc!$BA$1</c:f>
              <c:strCache>
                <c:ptCount val="1"/>
                <c:pt idx="0">
                  <c:v>SDP 8.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A$4:$BA$750</c:f>
              <c:numCache>
                <c:formatCode>General</c:formatCode>
                <c:ptCount val="747"/>
                <c:pt idx="2" formatCode="#,##0.000">
                  <c:v>0</c:v>
                </c:pt>
                <c:pt idx="3" formatCode="#,##0.000">
                  <c:v>13.077039416269628</c:v>
                </c:pt>
                <c:pt idx="4" formatCode="#,##0.000">
                  <c:v>31.03643528957058</c:v>
                </c:pt>
                <c:pt idx="5" formatCode="#,##0.000">
                  <c:v>36.715177753915064</c:v>
                </c:pt>
                <c:pt idx="6" formatCode="#,##0.000">
                  <c:v>48.978920605157647</c:v>
                </c:pt>
                <c:pt idx="7" formatCode="#,##0.000">
                  <c:v>58.5690908172663</c:v>
                </c:pt>
                <c:pt idx="8" formatCode="#,##0.000">
                  <c:v>67.128173331581962</c:v>
                </c:pt>
                <c:pt idx="9" formatCode="#,##0.000">
                  <c:v>74.84534868550503</c:v>
                </c:pt>
                <c:pt idx="10" formatCode="#,##0.000">
                  <c:v>85.351863713440792</c:v>
                </c:pt>
                <c:pt idx="11" formatCode="#,##0.000">
                  <c:v>87.668444533061361</c:v>
                </c:pt>
                <c:pt idx="12" formatCode="#,##0.000">
                  <c:v>90.489540411241805</c:v>
                </c:pt>
                <c:pt idx="13" formatCode="#,##0.000">
                  <c:v>94.319041601772014</c:v>
                </c:pt>
                <c:pt idx="14" formatCode="#,##0.000">
                  <c:v>94.686538556708399</c:v>
                </c:pt>
                <c:pt idx="15" formatCode="#,##0.000">
                  <c:v>98.890369952895597</c:v>
                </c:pt>
                <c:pt idx="16" formatCode="#,##0.000">
                  <c:v>100.3904910260985</c:v>
                </c:pt>
                <c:pt idx="17" formatCode="#,##0.000">
                  <c:v>106.71951481617606</c:v>
                </c:pt>
                <c:pt idx="18" formatCode="#,##0.000">
                  <c:v>107.91320397247239</c:v>
                </c:pt>
                <c:pt idx="19" formatCode="#,##0.000">
                  <c:v>106.99892502940979</c:v>
                </c:pt>
                <c:pt idx="20" formatCode="#,##0.000">
                  <c:v>109.9375247593246</c:v>
                </c:pt>
                <c:pt idx="21" formatCode="#,##0.000">
                  <c:v>109.01950152275124</c:v>
                </c:pt>
                <c:pt idx="22" formatCode="#,##0.000">
                  <c:v>109.95932820709405</c:v>
                </c:pt>
                <c:pt idx="23" formatCode="#,##0.000">
                  <c:v>110.21315324104094</c:v>
                </c:pt>
                <c:pt idx="24" formatCode="#,##0.000">
                  <c:v>108.49000634682102</c:v>
                </c:pt>
                <c:pt idx="25" formatCode="#,##0.000">
                  <c:v>109.01421229308636</c:v>
                </c:pt>
                <c:pt idx="26" formatCode="#,##0.000">
                  <c:v>113.61482147625792</c:v>
                </c:pt>
                <c:pt idx="27" formatCode="#,##0.000">
                  <c:v>113.03415300740903</c:v>
                </c:pt>
                <c:pt idx="28" formatCode="#,##0.000">
                  <c:v>113.86634216716192</c:v>
                </c:pt>
                <c:pt idx="29" formatCode="#,##0.000">
                  <c:v>116.02929815910707</c:v>
                </c:pt>
                <c:pt idx="30" formatCode="#,##0.000">
                  <c:v>116.14148329927302</c:v>
                </c:pt>
                <c:pt idx="31" formatCode="#,##0.000">
                  <c:v>122.43043243234276</c:v>
                </c:pt>
                <c:pt idx="32" formatCode="#,##0.000">
                  <c:v>125.51811152597607</c:v>
                </c:pt>
                <c:pt idx="33" formatCode="#,##0.000">
                  <c:v>125.34335508137545</c:v>
                </c:pt>
                <c:pt idx="34" formatCode="#,##0.000">
                  <c:v>124.00892210754355</c:v>
                </c:pt>
                <c:pt idx="35" formatCode="#,##0.000">
                  <c:v>124.03832465250301</c:v>
                </c:pt>
                <c:pt idx="36" formatCode="#,##0.000">
                  <c:v>123.78110872953164</c:v>
                </c:pt>
                <c:pt idx="37" formatCode="#,##0.000">
                  <c:v>126.73366368409572</c:v>
                </c:pt>
                <c:pt idx="38" formatCode="#,##0.000">
                  <c:v>126.08968261502494</c:v>
                </c:pt>
                <c:pt idx="39" formatCode="#,##0.000">
                  <c:v>127.03556988972414</c:v>
                </c:pt>
                <c:pt idx="40" formatCode="#,##0.000">
                  <c:v>126.24330764182974</c:v>
                </c:pt>
                <c:pt idx="41" formatCode="#,##0.000">
                  <c:v>129.44240472866673</c:v>
                </c:pt>
                <c:pt idx="42" formatCode="#,##0.000">
                  <c:v>129.44085234391713</c:v>
                </c:pt>
                <c:pt idx="43" formatCode="#,##0.000">
                  <c:v>129.69776820657412</c:v>
                </c:pt>
                <c:pt idx="44" formatCode="#,##0.000">
                  <c:v>130.35665161980035</c:v>
                </c:pt>
                <c:pt idx="45" formatCode="#,##0.000">
                  <c:v>132.49689216359604</c:v>
                </c:pt>
                <c:pt idx="46" formatCode="#,##0.000">
                  <c:v>130.97572804508263</c:v>
                </c:pt>
                <c:pt idx="47" formatCode="#,##0.000">
                  <c:v>132.77253502007531</c:v>
                </c:pt>
                <c:pt idx="48" formatCode="#,##0.000">
                  <c:v>135.69158954556417</c:v>
                </c:pt>
                <c:pt idx="49" formatCode="#,##0.000">
                  <c:v>133.74705384233187</c:v>
                </c:pt>
                <c:pt idx="50" formatCode="#,##0.000">
                  <c:v>133.65894985175274</c:v>
                </c:pt>
                <c:pt idx="51" formatCode="#,##0.000">
                  <c:v>137.03789150118655</c:v>
                </c:pt>
                <c:pt idx="52" formatCode="#,##0.000">
                  <c:v>142.27557939758586</c:v>
                </c:pt>
                <c:pt idx="53" formatCode="#,##0.000">
                  <c:v>142.02637020491392</c:v>
                </c:pt>
                <c:pt idx="54" formatCode="#,##0.000">
                  <c:v>142.47887324284852</c:v>
                </c:pt>
                <c:pt idx="55" formatCode="#,##0.000">
                  <c:v>145.20194419755438</c:v>
                </c:pt>
                <c:pt idx="56" formatCode="#,##0.000">
                  <c:v>#N/A</c:v>
                </c:pt>
                <c:pt idx="57" formatCode="#,##0.000">
                  <c:v>142.38173392028503</c:v>
                </c:pt>
                <c:pt idx="58" formatCode="#,##0.000">
                  <c:v>142.00449552287066</c:v>
                </c:pt>
                <c:pt idx="59" formatCode="#,##0.000">
                  <c:v>147.00029068674584</c:v>
                </c:pt>
                <c:pt idx="60" formatCode="#,##0.000">
                  <c:v>149.8634902410804</c:v>
                </c:pt>
                <c:pt idx="61" formatCode="#,##0.000">
                  <c:v>148.58696161966165</c:v>
                </c:pt>
                <c:pt idx="62" formatCode="#,##0.000">
                  <c:v>151.22056773575224</c:v>
                </c:pt>
                <c:pt idx="63" formatCode="#,##0.000">
                  <c:v>150.51868409724722</c:v>
                </c:pt>
                <c:pt idx="64" formatCode="#,##0.000">
                  <c:v>146.96349633391222</c:v>
                </c:pt>
                <c:pt idx="65" formatCode="#,##0.000">
                  <c:v>152.43749595807341</c:v>
                </c:pt>
                <c:pt idx="66" formatCode="#,##0.000">
                  <c:v>153.03616700392536</c:v>
                </c:pt>
                <c:pt idx="67" formatCode="#,##0.000">
                  <c:v>155.56268724499606</c:v>
                </c:pt>
                <c:pt idx="68" formatCode="#,##0.000">
                  <c:v>157.41293040041651</c:v>
                </c:pt>
                <c:pt idx="69" formatCode="#,##0.000">
                  <c:v>160.81685972981336</c:v>
                </c:pt>
                <c:pt idx="70" formatCode="#,##0.000">
                  <c:v>159.06443874409953</c:v>
                </c:pt>
                <c:pt idx="71" formatCode="#,##0.000">
                  <c:v>162.87201732044849</c:v>
                </c:pt>
                <c:pt idx="72" formatCode="#,##0.000">
                  <c:v>163.32003951299745</c:v>
                </c:pt>
                <c:pt idx="73" formatCode="#,##0.000">
                  <c:v>166.12594748245229</c:v>
                </c:pt>
                <c:pt idx="74" formatCode="#,##0.000">
                  <c:v>167.23259662190367</c:v>
                </c:pt>
                <c:pt idx="75" formatCode="#,##0.000">
                  <c:v>166.23289520274474</c:v>
                </c:pt>
                <c:pt idx="76" formatCode="#,##0.000">
                  <c:v>166.12579073569447</c:v>
                </c:pt>
                <c:pt idx="77" formatCode="#,##0.000">
                  <c:v>168.62387972418497</c:v>
                </c:pt>
                <c:pt idx="78" formatCode="#,##0.000">
                  <c:v>167.54473950513506</c:v>
                </c:pt>
                <c:pt idx="79" formatCode="#,##0.000">
                  <c:v>168.33769724611969</c:v>
                </c:pt>
                <c:pt idx="80" formatCode="#,##0.000">
                  <c:v>162.44637388198396</c:v>
                </c:pt>
                <c:pt idx="81" formatCode="#,##0.000">
                  <c:v>166.6640968707861</c:v>
                </c:pt>
                <c:pt idx="82" formatCode="#,##0.000">
                  <c:v>169.59294621284113</c:v>
                </c:pt>
                <c:pt idx="83" formatCode="#,##0.000">
                  <c:v>164.60774487430021</c:v>
                </c:pt>
                <c:pt idx="84" formatCode="#,##0.000">
                  <c:v>167.24589557490955</c:v>
                </c:pt>
                <c:pt idx="85" formatCode="#,##0.000">
                  <c:v>167.69170942113396</c:v>
                </c:pt>
                <c:pt idx="86" formatCode="#,##0.000">
                  <c:v>166.96493754874706</c:v>
                </c:pt>
                <c:pt idx="87" formatCode="#,##0.000">
                  <c:v>167.01150334653201</c:v>
                </c:pt>
                <c:pt idx="88" formatCode="#,##0.000">
                  <c:v>172.79701069775388</c:v>
                </c:pt>
                <c:pt idx="89" formatCode="#,##0.000">
                  <c:v>177.63058919932067</c:v>
                </c:pt>
                <c:pt idx="90" formatCode="#,##0.000">
                  <c:v>164.27082624347761</c:v>
                </c:pt>
                <c:pt idx="91" formatCode="#,##0.000">
                  <c:v>166.7564296470625</c:v>
                </c:pt>
                <c:pt idx="92" formatCode="#,##0.000">
                  <c:v>169.83647734264287</c:v>
                </c:pt>
                <c:pt idx="93" formatCode="#,##0.000">
                  <c:v>172.69504462300895</c:v>
                </c:pt>
                <c:pt idx="94" formatCode="#,##0.000">
                  <c:v>171.3183165144697</c:v>
                </c:pt>
                <c:pt idx="95" formatCode="#,##0.000">
                  <c:v>174.40050274455308</c:v>
                </c:pt>
                <c:pt idx="96" formatCode="#,##0.000">
                  <c:v>172.703227395483</c:v>
                </c:pt>
                <c:pt idx="97" formatCode="#,##0.000">
                  <c:v>173.55271486484375</c:v>
                </c:pt>
                <c:pt idx="98" formatCode="#,##0.000">
                  <c:v>176.7448373773675</c:v>
                </c:pt>
                <c:pt idx="99" formatCode="#,##0.000">
                  <c:v>168.7875460653712</c:v>
                </c:pt>
                <c:pt idx="100" formatCode="#,##0.000">
                  <c:v>173.29088147292595</c:v>
                </c:pt>
                <c:pt idx="101" formatCode="#,##0.000">
                  <c:v>172.98103278275852</c:v>
                </c:pt>
                <c:pt idx="102" formatCode="#,##0.000">
                  <c:v>171.59192232149397</c:v>
                </c:pt>
                <c:pt idx="103" formatCode="#,##0.000">
                  <c:v>167.60047895920607</c:v>
                </c:pt>
                <c:pt idx="104" formatCode="#,##0.000">
                  <c:v>170.36623598980361</c:v>
                </c:pt>
                <c:pt idx="105" formatCode="#,##0.000">
                  <c:v>170.76632354209238</c:v>
                </c:pt>
                <c:pt idx="106" formatCode="#,##0.000">
                  <c:v>173.89552456587083</c:v>
                </c:pt>
                <c:pt idx="107" formatCode="#,##0.000">
                  <c:v>174.71484311096856</c:v>
                </c:pt>
                <c:pt idx="108" formatCode="#,##0.000">
                  <c:v>176.45167192687313</c:v>
                </c:pt>
                <c:pt idx="109" formatCode="#,##0.000">
                  <c:v>175.59009358774924</c:v>
                </c:pt>
                <c:pt idx="110" formatCode="#,##0.000">
                  <c:v>173.76262005008806</c:v>
                </c:pt>
                <c:pt idx="111" formatCode="#,##0.000">
                  <c:v>177.60013886557854</c:v>
                </c:pt>
                <c:pt idx="112" formatCode="#,##0.000">
                  <c:v>175.63578905119073</c:v>
                </c:pt>
                <c:pt idx="113" formatCode="#,##0.000">
                  <c:v>175.40635328104386</c:v>
                </c:pt>
              </c:numCache>
            </c:numRef>
          </c:yVal>
          <c:smooth val="0"/>
        </c:ser>
        <c:ser>
          <c:idx val="18"/>
          <c:order val="18"/>
          <c:tx>
            <c:strRef>
              <c:f>DispAcc!$BD$1</c:f>
              <c:strCache>
                <c:ptCount val="1"/>
                <c:pt idx="0">
                  <c:v>SDP 8.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D$4:$BD$750</c:f>
              <c:numCache>
                <c:formatCode>General</c:formatCode>
                <c:ptCount val="747"/>
                <c:pt idx="2" formatCode="#,##0.000">
                  <c:v>0</c:v>
                </c:pt>
                <c:pt idx="3" formatCode="#,##0.000">
                  <c:v>12.550329936585765</c:v>
                </c:pt>
                <c:pt idx="4" formatCode="#,##0.000">
                  <c:v>26.69199254897287</c:v>
                </c:pt>
                <c:pt idx="5" formatCode="#,##0.000">
                  <c:v>34.932129196552317</c:v>
                </c:pt>
                <c:pt idx="6" formatCode="#,##0.000">
                  <c:v>44.326239874586896</c:v>
                </c:pt>
                <c:pt idx="7" formatCode="#,##0.000">
                  <c:v>51.638351942792056</c:v>
                </c:pt>
                <c:pt idx="8" formatCode="#,##0.000">
                  <c:v>59.561660294602206</c:v>
                </c:pt>
                <c:pt idx="9" formatCode="#,##0.000">
                  <c:v>67.828364830918247</c:v>
                </c:pt>
                <c:pt idx="10" formatCode="#,##0.000">
                  <c:v>79.19116950689687</c:v>
                </c:pt>
                <c:pt idx="11" formatCode="#,##0.000">
                  <c:v>82.470642811807693</c:v>
                </c:pt>
                <c:pt idx="12" formatCode="#,##0.000">
                  <c:v>80.275441533913309</c:v>
                </c:pt>
                <c:pt idx="13" formatCode="#,##0.000">
                  <c:v>84.343500679475582</c:v>
                </c:pt>
                <c:pt idx="14" formatCode="#,##0.000">
                  <c:v>86.228355826544572</c:v>
                </c:pt>
                <c:pt idx="15" formatCode="#,##0.000">
                  <c:v>89.408167552830179</c:v>
                </c:pt>
                <c:pt idx="16" formatCode="#,##0.000">
                  <c:v>91.400385009673599</c:v>
                </c:pt>
                <c:pt idx="17" formatCode="#,##0.000">
                  <c:v>96.930377452475284</c:v>
                </c:pt>
                <c:pt idx="18" formatCode="#,##0.000">
                  <c:v>98.887332836010486</c:v>
                </c:pt>
                <c:pt idx="19" formatCode="#,##0.000">
                  <c:v>98.191539846111965</c:v>
                </c:pt>
                <c:pt idx="20" formatCode="#,##0.000">
                  <c:v>98.988480966495018</c:v>
                </c:pt>
                <c:pt idx="21" formatCode="#,##0.000">
                  <c:v>98.770311962023754</c:v>
                </c:pt>
                <c:pt idx="22" formatCode="#,##0.000">
                  <c:v>99.007208139385583</c:v>
                </c:pt>
                <c:pt idx="23" formatCode="#,##0.000">
                  <c:v>102.10318180095855</c:v>
                </c:pt>
                <c:pt idx="24" formatCode="#,##0.000">
                  <c:v>101.0133351634564</c:v>
                </c:pt>
                <c:pt idx="25" formatCode="#,##0.000">
                  <c:v>102.01916282217383</c:v>
                </c:pt>
                <c:pt idx="26" formatCode="#,##0.000">
                  <c:v>102.76575349308995</c:v>
                </c:pt>
                <c:pt idx="27" formatCode="#,##0.000">
                  <c:v>104.02368441652011</c:v>
                </c:pt>
                <c:pt idx="28" formatCode="#,##0.000">
                  <c:v>106.45555338423218</c:v>
                </c:pt>
                <c:pt idx="29" formatCode="#,##0.000">
                  <c:v>108.72588373319286</c:v>
                </c:pt>
                <c:pt idx="30" formatCode="#,##0.000">
                  <c:v>109.21451756213943</c:v>
                </c:pt>
                <c:pt idx="31" formatCode="#,##0.000">
                  <c:v>113.54968002884415</c:v>
                </c:pt>
                <c:pt idx="32" formatCode="#,##0.000">
                  <c:v>115.28452997223111</c:v>
                </c:pt>
                <c:pt idx="33" formatCode="#,##0.000">
                  <c:v>114.55586887901357</c:v>
                </c:pt>
                <c:pt idx="34" formatCode="#,##0.000">
                  <c:v>115.60722872467859</c:v>
                </c:pt>
                <c:pt idx="35" formatCode="#,##0.000">
                  <c:v>114.15747217325934</c:v>
                </c:pt>
                <c:pt idx="36" formatCode="#,##0.000">
                  <c:v>113.34343256959158</c:v>
                </c:pt>
                <c:pt idx="37" formatCode="#,##0.000">
                  <c:v>117.15929061359719</c:v>
                </c:pt>
                <c:pt idx="38" formatCode="#,##0.000">
                  <c:v>116.32128111446531</c:v>
                </c:pt>
                <c:pt idx="39" formatCode="#,##0.000">
                  <c:v>117.10764960263265</c:v>
                </c:pt>
                <c:pt idx="40" formatCode="#,##0.000">
                  <c:v>119.94408056054846</c:v>
                </c:pt>
                <c:pt idx="41" formatCode="#,##0.000">
                  <c:v>120.11544629051994</c:v>
                </c:pt>
                <c:pt idx="42" formatCode="#,##0.000">
                  <c:v>118.60067868230607</c:v>
                </c:pt>
                <c:pt idx="43" formatCode="#,##0.000">
                  <c:v>121.57817428963642</c:v>
                </c:pt>
                <c:pt idx="44" formatCode="#,##0.000">
                  <c:v>120.23284734855099</c:v>
                </c:pt>
                <c:pt idx="45" formatCode="#,##0.000">
                  <c:v>123.9405929141799</c:v>
                </c:pt>
                <c:pt idx="46" formatCode="#,##0.000">
                  <c:v>122.87270898336635</c:v>
                </c:pt>
                <c:pt idx="47" formatCode="#,##0.000">
                  <c:v>121.03298102239154</c:v>
                </c:pt>
                <c:pt idx="48" formatCode="#,##0.000">
                  <c:v>125.54388165069305</c:v>
                </c:pt>
                <c:pt idx="49" formatCode="#,##0.000">
                  <c:v>122.10465930465418</c:v>
                </c:pt>
                <c:pt idx="50" formatCode="#,##0.000">
                  <c:v>126.32246016852829</c:v>
                </c:pt>
                <c:pt idx="51" formatCode="#,##0.000">
                  <c:v>125.01043956090697</c:v>
                </c:pt>
                <c:pt idx="52" formatCode="#,##0.000">
                  <c:v>128.19335066634932</c:v>
                </c:pt>
                <c:pt idx="53" formatCode="#,##0.000">
                  <c:v>131.56111786290404</c:v>
                </c:pt>
                <c:pt idx="54" formatCode="#,##0.000">
                  <c:v>133.56565585742345</c:v>
                </c:pt>
                <c:pt idx="55" formatCode="#,##0.000">
                  <c:v>134.75379020998588</c:v>
                </c:pt>
                <c:pt idx="56" formatCode="#,##0.000">
                  <c:v>#N/A</c:v>
                </c:pt>
                <c:pt idx="57" formatCode="#,##0.000">
                  <c:v>129.80971768002289</c:v>
                </c:pt>
                <c:pt idx="58" formatCode="#,##0.000">
                  <c:v>132.67676631582646</c:v>
                </c:pt>
                <c:pt idx="59" formatCode="#,##0.000">
                  <c:v>137.78166758236875</c:v>
                </c:pt>
                <c:pt idx="60" formatCode="#,##0.000">
                  <c:v>138.51395501308536</c:v>
                </c:pt>
                <c:pt idx="61" formatCode="#,##0.000">
                  <c:v>139.67070980140107</c:v>
                </c:pt>
                <c:pt idx="62" formatCode="#,##0.000">
                  <c:v>138.70042269367727</c:v>
                </c:pt>
                <c:pt idx="63" formatCode="#,##0.000">
                  <c:v>142.35701337481987</c:v>
                </c:pt>
                <c:pt idx="64" formatCode="#,##0.000">
                  <c:v>136.69221854570574</c:v>
                </c:pt>
                <c:pt idx="65" formatCode="#,##0.000">
                  <c:v>142.12049257265761</c:v>
                </c:pt>
                <c:pt idx="66" formatCode="#,##0.000">
                  <c:v>142.79646349499856</c:v>
                </c:pt>
                <c:pt idx="67" formatCode="#,##0.000">
                  <c:v>145.11044133119526</c:v>
                </c:pt>
                <c:pt idx="68" formatCode="#,##0.000">
                  <c:v>146.25934054341798</c:v>
                </c:pt>
                <c:pt idx="69" formatCode="#,##0.000">
                  <c:v>150.11906315581464</c:v>
                </c:pt>
                <c:pt idx="70" formatCode="#,##0.000">
                  <c:v>149.93213359558916</c:v>
                </c:pt>
                <c:pt idx="71" formatCode="#,##0.000">
                  <c:v>153.18212652271535</c:v>
                </c:pt>
                <c:pt idx="72" formatCode="#,##0.000">
                  <c:v>154.8396373889772</c:v>
                </c:pt>
                <c:pt idx="73" formatCode="#,##0.000">
                  <c:v>157.31037309985066</c:v>
                </c:pt>
                <c:pt idx="74" formatCode="#,##0.000">
                  <c:v>157.05313947720205</c:v>
                </c:pt>
                <c:pt idx="75" formatCode="#,##0.000">
                  <c:v>158.29502176189982</c:v>
                </c:pt>
                <c:pt idx="76" formatCode="#,##0.000">
                  <c:v>158.36462527602407</c:v>
                </c:pt>
                <c:pt idx="77" formatCode="#,##0.000">
                  <c:v>162.49902054150641</c:v>
                </c:pt>
                <c:pt idx="78" formatCode="#,##0.000">
                  <c:v>162.72082977100638</c:v>
                </c:pt>
                <c:pt idx="79" formatCode="#,##0.000">
                  <c:v>162.95395952406949</c:v>
                </c:pt>
                <c:pt idx="80" formatCode="#,##0.000">
                  <c:v>162.95395952406949</c:v>
                </c:pt>
                <c:pt idx="81" formatCode="#,##0.000">
                  <c:v>168.07506399048174</c:v>
                </c:pt>
                <c:pt idx="82" formatCode="#,##0.000">
                  <c:v>170.33584390650466</c:v>
                </c:pt>
                <c:pt idx="83" formatCode="#,##0.000">
                  <c:v>172.97822359946602</c:v>
                </c:pt>
                <c:pt idx="84" formatCode="#,##0.000">
                  <c:v>176.61653169897249</c:v>
                </c:pt>
                <c:pt idx="85" formatCode="#,##0.000">
                  <c:v>170.35626176997278</c:v>
                </c:pt>
                <c:pt idx="86" formatCode="#,##0.000">
                  <c:v>170.7517309402127</c:v>
                </c:pt>
                <c:pt idx="87" formatCode="#,##0.000">
                  <c:v>172.86578524838473</c:v>
                </c:pt>
                <c:pt idx="88" formatCode="#,##0.000">
                  <c:v>174.85157901748985</c:v>
                </c:pt>
                <c:pt idx="89" formatCode="#,##0.000">
                  <c:v>179.41287751481494</c:v>
                </c:pt>
                <c:pt idx="90" formatCode="#,##0.000">
                  <c:v>171.22447356630707</c:v>
                </c:pt>
                <c:pt idx="91" formatCode="#,##0.000">
                  <c:v>175.35576813360726</c:v>
                </c:pt>
                <c:pt idx="92" formatCode="#,##0.000">
                  <c:v>170.92317719502881</c:v>
                </c:pt>
                <c:pt idx="93" formatCode="#,##0.000">
                  <c:v>174.44681311612848</c:v>
                </c:pt>
                <c:pt idx="94" formatCode="#,##0.000">
                  <c:v>174.32698710038525</c:v>
                </c:pt>
                <c:pt idx="95" formatCode="#,##0.000">
                  <c:v>176.4244892627371</c:v>
                </c:pt>
                <c:pt idx="96" formatCode="#,##0.000">
                  <c:v>176.70179259375297</c:v>
                </c:pt>
                <c:pt idx="97" formatCode="#,##0.000">
                  <c:v>176.25041318909331</c:v>
                </c:pt>
                <c:pt idx="98" formatCode="#,##0.000">
                  <c:v>180.00870583748465</c:v>
                </c:pt>
                <c:pt idx="99" formatCode="#,##0.000">
                  <c:v>175.47780877225205</c:v>
                </c:pt>
                <c:pt idx="100" formatCode="#,##0.000">
                  <c:v>175.05726598493052</c:v>
                </c:pt>
                <c:pt idx="101" formatCode="#,##0.000">
                  <c:v>175.0897056332237</c:v>
                </c:pt>
                <c:pt idx="102" formatCode="#,##0.000">
                  <c:v>174.61569481793765</c:v>
                </c:pt>
                <c:pt idx="103" formatCode="#,##0.000">
                  <c:v>172.21537002419362</c:v>
                </c:pt>
                <c:pt idx="104" formatCode="#,##0.000">
                  <c:v>174.93562645622271</c:v>
                </c:pt>
                <c:pt idx="105" formatCode="#,##0.000">
                  <c:v>176.3180701018172</c:v>
                </c:pt>
                <c:pt idx="106" formatCode="#,##0.000">
                  <c:v>177.54889463858746</c:v>
                </c:pt>
                <c:pt idx="107" formatCode="#,##0.000">
                  <c:v>177.60083054791372</c:v>
                </c:pt>
                <c:pt idx="108" formatCode="#,##0.000">
                  <c:v>178.77824960327979</c:v>
                </c:pt>
                <c:pt idx="109" formatCode="#,##0.000">
                  <c:v>178.78912375493874</c:v>
                </c:pt>
                <c:pt idx="110" formatCode="#,##0.000">
                  <c:v>178.41415120684667</c:v>
                </c:pt>
                <c:pt idx="111" formatCode="#,##0.000">
                  <c:v>179.13467547197723</c:v>
                </c:pt>
                <c:pt idx="112" formatCode="#,##0.000">
                  <c:v>177.43002504772244</c:v>
                </c:pt>
                <c:pt idx="113" formatCode="#,##0.000">
                  <c:v>178.6659318650722</c:v>
                </c:pt>
              </c:numCache>
            </c:numRef>
          </c:yVal>
          <c:smooth val="0"/>
        </c:ser>
        <c:ser>
          <c:idx val="19"/>
          <c:order val="19"/>
          <c:tx>
            <c:strRef>
              <c:f>DispAcc!$BG$1</c:f>
              <c:strCache>
                <c:ptCount val="1"/>
                <c:pt idx="0">
                  <c:v>SDP 8.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G$4:$BG$750</c:f>
              <c:numCache>
                <c:formatCode>General</c:formatCode>
                <c:ptCount val="747"/>
                <c:pt idx="10" formatCode="#,##0.000">
                  <c:v>0</c:v>
                </c:pt>
                <c:pt idx="11" formatCode="#,##0.000">
                  <c:v>-1.5170787020648926</c:v>
                </c:pt>
                <c:pt idx="12" formatCode="#,##0.000">
                  <c:v>0.70750806825584389</c:v>
                </c:pt>
                <c:pt idx="13" formatCode="#,##0.000">
                  <c:v>3.4001337163358105</c:v>
                </c:pt>
                <c:pt idx="14" formatCode="#,##0.000">
                  <c:v>4.4487879934168015</c:v>
                </c:pt>
                <c:pt idx="15" formatCode="#,##0.000">
                  <c:v>5.8382573360322523</c:v>
                </c:pt>
                <c:pt idx="16" formatCode="#,##0.000">
                  <c:v>5.6586159009573613</c:v>
                </c:pt>
                <c:pt idx="17" formatCode="#,##0.000">
                  <c:v>8.148088728682259</c:v>
                </c:pt>
                <c:pt idx="18" formatCode="#,##0.000">
                  <c:v>11.475393592769825</c:v>
                </c:pt>
                <c:pt idx="19" formatCode="#,##0.000">
                  <c:v>11.274918439709662</c:v>
                </c:pt>
                <c:pt idx="20" formatCode="#,##0.000">
                  <c:v>12.163419745488349</c:v>
                </c:pt>
                <c:pt idx="21" formatCode="#,##0.000">
                  <c:v>11.084664079199648</c:v>
                </c:pt>
                <c:pt idx="22" formatCode="#,##0.000">
                  <c:v>12.935692327169033</c:v>
                </c:pt>
                <c:pt idx="23" formatCode="#,##0.000">
                  <c:v>13.240934726651613</c:v>
                </c:pt>
                <c:pt idx="24" formatCode="#,##0.000">
                  <c:v>9.691118565171605</c:v>
                </c:pt>
                <c:pt idx="25" formatCode="#,##0.000">
                  <c:v>11.770393066804589</c:v>
                </c:pt>
                <c:pt idx="26" formatCode="#,##0.000">
                  <c:v>11.669420679477746</c:v>
                </c:pt>
                <c:pt idx="27" formatCode="#,##0.000">
                  <c:v>14.26198866239757</c:v>
                </c:pt>
                <c:pt idx="28" formatCode="#,##0.000">
                  <c:v>17.033784897686814</c:v>
                </c:pt>
                <c:pt idx="29" formatCode="#,##0.000">
                  <c:v>17.272021515217197</c:v>
                </c:pt>
                <c:pt idx="30" formatCode="#,##0.000">
                  <c:v>17.01488435919347</c:v>
                </c:pt>
                <c:pt idx="31" formatCode="#,##0.000">
                  <c:v>21.05853211181703</c:v>
                </c:pt>
                <c:pt idx="32" formatCode="#,##0.000">
                  <c:v>22.317622141353961</c:v>
                </c:pt>
                <c:pt idx="33" formatCode="#,##0.000">
                  <c:v>24.021885706701372</c:v>
                </c:pt>
                <c:pt idx="34" formatCode="#,##0.000">
                  <c:v>21.973056891655059</c:v>
                </c:pt>
                <c:pt idx="35" formatCode="#,##0.000">
                  <c:v>21.559227040002462</c:v>
                </c:pt>
                <c:pt idx="36" formatCode="#,##0.000">
                  <c:v>22.733011081821527</c:v>
                </c:pt>
                <c:pt idx="37" formatCode="#,##0.000">
                  <c:v>24.366093069839714</c:v>
                </c:pt>
                <c:pt idx="38" formatCode="#,##0.000">
                  <c:v>24.057161628751714</c:v>
                </c:pt>
                <c:pt idx="39" formatCode="#,##0.000">
                  <c:v>22.365033764181753</c:v>
                </c:pt>
                <c:pt idx="40" formatCode="#,##0.000">
                  <c:v>24.252959710082237</c:v>
                </c:pt>
                <c:pt idx="41" formatCode="#,##0.000">
                  <c:v>24.36713059694932</c:v>
                </c:pt>
                <c:pt idx="42" formatCode="#,##0.000">
                  <c:v>23.741944420692903</c:v>
                </c:pt>
                <c:pt idx="43" formatCode="#,##0.000">
                  <c:v>26.618391182592532</c:v>
                </c:pt>
                <c:pt idx="44" formatCode="#,##0.000">
                  <c:v>27.391688170861311</c:v>
                </c:pt>
                <c:pt idx="45" formatCode="#,##0.000">
                  <c:v>28.401774374948218</c:v>
                </c:pt>
                <c:pt idx="46" formatCode="#,##0.000">
                  <c:v>29.326564626387846</c:v>
                </c:pt>
                <c:pt idx="47" formatCode="#,##0.000">
                  <c:v>25.93516034395639</c:v>
                </c:pt>
                <c:pt idx="48" formatCode="#,##0.000">
                  <c:v>27.44817074847186</c:v>
                </c:pt>
                <c:pt idx="49" formatCode="#,##0.000">
                  <c:v>28.913107265959248</c:v>
                </c:pt>
                <c:pt idx="50" formatCode="#,##0.000">
                  <c:v>27.880995426024008</c:v>
                </c:pt>
                <c:pt idx="51" formatCode="#,##0.000">
                  <c:v>27.985738424250659</c:v>
                </c:pt>
                <c:pt idx="52" formatCode="#,##0.000">
                  <c:v>30.553100788725065</c:v>
                </c:pt>
                <c:pt idx="53" formatCode="#,##0.000">
                  <c:v>33.626922864697271</c:v>
                </c:pt>
                <c:pt idx="54" formatCode="#,##0.000">
                  <c:v>33.287943244938504</c:v>
                </c:pt>
                <c:pt idx="55" formatCode="#,##0.000">
                  <c:v>31.328910946882864</c:v>
                </c:pt>
                <c:pt idx="56" formatCode="#,##0.000">
                  <c:v>#N/A</c:v>
                </c:pt>
                <c:pt idx="57" formatCode="#,##0.000">
                  <c:v>30.598002167270085</c:v>
                </c:pt>
                <c:pt idx="58" formatCode="#,##0.000">
                  <c:v>32.791959722127899</c:v>
                </c:pt>
                <c:pt idx="59" formatCode="#,##0.000">
                  <c:v>33.056674452726583</c:v>
                </c:pt>
                <c:pt idx="60" formatCode="#,##0.000">
                  <c:v>35.454078315524974</c:v>
                </c:pt>
                <c:pt idx="61" formatCode="#,##0.000">
                  <c:v>36.206486618055784</c:v>
                </c:pt>
                <c:pt idx="62" formatCode="#,##0.000">
                  <c:v>32.625498891676102</c:v>
                </c:pt>
                <c:pt idx="63" formatCode="#,##0.000">
                  <c:v>36.719292434687297</c:v>
                </c:pt>
                <c:pt idx="64" formatCode="#,##0.000">
                  <c:v>35.368818974128843</c:v>
                </c:pt>
                <c:pt idx="65" formatCode="#,##0.000">
                  <c:v>37.569240195791878</c:v>
                </c:pt>
                <c:pt idx="66" formatCode="#,##0.000">
                  <c:v>37.519947133588062</c:v>
                </c:pt>
                <c:pt idx="67" formatCode="#,##0.000">
                  <c:v>38.652849554039364</c:v>
                </c:pt>
                <c:pt idx="68" formatCode="#,##0.000">
                  <c:v>38.904156455069966</c:v>
                </c:pt>
                <c:pt idx="69" formatCode="#,##0.000">
                  <c:v>40.957096560534268</c:v>
                </c:pt>
                <c:pt idx="70" formatCode="#,##0.000">
                  <c:v>41.849430134228705</c:v>
                </c:pt>
                <c:pt idx="71" formatCode="#,##0.000">
                  <c:v>43.677192938218987</c:v>
                </c:pt>
                <c:pt idx="72" formatCode="#,##0.000">
                  <c:v>44.561581923036258</c:v>
                </c:pt>
                <c:pt idx="73" formatCode="#,##0.000">
                  <c:v>47.162302661488809</c:v>
                </c:pt>
                <c:pt idx="74" formatCode="#,##0.000">
                  <c:v>46.076214260208481</c:v>
                </c:pt>
                <c:pt idx="75" formatCode="#,##0.000">
                  <c:v>47.343108729705804</c:v>
                </c:pt>
                <c:pt idx="76" formatCode="#,##0.000">
                  <c:v>45.033220411160116</c:v>
                </c:pt>
                <c:pt idx="77" formatCode="#,##0.000">
                  <c:v>46.999878165149227</c:v>
                </c:pt>
                <c:pt idx="78" formatCode="#,##0.000">
                  <c:v>46.68145510531884</c:v>
                </c:pt>
                <c:pt idx="79" formatCode="#,##0.000">
                  <c:v>47.225004357562312</c:v>
                </c:pt>
                <c:pt idx="80" formatCode="#,##0.000">
                  <c:v>40.825480248488937</c:v>
                </c:pt>
                <c:pt idx="81" formatCode="#,##0.000">
                  <c:v>43.017537171627005</c:v>
                </c:pt>
                <c:pt idx="82" formatCode="#,##0.000">
                  <c:v>45.108994883706877</c:v>
                </c:pt>
                <c:pt idx="83" formatCode="#,##0.000">
                  <c:v>42.847627968917998</c:v>
                </c:pt>
                <c:pt idx="84" formatCode="#,##0.000">
                  <c:v>44.496040122568921</c:v>
                </c:pt>
                <c:pt idx="85" formatCode="#,##0.000">
                  <c:v>45.487331812668245</c:v>
                </c:pt>
                <c:pt idx="86" formatCode="#,##0.000">
                  <c:v>44.972846587893244</c:v>
                </c:pt>
                <c:pt idx="87" formatCode="#,##0.000">
                  <c:v>46.029821734069394</c:v>
                </c:pt>
                <c:pt idx="88" formatCode="#,##0.000">
                  <c:v>46.107551375303188</c:v>
                </c:pt>
                <c:pt idx="89" formatCode="#,##0.000">
                  <c:v>49.811046337389854</c:v>
                </c:pt>
                <c:pt idx="90" formatCode="#,##0.000">
                  <c:v>44.549756834303295</c:v>
                </c:pt>
                <c:pt idx="91" formatCode="#,##0.000">
                  <c:v>47.543532757486233</c:v>
                </c:pt>
                <c:pt idx="92" formatCode="#,##0.000">
                  <c:v>47.126453304409232</c:v>
                </c:pt>
                <c:pt idx="93" formatCode="#,##0.000">
                  <c:v>48.999006068606477</c:v>
                </c:pt>
                <c:pt idx="94" formatCode="#,##0.000">
                  <c:v>47.220631170960729</c:v>
                </c:pt>
                <c:pt idx="95" formatCode="#,##0.000">
                  <c:v>48.756667952126058</c:v>
                </c:pt>
                <c:pt idx="96" formatCode="#,##0.000">
                  <c:v>48.689628296200397</c:v>
                </c:pt>
                <c:pt idx="97" formatCode="#,##0.000">
                  <c:v>48.741944278295101</c:v>
                </c:pt>
                <c:pt idx="98" formatCode="#,##0.000">
                  <c:v>52.384808886299865</c:v>
                </c:pt>
                <c:pt idx="99" formatCode="#,##0.000">
                  <c:v>49.062419300562674</c:v>
                </c:pt>
                <c:pt idx="100" formatCode="#,##0.000">
                  <c:v>49.16505352252814</c:v>
                </c:pt>
                <c:pt idx="101" formatCode="#,##0.000">
                  <c:v>48.462375094424857</c:v>
                </c:pt>
                <c:pt idx="102" formatCode="#,##0.000">
                  <c:v>48.629425360352855</c:v>
                </c:pt>
                <c:pt idx="103" formatCode="#,##0.000">
                  <c:v>46.629543247489877</c:v>
                </c:pt>
                <c:pt idx="104" formatCode="#,##0.000">
                  <c:v>47.368784796405421</c:v>
                </c:pt>
                <c:pt idx="105" formatCode="#,##0.000">
                  <c:v>48.837580274944443</c:v>
                </c:pt>
                <c:pt idx="106" formatCode="#,##0.000">
                  <c:v>49.944025172255131</c:v>
                </c:pt>
                <c:pt idx="107" formatCode="#,##0.000">
                  <c:v>49.131097454805463</c:v>
                </c:pt>
                <c:pt idx="108" formatCode="#,##0.000">
                  <c:v>50.58020732042128</c:v>
                </c:pt>
                <c:pt idx="109" formatCode="#,##0.000">
                  <c:v>50.354638223249395</c:v>
                </c:pt>
                <c:pt idx="110" formatCode="#,##0.000">
                  <c:v>49.963353597649274</c:v>
                </c:pt>
                <c:pt idx="111" formatCode="#,##0.000">
                  <c:v>50.713673276667137</c:v>
                </c:pt>
                <c:pt idx="112" formatCode="#,##0.000">
                  <c:v>50.13166045323343</c:v>
                </c:pt>
                <c:pt idx="113" formatCode="#,##0.000">
                  <c:v>50.614697034365996</c:v>
                </c:pt>
              </c:numCache>
            </c:numRef>
          </c:yVal>
          <c:smooth val="0"/>
        </c:ser>
        <c:ser>
          <c:idx val="21"/>
          <c:order val="20"/>
          <c:tx>
            <c:strRef>
              <c:f>DispAcc!$BJ$1</c:f>
              <c:strCache>
                <c:ptCount val="1"/>
                <c:pt idx="0">
                  <c:v>D0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J$4:$BJ$750</c:f>
              <c:numCache>
                <c:formatCode>General</c:formatCode>
                <c:ptCount val="747"/>
                <c:pt idx="65" formatCode="#,##0.000">
                  <c:v>-10.102498805359939</c:v>
                </c:pt>
                <c:pt idx="66" formatCode="#,##0.000">
                  <c:v>-2.8192184235580879</c:v>
                </c:pt>
                <c:pt idx="67" formatCode="#,##0.000">
                  <c:v>-3.1764323811018578</c:v>
                </c:pt>
                <c:pt idx="68" formatCode="#,##0.000">
                  <c:v>-9.0805305738024931</c:v>
                </c:pt>
                <c:pt idx="69" formatCode="#,##0.000">
                  <c:v>-12.524019931396499</c:v>
                </c:pt>
                <c:pt idx="70" formatCode="#,##0.000">
                  <c:v>-11.185107097796438</c:v>
                </c:pt>
                <c:pt idx="71" formatCode="#,##0.000">
                  <c:v>-9.0142203006324699</c:v>
                </c:pt>
                <c:pt idx="72" formatCode="#,##0.000">
                  <c:v>-11.629251776070088</c:v>
                </c:pt>
                <c:pt idx="73" formatCode="#,##0.000">
                  <c:v>-10.850309740691756</c:v>
                </c:pt>
                <c:pt idx="74" formatCode="#,##0.000">
                  <c:v>-10.983992926238002</c:v>
                </c:pt>
                <c:pt idx="75" formatCode="#,##0.000">
                  <c:v>-14.26197765015449</c:v>
                </c:pt>
                <c:pt idx="76" formatCode="#,##0.000">
                  <c:v>-7.3145462114693274</c:v>
                </c:pt>
                <c:pt idx="77" formatCode="#,##0.000">
                  <c:v>-9.1974473618504682</c:v>
                </c:pt>
                <c:pt idx="78" formatCode="#,##0.000">
                  <c:v>-10.548359105891199</c:v>
                </c:pt>
                <c:pt idx="79" formatCode="#,##0.000">
                  <c:v>-4.5683581346020494</c:v>
                </c:pt>
                <c:pt idx="80" formatCode="#,##0.000">
                  <c:v>-10.568554083538574</c:v>
                </c:pt>
                <c:pt idx="81" formatCode="#,##0.000">
                  <c:v>-3.6335822658129677</c:v>
                </c:pt>
                <c:pt idx="82" formatCode="#,##0.000">
                  <c:v>-3.6500153371605859</c:v>
                </c:pt>
                <c:pt idx="83" formatCode="#,##0.000">
                  <c:v>-3.6449636697010628</c:v>
                </c:pt>
                <c:pt idx="84" formatCode="#,##0.000">
                  <c:v>-6.641355688843789</c:v>
                </c:pt>
                <c:pt idx="85" formatCode="#,##0.000">
                  <c:v>-6.5759248112969697</c:v>
                </c:pt>
                <c:pt idx="86" formatCode="#,##0.000">
                  <c:v>-7.4387729432407639</c:v>
                </c:pt>
                <c:pt idx="87" formatCode="#,##0.000">
                  <c:v>-6.0803708672787566</c:v>
                </c:pt>
                <c:pt idx="88" formatCode="#,##0.000">
                  <c:v>-12.617920193841929</c:v>
                </c:pt>
                <c:pt idx="89" formatCode="#,##0.000">
                  <c:v>-6.4438547851010526</c:v>
                </c:pt>
                <c:pt idx="90" formatCode="#,##0.000">
                  <c:v>-3.2875453672091486</c:v>
                </c:pt>
                <c:pt idx="91" formatCode="#,##0.000">
                  <c:v>-6.9026600645535909</c:v>
                </c:pt>
                <c:pt idx="92" formatCode="#,##0.000">
                  <c:v>-8.3667502249508257</c:v>
                </c:pt>
                <c:pt idx="93" formatCode="#,##0.000">
                  <c:v>-6.5193204210668947</c:v>
                </c:pt>
                <c:pt idx="94" formatCode="#,##0.000">
                  <c:v>-12.027065790777753</c:v>
                </c:pt>
                <c:pt idx="95" formatCode="#,##0.000">
                  <c:v>-10.474738559776512</c:v>
                </c:pt>
                <c:pt idx="96" formatCode="#,##0.000">
                  <c:v>-12.475860224591614</c:v>
                </c:pt>
                <c:pt idx="97" formatCode="#,##0.000">
                  <c:v>-7.506031658028629</c:v>
                </c:pt>
                <c:pt idx="98" formatCode="#,##0.000">
                  <c:v>-5.272275041305134</c:v>
                </c:pt>
                <c:pt idx="99" formatCode="#,##0.000">
                  <c:v>-8.9953700737890632</c:v>
                </c:pt>
                <c:pt idx="100" formatCode="#,##0.000">
                  <c:v>-9.5434826460174875</c:v>
                </c:pt>
                <c:pt idx="101" formatCode="#,##0.000">
                  <c:v>-12.262995247887577</c:v>
                </c:pt>
                <c:pt idx="102" formatCode="#,##0.000">
                  <c:v>-11.488266475560225</c:v>
                </c:pt>
                <c:pt idx="103" formatCode="#,##0.000">
                  <c:v>-8.8694695569360142</c:v>
                </c:pt>
                <c:pt idx="104" formatCode="#,##0.000">
                  <c:v>-9.2200089158145886</c:v>
                </c:pt>
                <c:pt idx="105" formatCode="#,##0.000">
                  <c:v>-7.4480767289730965</c:v>
                </c:pt>
                <c:pt idx="106" formatCode="#,##0.000">
                  <c:v>-5.6165802339978494</c:v>
                </c:pt>
                <c:pt idx="107" formatCode="#,##0.000">
                  <c:v>-0.39669595299725735</c:v>
                </c:pt>
                <c:pt idx="108" formatCode="#,##0.000">
                  <c:v>-2.5349413864096784</c:v>
                </c:pt>
                <c:pt idx="109" formatCode="#,##0.000">
                  <c:v>-9.0403215798462302</c:v>
                </c:pt>
                <c:pt idx="110" formatCode="#,##0.000">
                  <c:v>-8.4114584513444939</c:v>
                </c:pt>
                <c:pt idx="111" formatCode="#,##0.000">
                  <c:v>-8.7697049599700385</c:v>
                </c:pt>
                <c:pt idx="112" formatCode="#,##0.000">
                  <c:v>-4.1146385544679838</c:v>
                </c:pt>
                <c:pt idx="113" formatCode="#,##0.000">
                  <c:v>-6.1425217297789363</c:v>
                </c:pt>
              </c:numCache>
            </c:numRef>
          </c:yVal>
          <c:smooth val="0"/>
        </c:ser>
        <c:ser>
          <c:idx val="22"/>
          <c:order val="21"/>
          <c:tx>
            <c:strRef>
              <c:f>DispAcc!$BM$1</c:f>
              <c:strCache>
                <c:ptCount val="1"/>
                <c:pt idx="0">
                  <c:v>D0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M$4:$BM$750</c:f>
              <c:numCache>
                <c:formatCode>General</c:formatCode>
                <c:ptCount val="747"/>
                <c:pt idx="65" formatCode="#,##0.000">
                  <c:v>-4.8424363434194886</c:v>
                </c:pt>
                <c:pt idx="66" formatCode="#,##0.000">
                  <c:v>6.9336524308390013</c:v>
                </c:pt>
                <c:pt idx="67" formatCode="#,##0.000">
                  <c:v>4.0082521937328188</c:v>
                </c:pt>
                <c:pt idx="68" formatCode="#,##0.000">
                  <c:v>4.2335164262748481</c:v>
                </c:pt>
                <c:pt idx="69" formatCode="#,##0.000">
                  <c:v>3.6681339372341029</c:v>
                </c:pt>
                <c:pt idx="70" formatCode="#,##0.000">
                  <c:v>8.4176039588985656</c:v>
                </c:pt>
                <c:pt idx="71" formatCode="#,##0.000">
                  <c:v>8.7201213087097873</c:v>
                </c:pt>
                <c:pt idx="72" formatCode="#,##0.000">
                  <c:v>5.3143825474709088</c:v>
                </c:pt>
                <c:pt idx="73" formatCode="#,##0.000">
                  <c:v>9.4509375656068553</c:v>
                </c:pt>
                <c:pt idx="74" formatCode="#,##0.000">
                  <c:v>9.6145839812372298</c:v>
                </c:pt>
                <c:pt idx="75" formatCode="#,##0.000">
                  <c:v>8.484353111150833</c:v>
                </c:pt>
                <c:pt idx="76" formatCode="#,##0.000">
                  <c:v>11.684051552095536</c:v>
                </c:pt>
                <c:pt idx="77" formatCode="#,##0.000">
                  <c:v>11.763392035952506</c:v>
                </c:pt>
                <c:pt idx="78" formatCode="#,##0.000">
                  <c:v>14.971879294414247</c:v>
                </c:pt>
                <c:pt idx="79" formatCode="#,##0.000">
                  <c:v>20.122995847592467</c:v>
                </c:pt>
                <c:pt idx="80" formatCode="#,##0.000">
                  <c:v>18.456832232551818</c:v>
                </c:pt>
                <c:pt idx="81" formatCode="#,##0.000">
                  <c:v>25.280797167288803</c:v>
                </c:pt>
                <c:pt idx="82" formatCode="#,##0.000">
                  <c:v>27.303667016876524</c:v>
                </c:pt>
                <c:pt idx="83" formatCode="#,##0.000">
                  <c:v>30.58767279674921</c:v>
                </c:pt>
                <c:pt idx="84" formatCode="#,##0.000">
                  <c:v>31.707462834641056</c:v>
                </c:pt>
                <c:pt idx="85" formatCode="#,##0.000">
                  <c:v>32.172528732210189</c:v>
                </c:pt>
                <c:pt idx="86" formatCode="#,##0.000">
                  <c:v>33.302290904549437</c:v>
                </c:pt>
                <c:pt idx="87" formatCode="#,##0.000">
                  <c:v>33.595213081279425</c:v>
                </c:pt>
                <c:pt idx="88" formatCode="#,##0.000">
                  <c:v>29.484974200868919</c:v>
                </c:pt>
                <c:pt idx="89" formatCode="#,##0.000">
                  <c:v>38.238739404904365</c:v>
                </c:pt>
                <c:pt idx="90" formatCode="#,##0.000">
                  <c:v>40.063587098086387</c:v>
                </c:pt>
                <c:pt idx="91" formatCode="#,##0.000">
                  <c:v>37.620503233860781</c:v>
                </c:pt>
                <c:pt idx="92" formatCode="#,##0.000">
                  <c:v>38.440858550973246</c:v>
                </c:pt>
                <c:pt idx="93" formatCode="#,##0.000">
                  <c:v>37.303406161326599</c:v>
                </c:pt>
                <c:pt idx="94" formatCode="#,##0.000">
                  <c:v>36.836207086684688</c:v>
                </c:pt>
                <c:pt idx="95" formatCode="#,##0.000">
                  <c:v>36.552999908420375</c:v>
                </c:pt>
                <c:pt idx="96" formatCode="#,##0.000">
                  <c:v>30.182856007154697</c:v>
                </c:pt>
                <c:pt idx="97" formatCode="#,##0.000">
                  <c:v>35.60395046148976</c:v>
                </c:pt>
                <c:pt idx="98" formatCode="#,##0.000">
                  <c:v>38.638899254774671</c:v>
                </c:pt>
                <c:pt idx="99" formatCode="#,##0.000">
                  <c:v>35.804967738575264</c:v>
                </c:pt>
                <c:pt idx="100" formatCode="#,##0.000">
                  <c:v>35.769417036605859</c:v>
                </c:pt>
                <c:pt idx="101" formatCode="#,##0.000">
                  <c:v>37.054743016988795</c:v>
                </c:pt>
                <c:pt idx="102" formatCode="#,##0.000">
                  <c:v>40.753820781212461</c:v>
                </c:pt>
                <c:pt idx="103" formatCode="#,##0.000">
                  <c:v>39.057051226371321</c:v>
                </c:pt>
                <c:pt idx="104" formatCode="#,##0.000">
                  <c:v>38.048482928803665</c:v>
                </c:pt>
                <c:pt idx="105" formatCode="#,##0.000">
                  <c:v>41.426721440208439</c:v>
                </c:pt>
                <c:pt idx="106" formatCode="#,##0.000">
                  <c:v>45.191421608574615</c:v>
                </c:pt>
                <c:pt idx="107" formatCode="#,##0.000">
                  <c:v>48.576272296705483</c:v>
                </c:pt>
                <c:pt idx="108" formatCode="#,##0.000">
                  <c:v>49.799815253773303</c:v>
                </c:pt>
                <c:pt idx="109" formatCode="#,##0.000">
                  <c:v>49.083319329963842</c:v>
                </c:pt>
                <c:pt idx="110" formatCode="#,##0.000">
                  <c:v>46.285022743973073</c:v>
                </c:pt>
                <c:pt idx="111" formatCode="#,##0.000">
                  <c:v>42.275490536279463</c:v>
                </c:pt>
                <c:pt idx="112" formatCode="#,##0.000">
                  <c:v>48.930072184154575</c:v>
                </c:pt>
                <c:pt idx="113" formatCode="#,##0.000">
                  <c:v>49.886050118916053</c:v>
                </c:pt>
              </c:numCache>
            </c:numRef>
          </c:yVal>
          <c:smooth val="0"/>
        </c:ser>
        <c:ser>
          <c:idx val="23"/>
          <c:order val="22"/>
          <c:tx>
            <c:strRef>
              <c:f>DispAcc!$BP$1</c:f>
              <c:strCache>
                <c:ptCount val="1"/>
                <c:pt idx="0">
                  <c:v>D0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P$4:$BP$750</c:f>
              <c:numCache>
                <c:formatCode>General</c:formatCode>
                <c:ptCount val="747"/>
                <c:pt idx="65" formatCode="#,##0.000">
                  <c:v>-4.7833031378271782</c:v>
                </c:pt>
                <c:pt idx="66" formatCode="#,##0.000">
                  <c:v>4.9648994722580797</c:v>
                </c:pt>
                <c:pt idx="67" formatCode="#,##0.000">
                  <c:v>3.9382579053499329</c:v>
                </c:pt>
                <c:pt idx="68" formatCode="#,##0.000">
                  <c:v>4.96477314506763</c:v>
                </c:pt>
                <c:pt idx="69" formatCode="#,##0.000">
                  <c:v>6.3076818989876013</c:v>
                </c:pt>
                <c:pt idx="70" formatCode="#,##0.000">
                  <c:v>11.668089950160422</c:v>
                </c:pt>
                <c:pt idx="71" formatCode="#,##0.000">
                  <c:v>12.921514177808712</c:v>
                </c:pt>
                <c:pt idx="72" formatCode="#,##0.000">
                  <c:v>10.064647103637959</c:v>
                </c:pt>
                <c:pt idx="73" formatCode="#,##0.000">
                  <c:v>10.874185680719499</c:v>
                </c:pt>
                <c:pt idx="74" formatCode="#,##0.000">
                  <c:v>13.69380180853161</c:v>
                </c:pt>
                <c:pt idx="75" formatCode="#,##0.000">
                  <c:v>10.63848341884966</c:v>
                </c:pt>
                <c:pt idx="76" formatCode="#,##0.000">
                  <c:v>13.387925496517628</c:v>
                </c:pt>
                <c:pt idx="77" formatCode="#,##0.000">
                  <c:v>12.871463687239327</c:v>
                </c:pt>
                <c:pt idx="78" formatCode="#,##0.000">
                  <c:v>16.597123018624682</c:v>
                </c:pt>
                <c:pt idx="79" formatCode="#,##0.000">
                  <c:v>22.333925896367482</c:v>
                </c:pt>
                <c:pt idx="80" formatCode="#,##0.000">
                  <c:v>25.563212578935623</c:v>
                </c:pt>
                <c:pt idx="81" formatCode="#,##0.000">
                  <c:v>31.601317330796739</c:v>
                </c:pt>
                <c:pt idx="82" formatCode="#,##0.000">
                  <c:v>33.896782512234083</c:v>
                </c:pt>
                <c:pt idx="83" formatCode="#,##0.000">
                  <c:v>36.929070378848607</c:v>
                </c:pt>
                <c:pt idx="84" formatCode="#,##0.000">
                  <c:v>37.439625539639096</c:v>
                </c:pt>
                <c:pt idx="85" formatCode="#,##0.000">
                  <c:v>39.818797082276184</c:v>
                </c:pt>
                <c:pt idx="86" formatCode="#,##0.000">
                  <c:v>39.896426722368702</c:v>
                </c:pt>
                <c:pt idx="87" formatCode="#,##0.000">
                  <c:v>43.041867389154518</c:v>
                </c:pt>
                <c:pt idx="88" formatCode="#,##0.000">
                  <c:v>41.48480219934499</c:v>
                </c:pt>
                <c:pt idx="89" formatCode="#,##0.000">
                  <c:v>48.035707509402549</c:v>
                </c:pt>
                <c:pt idx="90" formatCode="#,##0.000">
                  <c:v>47.46192824820745</c:v>
                </c:pt>
                <c:pt idx="91" formatCode="#,##0.000">
                  <c:v>45.858130128089741</c:v>
                </c:pt>
                <c:pt idx="92" formatCode="#,##0.000">
                  <c:v>47.32231139644265</c:v>
                </c:pt>
                <c:pt idx="93" formatCode="#,##0.000">
                  <c:v>49.355591506328381</c:v>
                </c:pt>
                <c:pt idx="94" formatCode="#,##0.000">
                  <c:v>44.567858551035506</c:v>
                </c:pt>
                <c:pt idx="95" formatCode="#,##0.000">
                  <c:v>43.844890845979315</c:v>
                </c:pt>
                <c:pt idx="96" formatCode="#,##0.000">
                  <c:v>39.649668110129547</c:v>
                </c:pt>
                <c:pt idx="97" formatCode="#,##0.000">
                  <c:v>43.835358028094582</c:v>
                </c:pt>
                <c:pt idx="98" formatCode="#,##0.000">
                  <c:v>44.151694593337162</c:v>
                </c:pt>
                <c:pt idx="99" formatCode="#,##0.000">
                  <c:v>44.036948354094513</c:v>
                </c:pt>
                <c:pt idx="100" formatCode="#,##0.000">
                  <c:v>42.999205848994052</c:v>
                </c:pt>
                <c:pt idx="101" formatCode="#,##0.000">
                  <c:v>43.101553129344019</c:v>
                </c:pt>
                <c:pt idx="102" formatCode="#,##0.000">
                  <c:v>47.13862072390117</c:v>
                </c:pt>
                <c:pt idx="103" formatCode="#,##0.000">
                  <c:v>46.69188713980548</c:v>
                </c:pt>
                <c:pt idx="104" formatCode="#,##0.000">
                  <c:v>44.91650271895319</c:v>
                </c:pt>
                <c:pt idx="105" formatCode="#,##0.000">
                  <c:v>49.18939283754144</c:v>
                </c:pt>
                <c:pt idx="106" formatCode="#,##0.000">
                  <c:v>53.991380993977756</c:v>
                </c:pt>
                <c:pt idx="107" formatCode="#,##0.000">
                  <c:v>58.78516844177858</c:v>
                </c:pt>
                <c:pt idx="108" formatCode="#,##0.000">
                  <c:v>59.124307454686047</c:v>
                </c:pt>
                <c:pt idx="109" formatCode="#,##0.000">
                  <c:v>56.767847136850676</c:v>
                </c:pt>
                <c:pt idx="110" formatCode="#,##0.000">
                  <c:v>54.243069123419453</c:v>
                </c:pt>
                <c:pt idx="111" formatCode="#,##0.000">
                  <c:v>55.517932696878376</c:v>
                </c:pt>
                <c:pt idx="112" formatCode="#,##0.000">
                  <c:v>61.514014206760969</c:v>
                </c:pt>
                <c:pt idx="113" formatCode="#,##0.000">
                  <c:v>58.598365385178241</c:v>
                </c:pt>
              </c:numCache>
            </c:numRef>
          </c:yVal>
          <c:smooth val="0"/>
        </c:ser>
        <c:ser>
          <c:idx val="24"/>
          <c:order val="23"/>
          <c:tx>
            <c:strRef>
              <c:f>DispAcc!$BS$1</c:f>
              <c:strCache>
                <c:ptCount val="1"/>
                <c:pt idx="0">
                  <c:v>D0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S$4:$BS$750</c:f>
              <c:numCache>
                <c:formatCode>General</c:formatCode>
                <c:ptCount val="747"/>
                <c:pt idx="65" formatCode="#,##0.000">
                  <c:v>-6.3090728067236164</c:v>
                </c:pt>
                <c:pt idx="66" formatCode="#,##0.000">
                  <c:v>4.6403753429945525</c:v>
                </c:pt>
                <c:pt idx="67" formatCode="#,##0.000">
                  <c:v>8.6833843740456125</c:v>
                </c:pt>
                <c:pt idx="68" formatCode="#,##0.000">
                  <c:v>6.3635844756515123</c:v>
                </c:pt>
                <c:pt idx="69" formatCode="#,##0.000">
                  <c:v>9.6610465752649759</c:v>
                </c:pt>
                <c:pt idx="70" formatCode="#,##0.000">
                  <c:v>12.885396533755653</c:v>
                </c:pt>
                <c:pt idx="71" formatCode="#,##0.000">
                  <c:v>16.549677985964973</c:v>
                </c:pt>
                <c:pt idx="72" formatCode="#,##0.000">
                  <c:v>13.274726284999209</c:v>
                </c:pt>
                <c:pt idx="73" formatCode="#,##0.000">
                  <c:v>14.778467596727747</c:v>
                </c:pt>
                <c:pt idx="74" formatCode="#,##0.000">
                  <c:v>15.111670098294248</c:v>
                </c:pt>
                <c:pt idx="75" formatCode="#,##0.000">
                  <c:v>15.896556048188476</c:v>
                </c:pt>
                <c:pt idx="76" formatCode="#,##0.000">
                  <c:v>16.597648857072627</c:v>
                </c:pt>
                <c:pt idx="77" formatCode="#,##0.000">
                  <c:v>16.152525771318793</c:v>
                </c:pt>
                <c:pt idx="78" formatCode="#,##0.000">
                  <c:v>21.094916363752681</c:v>
                </c:pt>
                <c:pt idx="79" formatCode="#,##0.000">
                  <c:v>24.538155164587234</c:v>
                </c:pt>
                <c:pt idx="80" formatCode="#,##0.000">
                  <c:v>25.949655284381745</c:v>
                </c:pt>
                <c:pt idx="81" formatCode="#,##0.000">
                  <c:v>32.65208488435686</c:v>
                </c:pt>
                <c:pt idx="82" formatCode="#,##0.000">
                  <c:v>34.724225039314703</c:v>
                </c:pt>
                <c:pt idx="83" formatCode="#,##0.000">
                  <c:v>39.462823575546274</c:v>
                </c:pt>
                <c:pt idx="84" formatCode="#,##0.000">
                  <c:v>40.71167045920874</c:v>
                </c:pt>
                <c:pt idx="85" formatCode="#,##0.000">
                  <c:v>40.517640130391698</c:v>
                </c:pt>
                <c:pt idx="86" formatCode="#,##0.000">
                  <c:v>42.309560732737388</c:v>
                </c:pt>
                <c:pt idx="87" formatCode="#,##0.000">
                  <c:v>43.291312116694449</c:v>
                </c:pt>
                <c:pt idx="88" formatCode="#,##0.000">
                  <c:v>39.364921972891089</c:v>
                </c:pt>
                <c:pt idx="89" formatCode="#,##0.000">
                  <c:v>46.502962035064499</c:v>
                </c:pt>
                <c:pt idx="90" formatCode="#,##0.000">
                  <c:v>44.282844604232793</c:v>
                </c:pt>
                <c:pt idx="91" formatCode="#,##0.000">
                  <c:v>43.366768926386534</c:v>
                </c:pt>
                <c:pt idx="92" formatCode="#,##0.000">
                  <c:v>43.737914296396056</c:v>
                </c:pt>
                <c:pt idx="93" formatCode="#,##0.000">
                  <c:v>43.483959405505288</c:v>
                </c:pt>
                <c:pt idx="94" formatCode="#,##0.000">
                  <c:v>42.289424080346066</c:v>
                </c:pt>
                <c:pt idx="95" formatCode="#,##0.000">
                  <c:v>42.61460502347331</c:v>
                </c:pt>
                <c:pt idx="96" formatCode="#,##0.000">
                  <c:v>39.473963121622901</c:v>
                </c:pt>
                <c:pt idx="97" formatCode="#,##0.000">
                  <c:v>42.467978493132762</c:v>
                </c:pt>
                <c:pt idx="98" formatCode="#,##0.000">
                  <c:v>43.255167149399874</c:v>
                </c:pt>
                <c:pt idx="99" formatCode="#,##0.000">
                  <c:v>41.609944022102866</c:v>
                </c:pt>
                <c:pt idx="100" formatCode="#,##0.000">
                  <c:v>45.227151707998352</c:v>
                </c:pt>
                <c:pt idx="101" formatCode="#,##0.000">
                  <c:v>42.062627482755289</c:v>
                </c:pt>
                <c:pt idx="102" formatCode="#,##0.000">
                  <c:v>44.809605617296356</c:v>
                </c:pt>
                <c:pt idx="103" formatCode="#,##0.000">
                  <c:v>41.758899248197963</c:v>
                </c:pt>
                <c:pt idx="104" formatCode="#,##0.000">
                  <c:v>41.974876766162595</c:v>
                </c:pt>
                <c:pt idx="105" formatCode="#,##0.000">
                  <c:v>48.36678413750208</c:v>
                </c:pt>
                <c:pt idx="106" formatCode="#,##0.000">
                  <c:v>52.357055250482553</c:v>
                </c:pt>
                <c:pt idx="107" formatCode="#,##0.000">
                  <c:v>54.268366954665971</c:v>
                </c:pt>
                <c:pt idx="108" formatCode="#,##0.000">
                  <c:v>54.854299441373463</c:v>
                </c:pt>
                <c:pt idx="109" formatCode="#,##0.000">
                  <c:v>52.660685437038069</c:v>
                </c:pt>
                <c:pt idx="110" formatCode="#,##0.000">
                  <c:v>52.070094608280343</c:v>
                </c:pt>
                <c:pt idx="111" formatCode="#,##0.000">
                  <c:v>53.036845373879324</c:v>
                </c:pt>
                <c:pt idx="112" formatCode="#,##0.000">
                  <c:v>57.599858873107834</c:v>
                </c:pt>
                <c:pt idx="113" formatCode="#,##0.000">
                  <c:v>55.219701279970394</c:v>
                </c:pt>
              </c:numCache>
            </c:numRef>
          </c:yVal>
          <c:smooth val="0"/>
        </c:ser>
        <c:ser>
          <c:idx val="25"/>
          <c:order val="24"/>
          <c:tx>
            <c:strRef>
              <c:f>DispAcc!$BV$1</c:f>
              <c:strCache>
                <c:ptCount val="1"/>
                <c:pt idx="0">
                  <c:v>D0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V$4:$BV$750</c:f>
              <c:numCache>
                <c:formatCode>General</c:formatCode>
                <c:ptCount val="747"/>
                <c:pt idx="65" formatCode="#,##0.000">
                  <c:v>-1.0310863136597157</c:v>
                </c:pt>
                <c:pt idx="66" formatCode="#,##0.000">
                  <c:v>5.3997825072670214</c:v>
                </c:pt>
                <c:pt idx="67" formatCode="#,##0.000">
                  <c:v>6.7647986390877843</c:v>
                </c:pt>
                <c:pt idx="68" formatCode="#,##0.000">
                  <c:v>3.3125977278699112</c:v>
                </c:pt>
                <c:pt idx="69" formatCode="#,##0.000">
                  <c:v>6.639526720607174</c:v>
                </c:pt>
                <c:pt idx="70" formatCode="#,##0.000">
                  <c:v>7.2539378460213264</c:v>
                </c:pt>
                <c:pt idx="71" formatCode="#,##0.000">
                  <c:v>10.498681650473298</c:v>
                </c:pt>
                <c:pt idx="72" formatCode="#,##0.000">
                  <c:v>8.5228480347037117</c:v>
                </c:pt>
                <c:pt idx="73" formatCode="#,##0.000">
                  <c:v>8.2242850850596607</c:v>
                </c:pt>
                <c:pt idx="74" formatCode="#,##0.000">
                  <c:v>8.7647765852442809</c:v>
                </c:pt>
                <c:pt idx="75" formatCode="#,##0.000">
                  <c:v>7.5671625416533228</c:v>
                </c:pt>
                <c:pt idx="76" formatCode="#,##0.000">
                  <c:v>9.0723037426391766</c:v>
                </c:pt>
                <c:pt idx="77" formatCode="#,##0.000">
                  <c:v>9.2812165738110011</c:v>
                </c:pt>
                <c:pt idx="78" formatCode="#,##0.000">
                  <c:v>13.049285499929594</c:v>
                </c:pt>
                <c:pt idx="79" formatCode="#,##0.000">
                  <c:v>14.496970735026368</c:v>
                </c:pt>
                <c:pt idx="80" formatCode="#,##0.000">
                  <c:v>15.921157274927097</c:v>
                </c:pt>
                <c:pt idx="81" formatCode="#,##0.000">
                  <c:v>17.953174627563218</c:v>
                </c:pt>
                <c:pt idx="82" formatCode="#,##0.000">
                  <c:v>18.352974720355114</c:v>
                </c:pt>
                <c:pt idx="83" formatCode="#,##0.000">
                  <c:v>22.07080855598003</c:v>
                </c:pt>
                <c:pt idx="84" formatCode="#,##0.000">
                  <c:v>23.203619426503877</c:v>
                </c:pt>
                <c:pt idx="85" formatCode="#,##0.000">
                  <c:v>21.032023672974475</c:v>
                </c:pt>
                <c:pt idx="86" formatCode="#,##0.000">
                  <c:v>21.914013637910696</c:v>
                </c:pt>
                <c:pt idx="87" formatCode="#,##0.000">
                  <c:v>22.537728037063907</c:v>
                </c:pt>
                <c:pt idx="88" formatCode="#,##0.000">
                  <c:v>20.995612499752337</c:v>
                </c:pt>
                <c:pt idx="89" formatCode="#,##0.000">
                  <c:v>25.4322140889198</c:v>
                </c:pt>
                <c:pt idx="90" formatCode="#,##0.000">
                  <c:v>21.693554516807382</c:v>
                </c:pt>
                <c:pt idx="91" formatCode="#,##0.000">
                  <c:v>19.661927350968128</c:v>
                </c:pt>
                <c:pt idx="92" formatCode="#,##0.000">
                  <c:v>20.320754827609601</c:v>
                </c:pt>
                <c:pt idx="93" formatCode="#,##0.000">
                  <c:v>18.95115440762002</c:v>
                </c:pt>
                <c:pt idx="94" formatCode="#,##0.000">
                  <c:v>18.694037502366648</c:v>
                </c:pt>
                <c:pt idx="95" formatCode="#,##0.000">
                  <c:v>19.530637070851299</c:v>
                </c:pt>
                <c:pt idx="96" formatCode="#,##0.000">
                  <c:v>16.396207033852345</c:v>
                </c:pt>
                <c:pt idx="97" formatCode="#,##0.000">
                  <c:v>17.029887616553843</c:v>
                </c:pt>
                <c:pt idx="98" formatCode="#,##0.000">
                  <c:v>17.530113683460293</c:v>
                </c:pt>
                <c:pt idx="99" formatCode="#,##0.000">
                  <c:v>16.303245927050462</c:v>
                </c:pt>
                <c:pt idx="100" formatCode="#,##0.000">
                  <c:v>18.514612638991579</c:v>
                </c:pt>
                <c:pt idx="101" formatCode="#,##0.000">
                  <c:v>16.94276695013469</c:v>
                </c:pt>
                <c:pt idx="102" formatCode="#,##0.000">
                  <c:v>18.414736150835964</c:v>
                </c:pt>
                <c:pt idx="103" formatCode="#,##0.000">
                  <c:v>18.227549329261116</c:v>
                </c:pt>
                <c:pt idx="104" formatCode="#,##0.000">
                  <c:v>19.614231150536554</c:v>
                </c:pt>
                <c:pt idx="105" formatCode="#,##0.000">
                  <c:v>21.355232150378242</c:v>
                </c:pt>
                <c:pt idx="106" formatCode="#,##0.000">
                  <c:v>24.447481148006595</c:v>
                </c:pt>
                <c:pt idx="107" formatCode="#,##0.000">
                  <c:v>25.294584578091545</c:v>
                </c:pt>
                <c:pt idx="108" formatCode="#,##0.000">
                  <c:v>24.152134262085234</c:v>
                </c:pt>
                <c:pt idx="109" formatCode="#,##0.000">
                  <c:v>23.718849136708556</c:v>
                </c:pt>
                <c:pt idx="110" formatCode="#,##0.000">
                  <c:v>22.540714737892994</c:v>
                </c:pt>
                <c:pt idx="111" formatCode="#,##0.000">
                  <c:v>22.345204076543798</c:v>
                </c:pt>
                <c:pt idx="112" formatCode="#,##0.000">
                  <c:v>28.025730929150455</c:v>
                </c:pt>
                <c:pt idx="113" formatCode="#,##0.000">
                  <c:v>25.901440019983212</c:v>
                </c:pt>
              </c:numCache>
            </c:numRef>
          </c:yVal>
          <c:smooth val="0"/>
        </c:ser>
        <c:dLbls>
          <c:showLegendKey val="0"/>
          <c:showVal val="0"/>
          <c:showCatName val="0"/>
          <c:showSerName val="0"/>
          <c:showPercent val="0"/>
          <c:showBubbleSize val="0"/>
        </c:dLbls>
        <c:axId val="129732608"/>
        <c:axId val="129734528"/>
      </c:scatterChart>
      <c:scatterChart>
        <c:scatterStyle val="lineMarker"/>
        <c:varyColors val="0"/>
        <c:ser>
          <c:idx val="20"/>
          <c:order val="25"/>
          <c:tx>
            <c:v>WL</c:v>
          </c:tx>
          <c:spPr>
            <a:ln w="19050">
              <a:solidFill>
                <a:schemeClr val="tx1"/>
              </a:solidFill>
              <a:prstDash val="dash"/>
            </a:ln>
          </c:spPr>
          <c:marker>
            <c:symbol val="none"/>
          </c:marker>
          <c:xVal>
            <c:numRef>
              <c:f>WL!$A$2:$A$1000</c:f>
              <c:numCache>
                <c:formatCode>[$-409]d\-mmm\-yy;@</c:formatCode>
                <c:ptCount val="999"/>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pt idx="632" formatCode="dd\-mmm\-yy">
                  <c:v>40887</c:v>
                </c:pt>
                <c:pt idx="633" formatCode="dd\-mmm\-yy">
                  <c:v>40888</c:v>
                </c:pt>
                <c:pt idx="634" formatCode="dd\-mmm\-yy">
                  <c:v>40889</c:v>
                </c:pt>
                <c:pt idx="635" formatCode="dd\-mmm\-yy">
                  <c:v>40890</c:v>
                </c:pt>
                <c:pt idx="636" formatCode="dd\-mmm\-yy">
                  <c:v>40891</c:v>
                </c:pt>
                <c:pt idx="637" formatCode="dd\-mmm\-yy">
                  <c:v>40892</c:v>
                </c:pt>
                <c:pt idx="638" formatCode="dd\-mmm\-yy">
                  <c:v>40893</c:v>
                </c:pt>
                <c:pt idx="639" formatCode="dd\-mmm\-yy">
                  <c:v>40894</c:v>
                </c:pt>
                <c:pt idx="640" formatCode="dd\-mmm\-yy">
                  <c:v>40895</c:v>
                </c:pt>
                <c:pt idx="641" formatCode="dd\-mmm\-yy">
                  <c:v>40896</c:v>
                </c:pt>
                <c:pt idx="642" formatCode="dd\-mmm\-yy">
                  <c:v>40897</c:v>
                </c:pt>
                <c:pt idx="643" formatCode="dd\-mmm\-yy">
                  <c:v>40898</c:v>
                </c:pt>
                <c:pt idx="644" formatCode="dd\-mmm\-yy">
                  <c:v>40899</c:v>
                </c:pt>
                <c:pt idx="645" formatCode="dd\-mmm\-yy">
                  <c:v>40900</c:v>
                </c:pt>
                <c:pt idx="646" formatCode="dd\-mmm\-yy">
                  <c:v>40901</c:v>
                </c:pt>
                <c:pt idx="647" formatCode="dd\-mmm\-yy">
                  <c:v>40902</c:v>
                </c:pt>
                <c:pt idx="648" formatCode="dd\-mmm\-yy">
                  <c:v>40903</c:v>
                </c:pt>
                <c:pt idx="649" formatCode="dd\-mmm\-yy">
                  <c:v>40904</c:v>
                </c:pt>
                <c:pt idx="650" formatCode="dd\-mmm\-yy">
                  <c:v>40905</c:v>
                </c:pt>
                <c:pt idx="651" formatCode="dd\-mmm\-yy">
                  <c:v>40906</c:v>
                </c:pt>
                <c:pt idx="652" formatCode="dd\-mmm\-yy">
                  <c:v>40907</c:v>
                </c:pt>
                <c:pt idx="653" formatCode="dd\-mmm\-yy">
                  <c:v>40908</c:v>
                </c:pt>
                <c:pt idx="654" formatCode="dd\-mmm\-yy">
                  <c:v>40909</c:v>
                </c:pt>
                <c:pt idx="655" formatCode="dd\-mmm\-yy">
                  <c:v>40910</c:v>
                </c:pt>
                <c:pt idx="656" formatCode="dd\-mmm\-yy">
                  <c:v>40911</c:v>
                </c:pt>
                <c:pt idx="657" formatCode="dd\-mmm\-yy">
                  <c:v>40912</c:v>
                </c:pt>
                <c:pt idx="658" formatCode="dd\-mmm\-yy">
                  <c:v>40913</c:v>
                </c:pt>
                <c:pt idx="659" formatCode="dd\-mmm\-yy">
                  <c:v>40914</c:v>
                </c:pt>
                <c:pt idx="660" formatCode="dd\-mmm\-yy">
                  <c:v>40915</c:v>
                </c:pt>
                <c:pt idx="661" formatCode="dd\-mmm\-yy">
                  <c:v>40916</c:v>
                </c:pt>
                <c:pt idx="662" formatCode="dd\-mmm\-yy">
                  <c:v>40917</c:v>
                </c:pt>
                <c:pt idx="663" formatCode="dd\-mmm\-yy">
                  <c:v>40918</c:v>
                </c:pt>
                <c:pt idx="664" formatCode="dd\-mmm\-yy">
                  <c:v>40919</c:v>
                </c:pt>
                <c:pt idx="665" formatCode="dd\-mmm\-yy">
                  <c:v>40920</c:v>
                </c:pt>
                <c:pt idx="666" formatCode="dd\-mmm\-yy">
                  <c:v>40921</c:v>
                </c:pt>
                <c:pt idx="667" formatCode="dd\-mmm\-yy">
                  <c:v>40922</c:v>
                </c:pt>
                <c:pt idx="668" formatCode="dd\-mmm\-yy">
                  <c:v>40923</c:v>
                </c:pt>
                <c:pt idx="669" formatCode="dd\-mmm\-yy">
                  <c:v>40924</c:v>
                </c:pt>
                <c:pt idx="670" formatCode="dd\-mmm\-yy">
                  <c:v>40925</c:v>
                </c:pt>
                <c:pt idx="671" formatCode="dd\-mmm\-yy">
                  <c:v>40926</c:v>
                </c:pt>
                <c:pt idx="672" formatCode="dd\-mmm\-yy">
                  <c:v>40927</c:v>
                </c:pt>
                <c:pt idx="673" formatCode="dd\-mmm\-yy">
                  <c:v>40928</c:v>
                </c:pt>
                <c:pt idx="674" formatCode="dd\-mmm\-yy">
                  <c:v>40929</c:v>
                </c:pt>
                <c:pt idx="675" formatCode="dd\-mmm\-yy">
                  <c:v>40930</c:v>
                </c:pt>
                <c:pt idx="676" formatCode="dd\-mmm\-yy">
                  <c:v>40931</c:v>
                </c:pt>
                <c:pt idx="677" formatCode="dd\-mmm\-yy">
                  <c:v>40932</c:v>
                </c:pt>
                <c:pt idx="678" formatCode="dd\-mmm\-yy">
                  <c:v>40933</c:v>
                </c:pt>
                <c:pt idx="679" formatCode="dd\-mmm\-yy">
                  <c:v>40934</c:v>
                </c:pt>
                <c:pt idx="680" formatCode="dd\-mmm\-yy">
                  <c:v>40935</c:v>
                </c:pt>
                <c:pt idx="681" formatCode="dd\-mmm\-yy">
                  <c:v>40936</c:v>
                </c:pt>
                <c:pt idx="682" formatCode="dd\-mmm\-yy">
                  <c:v>40937</c:v>
                </c:pt>
                <c:pt idx="683" formatCode="dd\-mmm\-yy">
                  <c:v>40938</c:v>
                </c:pt>
                <c:pt idx="684" formatCode="dd\-mmm\-yy">
                  <c:v>40939</c:v>
                </c:pt>
                <c:pt idx="685" formatCode="dd\-mmm\-yy">
                  <c:v>40940</c:v>
                </c:pt>
                <c:pt idx="686" formatCode="dd\-mmm\-yy">
                  <c:v>40941</c:v>
                </c:pt>
                <c:pt idx="687" formatCode="dd\-mmm\-yy">
                  <c:v>40942</c:v>
                </c:pt>
                <c:pt idx="688" formatCode="dd\-mmm\-yy">
                  <c:v>40943</c:v>
                </c:pt>
                <c:pt idx="689" formatCode="dd\-mmm\-yy">
                  <c:v>40944</c:v>
                </c:pt>
                <c:pt idx="690" formatCode="dd\-mmm\-yy">
                  <c:v>40945</c:v>
                </c:pt>
                <c:pt idx="691" formatCode="dd\-mmm\-yy">
                  <c:v>40946</c:v>
                </c:pt>
                <c:pt idx="692" formatCode="dd\-mmm\-yy">
                  <c:v>40947</c:v>
                </c:pt>
                <c:pt idx="693" formatCode="dd\-mmm\-yy">
                  <c:v>40948</c:v>
                </c:pt>
                <c:pt idx="694" formatCode="dd\-mmm\-yy">
                  <c:v>40949</c:v>
                </c:pt>
                <c:pt idx="695" formatCode="dd\-mmm\-yy">
                  <c:v>40950</c:v>
                </c:pt>
                <c:pt idx="696" formatCode="dd\-mmm\-yy">
                  <c:v>40951</c:v>
                </c:pt>
                <c:pt idx="697" formatCode="dd\-mmm\-yy">
                  <c:v>40952</c:v>
                </c:pt>
                <c:pt idx="698" formatCode="dd\-mmm\-yy">
                  <c:v>40953</c:v>
                </c:pt>
                <c:pt idx="699" formatCode="dd\-mmm\-yy">
                  <c:v>40954</c:v>
                </c:pt>
                <c:pt idx="700" formatCode="dd\-mmm\-yy">
                  <c:v>40955</c:v>
                </c:pt>
                <c:pt idx="701" formatCode="dd\-mmm\-yy">
                  <c:v>40956</c:v>
                </c:pt>
                <c:pt idx="702" formatCode="dd\-mmm\-yy">
                  <c:v>40957</c:v>
                </c:pt>
                <c:pt idx="703" formatCode="dd\-mmm\-yy">
                  <c:v>40958</c:v>
                </c:pt>
                <c:pt idx="704" formatCode="dd\-mmm\-yy">
                  <c:v>40959</c:v>
                </c:pt>
                <c:pt idx="705" formatCode="dd\-mmm\-yy">
                  <c:v>40960</c:v>
                </c:pt>
                <c:pt idx="706" formatCode="dd\-mmm\-yy">
                  <c:v>40961</c:v>
                </c:pt>
                <c:pt idx="707" formatCode="dd\-mmm\-yy">
                  <c:v>40962</c:v>
                </c:pt>
                <c:pt idx="708" formatCode="dd\-mmm\-yy">
                  <c:v>40963</c:v>
                </c:pt>
                <c:pt idx="709" formatCode="dd\-mmm\-yy">
                  <c:v>40964</c:v>
                </c:pt>
                <c:pt idx="710" formatCode="dd\-mmm\-yy">
                  <c:v>40965</c:v>
                </c:pt>
                <c:pt idx="711" formatCode="dd\-mmm\-yy">
                  <c:v>40966</c:v>
                </c:pt>
                <c:pt idx="712" formatCode="dd\-mmm\-yy">
                  <c:v>40967</c:v>
                </c:pt>
                <c:pt idx="713" formatCode="dd\-mmm\-yy">
                  <c:v>40968</c:v>
                </c:pt>
                <c:pt idx="714" formatCode="dd\-mmm\-yy">
                  <c:v>40969</c:v>
                </c:pt>
                <c:pt idx="715" formatCode="dd\-mmm\-yy">
                  <c:v>40970</c:v>
                </c:pt>
                <c:pt idx="716" formatCode="dd\-mmm\-yy">
                  <c:v>40971</c:v>
                </c:pt>
                <c:pt idx="717" formatCode="dd\-mmm\-yy">
                  <c:v>40972</c:v>
                </c:pt>
                <c:pt idx="718" formatCode="dd\-mmm\-yy">
                  <c:v>40973</c:v>
                </c:pt>
                <c:pt idx="719" formatCode="dd\-mmm\-yy">
                  <c:v>40974</c:v>
                </c:pt>
                <c:pt idx="720" formatCode="dd\-mmm\-yy">
                  <c:v>40975</c:v>
                </c:pt>
                <c:pt idx="721" formatCode="dd\-mmm\-yy">
                  <c:v>40976</c:v>
                </c:pt>
                <c:pt idx="722" formatCode="dd\-mmm\-yy">
                  <c:v>40977</c:v>
                </c:pt>
                <c:pt idx="723" formatCode="dd\-mmm\-yy">
                  <c:v>40978</c:v>
                </c:pt>
                <c:pt idx="724" formatCode="dd\-mmm\-yy">
                  <c:v>40979</c:v>
                </c:pt>
                <c:pt idx="725" formatCode="dd\-mmm\-yy">
                  <c:v>40980</c:v>
                </c:pt>
                <c:pt idx="726" formatCode="dd\-mmm\-yy">
                  <c:v>40981</c:v>
                </c:pt>
                <c:pt idx="727" formatCode="dd\-mmm\-yy">
                  <c:v>40982</c:v>
                </c:pt>
                <c:pt idx="728" formatCode="dd\-mmm\-yy">
                  <c:v>40983</c:v>
                </c:pt>
                <c:pt idx="729" formatCode="dd\-mmm\-yy">
                  <c:v>40984</c:v>
                </c:pt>
                <c:pt idx="730" formatCode="dd\-mmm\-yy">
                  <c:v>40985</c:v>
                </c:pt>
                <c:pt idx="731" formatCode="dd\-mmm\-yy">
                  <c:v>40986</c:v>
                </c:pt>
                <c:pt idx="732" formatCode="dd\-mmm\-yy">
                  <c:v>40987</c:v>
                </c:pt>
                <c:pt idx="733" formatCode="dd\-mmm\-yy">
                  <c:v>40988</c:v>
                </c:pt>
                <c:pt idx="734" formatCode="dd\-mmm\-yy">
                  <c:v>40989</c:v>
                </c:pt>
                <c:pt idx="735" formatCode="dd\-mmm\-yy">
                  <c:v>40990</c:v>
                </c:pt>
                <c:pt idx="736" formatCode="dd\-mmm\-yy">
                  <c:v>40991</c:v>
                </c:pt>
                <c:pt idx="737" formatCode="dd\-mmm\-yy">
                  <c:v>40992</c:v>
                </c:pt>
                <c:pt idx="738" formatCode="dd\-mmm\-yy">
                  <c:v>40993</c:v>
                </c:pt>
                <c:pt idx="739" formatCode="dd\-mmm\-yy">
                  <c:v>40994</c:v>
                </c:pt>
                <c:pt idx="740" formatCode="dd\-mmm\-yy">
                  <c:v>40995</c:v>
                </c:pt>
                <c:pt idx="741" formatCode="dd\-mmm\-yy">
                  <c:v>40996</c:v>
                </c:pt>
                <c:pt idx="742" formatCode="dd\-mmm\-yy">
                  <c:v>40997</c:v>
                </c:pt>
                <c:pt idx="743" formatCode="dd\-mmm\-yy">
                  <c:v>40998</c:v>
                </c:pt>
                <c:pt idx="744" formatCode="dd\-mmm\-yy">
                  <c:v>40999</c:v>
                </c:pt>
                <c:pt idx="745" formatCode="dd\-mmm\-yy">
                  <c:v>41000</c:v>
                </c:pt>
                <c:pt idx="746" formatCode="dd\-mmm\-yy">
                  <c:v>41001</c:v>
                </c:pt>
                <c:pt idx="747" formatCode="dd\-mmm\-yy">
                  <c:v>41002</c:v>
                </c:pt>
                <c:pt idx="748" formatCode="dd\-mmm\-yy">
                  <c:v>41003</c:v>
                </c:pt>
                <c:pt idx="749" formatCode="dd\-mmm\-yy">
                  <c:v>41004</c:v>
                </c:pt>
                <c:pt idx="750" formatCode="dd\-mmm\-yy">
                  <c:v>41005</c:v>
                </c:pt>
                <c:pt idx="751" formatCode="dd\-mmm\-yy">
                  <c:v>41006</c:v>
                </c:pt>
                <c:pt idx="752" formatCode="dd\-mmm\-yy">
                  <c:v>41007</c:v>
                </c:pt>
                <c:pt idx="753" formatCode="dd\-mmm\-yy">
                  <c:v>41008</c:v>
                </c:pt>
                <c:pt idx="754" formatCode="dd\-mmm\-yy">
                  <c:v>41009</c:v>
                </c:pt>
                <c:pt idx="755" formatCode="dd\-mmm\-yy">
                  <c:v>41010</c:v>
                </c:pt>
                <c:pt idx="756" formatCode="dd\-mmm\-yy">
                  <c:v>41011</c:v>
                </c:pt>
                <c:pt idx="757" formatCode="dd\-mmm\-yy">
                  <c:v>41012</c:v>
                </c:pt>
                <c:pt idx="758" formatCode="dd\-mmm\-yy">
                  <c:v>41013</c:v>
                </c:pt>
                <c:pt idx="759" formatCode="dd\-mmm\-yy">
                  <c:v>41014</c:v>
                </c:pt>
                <c:pt idx="760" formatCode="dd\-mmm\-yy">
                  <c:v>41015</c:v>
                </c:pt>
                <c:pt idx="761" formatCode="dd\-mmm\-yy">
                  <c:v>41016</c:v>
                </c:pt>
                <c:pt idx="762" formatCode="dd\-mmm\-yy">
                  <c:v>41017</c:v>
                </c:pt>
                <c:pt idx="763" formatCode="dd\-mmm\-yy">
                  <c:v>41018</c:v>
                </c:pt>
                <c:pt idx="764" formatCode="dd\-mmm\-yy">
                  <c:v>41019</c:v>
                </c:pt>
                <c:pt idx="765" formatCode="dd\-mmm\-yy">
                  <c:v>41020</c:v>
                </c:pt>
                <c:pt idx="766" formatCode="dd\-mmm\-yy">
                  <c:v>41021</c:v>
                </c:pt>
                <c:pt idx="767" formatCode="dd\-mmm\-yy">
                  <c:v>41022</c:v>
                </c:pt>
                <c:pt idx="768" formatCode="dd\-mmm\-yy">
                  <c:v>41023</c:v>
                </c:pt>
                <c:pt idx="769" formatCode="dd\-mmm\-yy">
                  <c:v>41024</c:v>
                </c:pt>
                <c:pt idx="770" formatCode="dd\-mmm\-yy">
                  <c:v>41025</c:v>
                </c:pt>
                <c:pt idx="771" formatCode="dd\-mmm\-yy">
                  <c:v>41026</c:v>
                </c:pt>
                <c:pt idx="772" formatCode="dd\-mmm\-yy">
                  <c:v>41027</c:v>
                </c:pt>
                <c:pt idx="773" formatCode="dd\-mmm\-yy">
                  <c:v>41028</c:v>
                </c:pt>
                <c:pt idx="774" formatCode="dd\-mmm\-yy">
                  <c:v>41029</c:v>
                </c:pt>
                <c:pt idx="775" formatCode="dd\-mmm\-yy">
                  <c:v>41030</c:v>
                </c:pt>
                <c:pt idx="776" formatCode="dd\-mmm\-yy">
                  <c:v>41031</c:v>
                </c:pt>
                <c:pt idx="777" formatCode="dd\-mmm\-yy">
                  <c:v>41032</c:v>
                </c:pt>
                <c:pt idx="778" formatCode="dd\-mmm\-yy">
                  <c:v>41033</c:v>
                </c:pt>
                <c:pt idx="779" formatCode="dd\-mmm\-yy">
                  <c:v>41034</c:v>
                </c:pt>
                <c:pt idx="780" formatCode="dd\-mmm\-yy">
                  <c:v>41035</c:v>
                </c:pt>
                <c:pt idx="781" formatCode="dd\-mmm\-yy">
                  <c:v>41036</c:v>
                </c:pt>
                <c:pt idx="782" formatCode="dd\-mmm\-yy">
                  <c:v>41037</c:v>
                </c:pt>
                <c:pt idx="783" formatCode="dd\-mmm\-yy">
                  <c:v>41038</c:v>
                </c:pt>
                <c:pt idx="784" formatCode="dd\-mmm\-yy">
                  <c:v>41039</c:v>
                </c:pt>
                <c:pt idx="785" formatCode="dd\-mmm\-yy">
                  <c:v>41040</c:v>
                </c:pt>
                <c:pt idx="786" formatCode="dd\-mmm\-yy">
                  <c:v>41041</c:v>
                </c:pt>
                <c:pt idx="787" formatCode="dd\-mmm\-yy">
                  <c:v>41042</c:v>
                </c:pt>
                <c:pt idx="788" formatCode="dd\-mmm\-yy">
                  <c:v>41043</c:v>
                </c:pt>
                <c:pt idx="789" formatCode="dd\-mmm\-yy">
                  <c:v>41044</c:v>
                </c:pt>
                <c:pt idx="790" formatCode="dd\-mmm\-yy">
                  <c:v>41045</c:v>
                </c:pt>
                <c:pt idx="791" formatCode="dd\-mmm\-yy">
                  <c:v>41046</c:v>
                </c:pt>
                <c:pt idx="792" formatCode="dd\-mmm\-yy">
                  <c:v>41047</c:v>
                </c:pt>
                <c:pt idx="793" formatCode="dd\-mmm\-yy">
                  <c:v>41048</c:v>
                </c:pt>
                <c:pt idx="794" formatCode="dd\-mmm\-yy">
                  <c:v>41049</c:v>
                </c:pt>
                <c:pt idx="795" formatCode="dd\-mmm\-yy">
                  <c:v>41050</c:v>
                </c:pt>
                <c:pt idx="796" formatCode="dd\-mmm\-yy">
                  <c:v>41051</c:v>
                </c:pt>
                <c:pt idx="797" formatCode="dd\-mmm\-yy">
                  <c:v>41052</c:v>
                </c:pt>
                <c:pt idx="798" formatCode="dd\-mmm\-yy">
                  <c:v>41053</c:v>
                </c:pt>
                <c:pt idx="799" formatCode="dd\-mmm\-yy">
                  <c:v>41054</c:v>
                </c:pt>
                <c:pt idx="800" formatCode="dd\-mmm\-yy">
                  <c:v>41055</c:v>
                </c:pt>
                <c:pt idx="801" formatCode="dd\-mmm\-yy">
                  <c:v>41056</c:v>
                </c:pt>
                <c:pt idx="802" formatCode="dd\-mmm\-yy">
                  <c:v>41057</c:v>
                </c:pt>
                <c:pt idx="803" formatCode="dd\-mmm\-yy">
                  <c:v>41058</c:v>
                </c:pt>
                <c:pt idx="804" formatCode="dd\-mmm\-yy">
                  <c:v>41059</c:v>
                </c:pt>
                <c:pt idx="805" formatCode="dd\-mmm\-yy">
                  <c:v>41060</c:v>
                </c:pt>
                <c:pt idx="806" formatCode="dd\-mmm\-yy">
                  <c:v>41061</c:v>
                </c:pt>
                <c:pt idx="807" formatCode="dd\-mmm\-yy">
                  <c:v>41062</c:v>
                </c:pt>
                <c:pt idx="808" formatCode="dd\-mmm\-yy">
                  <c:v>41063</c:v>
                </c:pt>
                <c:pt idx="809" formatCode="dd\-mmm\-yy">
                  <c:v>41064</c:v>
                </c:pt>
                <c:pt idx="810" formatCode="dd\-mmm\-yy">
                  <c:v>41065</c:v>
                </c:pt>
                <c:pt idx="811" formatCode="dd\-mmm\-yy">
                  <c:v>41066</c:v>
                </c:pt>
                <c:pt idx="812" formatCode="dd\-mmm\-yy">
                  <c:v>41067</c:v>
                </c:pt>
                <c:pt idx="813" formatCode="dd\-mmm\-yy">
                  <c:v>41068</c:v>
                </c:pt>
                <c:pt idx="814" formatCode="dd\-mmm\-yy">
                  <c:v>41069</c:v>
                </c:pt>
                <c:pt idx="815" formatCode="dd\-mmm\-yy">
                  <c:v>41070</c:v>
                </c:pt>
                <c:pt idx="816" formatCode="dd\-mmm\-yy">
                  <c:v>41071</c:v>
                </c:pt>
                <c:pt idx="817" formatCode="dd\-mmm\-yy">
                  <c:v>41072</c:v>
                </c:pt>
                <c:pt idx="818" formatCode="dd\-mmm\-yy">
                  <c:v>41073</c:v>
                </c:pt>
                <c:pt idx="819" formatCode="dd\-mmm\-yy">
                  <c:v>41074</c:v>
                </c:pt>
                <c:pt idx="820" formatCode="dd\-mmm\-yy">
                  <c:v>41075</c:v>
                </c:pt>
                <c:pt idx="821" formatCode="dd\-mmm\-yy">
                  <c:v>41076</c:v>
                </c:pt>
                <c:pt idx="822" formatCode="dd\-mmm\-yy">
                  <c:v>41077</c:v>
                </c:pt>
                <c:pt idx="823" formatCode="dd\-mmm\-yy">
                  <c:v>41078</c:v>
                </c:pt>
                <c:pt idx="824" formatCode="dd\-mmm\-yy">
                  <c:v>41079</c:v>
                </c:pt>
                <c:pt idx="825" formatCode="dd\-mmm\-yy">
                  <c:v>41080</c:v>
                </c:pt>
                <c:pt idx="826" formatCode="dd\-mmm\-yy">
                  <c:v>41081</c:v>
                </c:pt>
                <c:pt idx="827" formatCode="dd\-mmm\-yy">
                  <c:v>41082</c:v>
                </c:pt>
                <c:pt idx="828" formatCode="dd\-mmm\-yy">
                  <c:v>41083</c:v>
                </c:pt>
                <c:pt idx="829" formatCode="dd\-mmm\-yy">
                  <c:v>41084</c:v>
                </c:pt>
                <c:pt idx="830" formatCode="dd\-mmm\-yy">
                  <c:v>41085</c:v>
                </c:pt>
                <c:pt idx="831" formatCode="dd\-mmm\-yy">
                  <c:v>41086</c:v>
                </c:pt>
                <c:pt idx="832" formatCode="dd\-mmm\-yy">
                  <c:v>41087</c:v>
                </c:pt>
                <c:pt idx="833" formatCode="dd\-mmm\-yy">
                  <c:v>41088</c:v>
                </c:pt>
                <c:pt idx="834" formatCode="dd\-mmm\-yy">
                  <c:v>41089</c:v>
                </c:pt>
                <c:pt idx="835" formatCode="dd\-mmm\-yy">
                  <c:v>41090</c:v>
                </c:pt>
                <c:pt idx="836" formatCode="dd\-mmm\-yy">
                  <c:v>41091</c:v>
                </c:pt>
                <c:pt idx="837" formatCode="dd\-mmm\-yy">
                  <c:v>41092</c:v>
                </c:pt>
                <c:pt idx="838" formatCode="dd\-mmm\-yy">
                  <c:v>41093</c:v>
                </c:pt>
                <c:pt idx="839" formatCode="dd\-mmm\-yy">
                  <c:v>41094</c:v>
                </c:pt>
                <c:pt idx="840" formatCode="dd\-mmm\-yy">
                  <c:v>41095</c:v>
                </c:pt>
                <c:pt idx="841" formatCode="dd\-mmm\-yy">
                  <c:v>41096</c:v>
                </c:pt>
                <c:pt idx="842" formatCode="dd\-mmm\-yy">
                  <c:v>41097</c:v>
                </c:pt>
                <c:pt idx="843" formatCode="dd\-mmm\-yy">
                  <c:v>41098</c:v>
                </c:pt>
                <c:pt idx="844" formatCode="dd\-mmm\-yy">
                  <c:v>41099</c:v>
                </c:pt>
                <c:pt idx="845" formatCode="dd\-mmm\-yy">
                  <c:v>41100</c:v>
                </c:pt>
                <c:pt idx="846" formatCode="dd\-mmm\-yy">
                  <c:v>41101</c:v>
                </c:pt>
                <c:pt idx="847" formatCode="dd\-mmm\-yy">
                  <c:v>41102</c:v>
                </c:pt>
                <c:pt idx="848" formatCode="dd\-mmm\-yy">
                  <c:v>41103</c:v>
                </c:pt>
                <c:pt idx="849">
                  <c:v>41104</c:v>
                </c:pt>
                <c:pt idx="850">
                  <c:v>41105</c:v>
                </c:pt>
                <c:pt idx="851">
                  <c:v>41106</c:v>
                </c:pt>
                <c:pt idx="852">
                  <c:v>41107</c:v>
                </c:pt>
                <c:pt idx="853">
                  <c:v>41108</c:v>
                </c:pt>
                <c:pt idx="854">
                  <c:v>41109</c:v>
                </c:pt>
                <c:pt idx="855">
                  <c:v>41110</c:v>
                </c:pt>
                <c:pt idx="856">
                  <c:v>41111</c:v>
                </c:pt>
                <c:pt idx="857">
                  <c:v>41112</c:v>
                </c:pt>
                <c:pt idx="858">
                  <c:v>41113</c:v>
                </c:pt>
                <c:pt idx="859">
                  <c:v>41114</c:v>
                </c:pt>
                <c:pt idx="860">
                  <c:v>41115</c:v>
                </c:pt>
                <c:pt idx="861">
                  <c:v>41116</c:v>
                </c:pt>
                <c:pt idx="862">
                  <c:v>41117</c:v>
                </c:pt>
                <c:pt idx="863">
                  <c:v>41118</c:v>
                </c:pt>
                <c:pt idx="864">
                  <c:v>41119</c:v>
                </c:pt>
                <c:pt idx="865">
                  <c:v>41120</c:v>
                </c:pt>
                <c:pt idx="866">
                  <c:v>41121</c:v>
                </c:pt>
                <c:pt idx="867">
                  <c:v>41122</c:v>
                </c:pt>
                <c:pt idx="868">
                  <c:v>41123</c:v>
                </c:pt>
                <c:pt idx="869">
                  <c:v>41124</c:v>
                </c:pt>
                <c:pt idx="870">
                  <c:v>41125</c:v>
                </c:pt>
                <c:pt idx="871">
                  <c:v>41126</c:v>
                </c:pt>
                <c:pt idx="872">
                  <c:v>41127</c:v>
                </c:pt>
                <c:pt idx="873" formatCode="m/d/yyyy">
                  <c:v>41128</c:v>
                </c:pt>
                <c:pt idx="874" formatCode="m/d/yyyy">
                  <c:v>41129</c:v>
                </c:pt>
                <c:pt idx="875" formatCode="m/d/yyyy">
                  <c:v>41130</c:v>
                </c:pt>
                <c:pt idx="876" formatCode="m/d/yyyy">
                  <c:v>41131</c:v>
                </c:pt>
                <c:pt idx="877" formatCode="m/d/yyyy">
                  <c:v>41132</c:v>
                </c:pt>
                <c:pt idx="878" formatCode="m/d/yyyy">
                  <c:v>41133</c:v>
                </c:pt>
                <c:pt idx="879" formatCode="m/d/yyyy">
                  <c:v>41134</c:v>
                </c:pt>
                <c:pt idx="880" formatCode="m/d/yyyy">
                  <c:v>41135</c:v>
                </c:pt>
                <c:pt idx="881" formatCode="m/d/yyyy">
                  <c:v>41136</c:v>
                </c:pt>
                <c:pt idx="882" formatCode="m/d/yyyy">
                  <c:v>41137</c:v>
                </c:pt>
                <c:pt idx="883" formatCode="m/d/yyyy">
                  <c:v>41138</c:v>
                </c:pt>
                <c:pt idx="884" formatCode="m/d/yyyy">
                  <c:v>41139</c:v>
                </c:pt>
                <c:pt idx="885" formatCode="m/d/yyyy">
                  <c:v>41140</c:v>
                </c:pt>
                <c:pt idx="886" formatCode="m/d/yyyy">
                  <c:v>41141</c:v>
                </c:pt>
                <c:pt idx="887" formatCode="m/d/yyyy">
                  <c:v>41142</c:v>
                </c:pt>
                <c:pt idx="888" formatCode="m/d/yyyy">
                  <c:v>41143</c:v>
                </c:pt>
                <c:pt idx="889" formatCode="m/d/yyyy">
                  <c:v>41144</c:v>
                </c:pt>
                <c:pt idx="890" formatCode="m/d/yyyy">
                  <c:v>41145</c:v>
                </c:pt>
                <c:pt idx="891" formatCode="m/d/yyyy">
                  <c:v>41146</c:v>
                </c:pt>
                <c:pt idx="892" formatCode="m/d/yyyy">
                  <c:v>41147</c:v>
                </c:pt>
                <c:pt idx="893" formatCode="m/d/yyyy">
                  <c:v>41148</c:v>
                </c:pt>
                <c:pt idx="894" formatCode="m/d/yyyy">
                  <c:v>41149</c:v>
                </c:pt>
                <c:pt idx="895" formatCode="m/d/yyyy">
                  <c:v>41150</c:v>
                </c:pt>
                <c:pt idx="896" formatCode="m/d/yyyy">
                  <c:v>41151</c:v>
                </c:pt>
                <c:pt idx="897" formatCode="m/d/yyyy">
                  <c:v>41152</c:v>
                </c:pt>
                <c:pt idx="898" formatCode="m/d/yyyy">
                  <c:v>41153</c:v>
                </c:pt>
                <c:pt idx="899" formatCode="m/d/yyyy">
                  <c:v>41154</c:v>
                </c:pt>
                <c:pt idx="900" formatCode="m/d/yyyy">
                  <c:v>41155</c:v>
                </c:pt>
                <c:pt idx="901" formatCode="m/d/yyyy">
                  <c:v>41156</c:v>
                </c:pt>
                <c:pt idx="902" formatCode="m/d/yyyy">
                  <c:v>41157</c:v>
                </c:pt>
                <c:pt idx="903" formatCode="m/d/yyyy">
                  <c:v>41158</c:v>
                </c:pt>
                <c:pt idx="904" formatCode="m/d/yyyy">
                  <c:v>41159</c:v>
                </c:pt>
                <c:pt idx="905" formatCode="m/d/yyyy">
                  <c:v>41160</c:v>
                </c:pt>
                <c:pt idx="906" formatCode="m/d/yyyy">
                  <c:v>41161</c:v>
                </c:pt>
                <c:pt idx="907" formatCode="m/d/yyyy">
                  <c:v>41162</c:v>
                </c:pt>
                <c:pt idx="908" formatCode="m/d/yyyy">
                  <c:v>41163</c:v>
                </c:pt>
                <c:pt idx="909" formatCode="m/d/yyyy">
                  <c:v>41164</c:v>
                </c:pt>
                <c:pt idx="910" formatCode="m/d/yyyy">
                  <c:v>41165</c:v>
                </c:pt>
                <c:pt idx="911" formatCode="m/d/yyyy">
                  <c:v>41166</c:v>
                </c:pt>
                <c:pt idx="912" formatCode="m/d/yyyy">
                  <c:v>41167</c:v>
                </c:pt>
                <c:pt idx="913" formatCode="m/d/yyyy">
                  <c:v>41168</c:v>
                </c:pt>
                <c:pt idx="914" formatCode="m/d/yyyy">
                  <c:v>41169</c:v>
                </c:pt>
                <c:pt idx="915" formatCode="m/d/yyyy">
                  <c:v>41170</c:v>
                </c:pt>
                <c:pt idx="916" formatCode="m/d/yyyy">
                  <c:v>41171</c:v>
                </c:pt>
                <c:pt idx="917" formatCode="m/d/yyyy">
                  <c:v>41172</c:v>
                </c:pt>
                <c:pt idx="918" formatCode="m/d/yyyy">
                  <c:v>41173</c:v>
                </c:pt>
                <c:pt idx="919" formatCode="m/d/yyyy">
                  <c:v>41174</c:v>
                </c:pt>
                <c:pt idx="920" formatCode="m/d/yyyy">
                  <c:v>41175</c:v>
                </c:pt>
                <c:pt idx="921" formatCode="m/d/yyyy">
                  <c:v>41176</c:v>
                </c:pt>
                <c:pt idx="922" formatCode="m/d/yyyy">
                  <c:v>41177</c:v>
                </c:pt>
                <c:pt idx="923" formatCode="m/d/yyyy">
                  <c:v>41178</c:v>
                </c:pt>
                <c:pt idx="924" formatCode="m/d/yyyy">
                  <c:v>41179</c:v>
                </c:pt>
                <c:pt idx="925" formatCode="m/d/yyyy">
                  <c:v>41180</c:v>
                </c:pt>
                <c:pt idx="926" formatCode="m/d/yyyy">
                  <c:v>41181</c:v>
                </c:pt>
                <c:pt idx="927" formatCode="m/d/yyyy">
                  <c:v>41182</c:v>
                </c:pt>
                <c:pt idx="928" formatCode="m/d/yyyy">
                  <c:v>41183</c:v>
                </c:pt>
                <c:pt idx="929" formatCode="m/d/yyyy">
                  <c:v>41184</c:v>
                </c:pt>
                <c:pt idx="930" formatCode="m/d/yyyy">
                  <c:v>41185</c:v>
                </c:pt>
                <c:pt idx="931" formatCode="m/d/yyyy">
                  <c:v>41186</c:v>
                </c:pt>
                <c:pt idx="932" formatCode="m/d/yyyy">
                  <c:v>41187</c:v>
                </c:pt>
                <c:pt idx="933" formatCode="m/d/yyyy">
                  <c:v>41188</c:v>
                </c:pt>
                <c:pt idx="934" formatCode="m/d/yyyy">
                  <c:v>41189</c:v>
                </c:pt>
                <c:pt idx="935" formatCode="m/d/yyyy">
                  <c:v>41190</c:v>
                </c:pt>
                <c:pt idx="936" formatCode="m/d/yyyy">
                  <c:v>41191</c:v>
                </c:pt>
                <c:pt idx="937" formatCode="m/d/yyyy">
                  <c:v>41192</c:v>
                </c:pt>
                <c:pt idx="938" formatCode="m/d/yyyy">
                  <c:v>41193</c:v>
                </c:pt>
                <c:pt idx="939" formatCode="m/d/yyyy">
                  <c:v>41194</c:v>
                </c:pt>
                <c:pt idx="940" formatCode="m/d/yyyy">
                  <c:v>41195</c:v>
                </c:pt>
                <c:pt idx="941" formatCode="m/d/yyyy">
                  <c:v>41196</c:v>
                </c:pt>
                <c:pt idx="942" formatCode="m/d/yyyy">
                  <c:v>41197</c:v>
                </c:pt>
                <c:pt idx="943" formatCode="m/d/yyyy">
                  <c:v>41198</c:v>
                </c:pt>
                <c:pt idx="944" formatCode="m/d/yyyy">
                  <c:v>41199</c:v>
                </c:pt>
                <c:pt idx="945" formatCode="m/d/yyyy">
                  <c:v>41200</c:v>
                </c:pt>
                <c:pt idx="946" formatCode="m/d/yyyy">
                  <c:v>41201</c:v>
                </c:pt>
                <c:pt idx="947" formatCode="m/d/yyyy">
                  <c:v>41202</c:v>
                </c:pt>
                <c:pt idx="948" formatCode="m/d/yyyy">
                  <c:v>41203</c:v>
                </c:pt>
                <c:pt idx="949" formatCode="m/d/yyyy">
                  <c:v>41204</c:v>
                </c:pt>
                <c:pt idx="950" formatCode="m/d/yyyy">
                  <c:v>41205</c:v>
                </c:pt>
                <c:pt idx="951" formatCode="m/d/yyyy">
                  <c:v>41206</c:v>
                </c:pt>
                <c:pt idx="952" formatCode="m/d/yyyy">
                  <c:v>41207</c:v>
                </c:pt>
                <c:pt idx="953" formatCode="m/d/yyyy">
                  <c:v>41208</c:v>
                </c:pt>
                <c:pt idx="954" formatCode="m/d/yyyy">
                  <c:v>41209</c:v>
                </c:pt>
                <c:pt idx="955" formatCode="m/d/yyyy">
                  <c:v>41210</c:v>
                </c:pt>
                <c:pt idx="956" formatCode="m/d/yyyy">
                  <c:v>41211</c:v>
                </c:pt>
                <c:pt idx="957" formatCode="m/d/yyyy">
                  <c:v>41212</c:v>
                </c:pt>
                <c:pt idx="958" formatCode="m/d/yyyy">
                  <c:v>41213</c:v>
                </c:pt>
                <c:pt idx="959" formatCode="m/d/yyyy">
                  <c:v>41214</c:v>
                </c:pt>
                <c:pt idx="960" formatCode="m/d/yyyy">
                  <c:v>41215</c:v>
                </c:pt>
                <c:pt idx="961" formatCode="m/d/yyyy">
                  <c:v>41216</c:v>
                </c:pt>
                <c:pt idx="962" formatCode="m/d/yyyy">
                  <c:v>41217</c:v>
                </c:pt>
                <c:pt idx="963" formatCode="m/d/yyyy">
                  <c:v>41218</c:v>
                </c:pt>
                <c:pt idx="964" formatCode="m/d/yyyy">
                  <c:v>41219</c:v>
                </c:pt>
                <c:pt idx="965" formatCode="m/d/yyyy">
                  <c:v>41220</c:v>
                </c:pt>
                <c:pt idx="966" formatCode="m/d/yyyy">
                  <c:v>41221</c:v>
                </c:pt>
                <c:pt idx="967" formatCode="m/d/yyyy">
                  <c:v>41222</c:v>
                </c:pt>
                <c:pt idx="968" formatCode="m/d/yyyy">
                  <c:v>41223</c:v>
                </c:pt>
                <c:pt idx="969" formatCode="m/d/yyyy">
                  <c:v>41224</c:v>
                </c:pt>
                <c:pt idx="970" formatCode="m/d/yyyy">
                  <c:v>41225</c:v>
                </c:pt>
                <c:pt idx="971" formatCode="m/d/yyyy">
                  <c:v>41226</c:v>
                </c:pt>
                <c:pt idx="972" formatCode="m/d/yyyy">
                  <c:v>41227</c:v>
                </c:pt>
                <c:pt idx="973" formatCode="m/d/yyyy">
                  <c:v>41228</c:v>
                </c:pt>
                <c:pt idx="974" formatCode="m/d/yyyy">
                  <c:v>41229</c:v>
                </c:pt>
                <c:pt idx="975" formatCode="m/d/yyyy">
                  <c:v>41230</c:v>
                </c:pt>
                <c:pt idx="976" formatCode="m/d/yyyy">
                  <c:v>41231</c:v>
                </c:pt>
                <c:pt idx="977" formatCode="m/d/yyyy">
                  <c:v>41232</c:v>
                </c:pt>
                <c:pt idx="978" formatCode="m/d/yyyy">
                  <c:v>41233</c:v>
                </c:pt>
                <c:pt idx="979" formatCode="m/d/yyyy">
                  <c:v>41234</c:v>
                </c:pt>
                <c:pt idx="980" formatCode="m/d/yyyy">
                  <c:v>41235</c:v>
                </c:pt>
                <c:pt idx="981" formatCode="m/d/yyyy">
                  <c:v>41236</c:v>
                </c:pt>
                <c:pt idx="982" formatCode="m/d/yyyy">
                  <c:v>41237</c:v>
                </c:pt>
                <c:pt idx="983" formatCode="m/d/yyyy">
                  <c:v>41238</c:v>
                </c:pt>
                <c:pt idx="984" formatCode="m/d/yyyy">
                  <c:v>41239</c:v>
                </c:pt>
                <c:pt idx="985" formatCode="m/d/yyyy">
                  <c:v>41240</c:v>
                </c:pt>
                <c:pt idx="986" formatCode="m/d/yyyy">
                  <c:v>41241</c:v>
                </c:pt>
                <c:pt idx="987" formatCode="m/d/yyyy">
                  <c:v>41242</c:v>
                </c:pt>
                <c:pt idx="988" formatCode="m/d/yyyy">
                  <c:v>41243</c:v>
                </c:pt>
                <c:pt idx="989" formatCode="m/d/yyyy">
                  <c:v>41244</c:v>
                </c:pt>
                <c:pt idx="990" formatCode="m/d/yyyy">
                  <c:v>41245</c:v>
                </c:pt>
                <c:pt idx="991" formatCode="m/d/yyyy">
                  <c:v>41246</c:v>
                </c:pt>
                <c:pt idx="992" formatCode="m/d/yyyy">
                  <c:v>41247</c:v>
                </c:pt>
                <c:pt idx="993" formatCode="m/d/yyyy">
                  <c:v>41248</c:v>
                </c:pt>
                <c:pt idx="994" formatCode="m/d/yyyy">
                  <c:v>41249</c:v>
                </c:pt>
                <c:pt idx="995" formatCode="m/d/yyyy">
                  <c:v>41250</c:v>
                </c:pt>
                <c:pt idx="996" formatCode="m/d/yyyy">
                  <c:v>41251</c:v>
                </c:pt>
                <c:pt idx="997" formatCode="m/d/yyyy">
                  <c:v>41252</c:v>
                </c:pt>
                <c:pt idx="998" formatCode="m/d/yyyy">
                  <c:v>41253</c:v>
                </c:pt>
              </c:numCache>
            </c:numRef>
          </c:xVal>
          <c:yVal>
            <c:numRef>
              <c:f>WL!$B$2:$B$1000</c:f>
              <c:numCache>
                <c:formatCode>0.00</c:formatCode>
                <c:ptCount val="9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numCache>
            </c:numRef>
          </c:yVal>
          <c:smooth val="0"/>
        </c:ser>
        <c:dLbls>
          <c:showLegendKey val="0"/>
          <c:showVal val="0"/>
          <c:showCatName val="0"/>
          <c:showSerName val="0"/>
          <c:showPercent val="0"/>
          <c:showBubbleSize val="0"/>
        </c:dLbls>
        <c:axId val="129744896"/>
        <c:axId val="129746432"/>
      </c:scatterChart>
      <c:valAx>
        <c:axId val="129732608"/>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Date</a:t>
                </a:r>
              </a:p>
            </c:rich>
          </c:tx>
          <c:layout>
            <c:manualLayout>
              <c:xMode val="edge"/>
              <c:yMode val="edge"/>
              <c:x val="0.47837519744421086"/>
              <c:y val="0.91063692038495192"/>
            </c:manualLayout>
          </c:layout>
          <c:overlay val="0"/>
        </c:title>
        <c:numFmt formatCode="[$-409]mmm\-yy;@"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9734528"/>
        <c:crossesAt val="-100"/>
        <c:crossBetween val="midCat"/>
        <c:majorUnit val="91"/>
      </c:valAx>
      <c:valAx>
        <c:axId val="129734528"/>
        <c:scaling>
          <c:orientation val="minMax"/>
          <c:max val="600"/>
          <c:min val="-100"/>
        </c:scaling>
        <c:delete val="0"/>
        <c:axPos val="l"/>
        <c:title>
          <c:tx>
            <c:rich>
              <a:bodyPr/>
              <a:lstStyle/>
              <a:p>
                <a:pPr>
                  <a:defRPr sz="1000" b="1" i="0" u="none" strike="noStrike" baseline="0">
                    <a:solidFill>
                      <a:srgbClr val="000000"/>
                    </a:solidFill>
                    <a:latin typeface="Calibri"/>
                    <a:ea typeface="Calibri"/>
                    <a:cs typeface="Calibri"/>
                  </a:defRPr>
                </a:pPr>
                <a:r>
                  <a:rPr lang="en-US"/>
                  <a:t> Transversal Displacement (mm)</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9732608"/>
        <c:crosses val="autoZero"/>
        <c:crossBetween val="midCat"/>
        <c:majorUnit val="50"/>
      </c:valAx>
      <c:valAx>
        <c:axId val="129744896"/>
        <c:scaling>
          <c:orientation val="minMax"/>
        </c:scaling>
        <c:delete val="1"/>
        <c:axPos val="b"/>
        <c:numFmt formatCode="[$-409]d\-mmm\-yy;@" sourceLinked="1"/>
        <c:majorTickMark val="out"/>
        <c:minorTickMark val="none"/>
        <c:tickLblPos val="nextTo"/>
        <c:crossAx val="129746432"/>
        <c:crosses val="autoZero"/>
        <c:crossBetween val="midCat"/>
      </c:valAx>
      <c:valAx>
        <c:axId val="129746432"/>
        <c:scaling>
          <c:orientation val="minMax"/>
        </c:scaling>
        <c:delete val="0"/>
        <c:axPos val="r"/>
        <c:title>
          <c:tx>
            <c:rich>
              <a:bodyPr/>
              <a:lstStyle/>
              <a:p>
                <a:pPr>
                  <a:defRPr sz="1000" b="1" i="0" u="none" strike="noStrike" baseline="0">
                    <a:solidFill>
                      <a:srgbClr val="000000"/>
                    </a:solidFill>
                    <a:latin typeface="Calibri"/>
                    <a:ea typeface="Calibri"/>
                    <a:cs typeface="Calibri"/>
                  </a:defRPr>
                </a:pPr>
                <a:r>
                  <a:rPr lang="en-US"/>
                  <a:t>Reservoir Water Level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9744896"/>
        <c:crosses val="max"/>
        <c:crossBetween val="midCat"/>
      </c:valAx>
      <c:spPr>
        <a:noFill/>
        <a:ln w="25400">
          <a:noFill/>
        </a:ln>
      </c:spPr>
    </c:plotArea>
    <c:legend>
      <c:legendPos val="b"/>
      <c:layout>
        <c:manualLayout>
          <c:xMode val="edge"/>
          <c:yMode val="edge"/>
          <c:x val="7.5603258868659526E-2"/>
          <c:y val="2.5883114610673667E-2"/>
          <c:w val="0.84592843315400057"/>
          <c:h val="0.23281924759405076"/>
        </c:manualLayout>
      </c:layout>
      <c:overlay val="0"/>
      <c:txPr>
        <a:bodyPr/>
        <a:lstStyle/>
        <a:p>
          <a:pPr>
            <a:defRPr sz="77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userShapes r:id="rId2"/>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165066186707036"/>
          <c:y val="0.22875889999138324"/>
          <c:w val="0.83980715230448577"/>
          <c:h val="0.68954468425974091"/>
        </c:manualLayout>
      </c:layout>
      <c:scatterChart>
        <c:scatterStyle val="lineMarker"/>
        <c:varyColors val="0"/>
        <c:ser>
          <c:idx val="0"/>
          <c:order val="0"/>
          <c:spPr>
            <a:ln w="12700">
              <a:solidFill>
                <a:srgbClr val="FF0000"/>
              </a:solidFill>
              <a:prstDash val="solid"/>
            </a:ln>
          </c:spPr>
          <c:marker>
            <c:symbol val="circle"/>
            <c:size val="6"/>
            <c:spPr>
              <a:solidFill>
                <a:srgbClr val="FFFFFF"/>
              </a:solidFill>
              <a:ln>
                <a:solidFill>
                  <a:srgbClr val="FF0000"/>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E$2:$E$997</c:f>
              <c:numCache>
                <c:formatCode>General</c:formatCode>
                <c:ptCount val="996"/>
                <c:pt idx="0">
                  <c:v>0</c:v>
                </c:pt>
                <c:pt idx="1">
                  <c:v>-0.21</c:v>
                </c:pt>
                <c:pt idx="2">
                  <c:v>-0.31</c:v>
                </c:pt>
                <c:pt idx="3">
                  <c:v>-0.34</c:v>
                </c:pt>
                <c:pt idx="4">
                  <c:v>-0.43</c:v>
                </c:pt>
                <c:pt idx="5">
                  <c:v>-0.46</c:v>
                </c:pt>
                <c:pt idx="6">
                  <c:v>-0.47</c:v>
                </c:pt>
                <c:pt idx="7">
                  <c:v>-0.48</c:v>
                </c:pt>
                <c:pt idx="8">
                  <c:v>-0.5</c:v>
                </c:pt>
                <c:pt idx="9">
                  <c:v>-0.54</c:v>
                </c:pt>
                <c:pt idx="10">
                  <c:v>-0.54</c:v>
                </c:pt>
                <c:pt idx="11">
                  <c:v>-0.54</c:v>
                </c:pt>
                <c:pt idx="12">
                  <c:v>-0.54</c:v>
                </c:pt>
                <c:pt idx="13">
                  <c:v>-0.55000000000000004</c:v>
                </c:pt>
                <c:pt idx="14">
                  <c:v>-0.55000000000000004</c:v>
                </c:pt>
                <c:pt idx="15">
                  <c:v>-0.56999999999999995</c:v>
                </c:pt>
                <c:pt idx="16">
                  <c:v>-0.61</c:v>
                </c:pt>
                <c:pt idx="17">
                  <c:v>-0.62</c:v>
                </c:pt>
                <c:pt idx="18">
                  <c:v>-0.65</c:v>
                </c:pt>
                <c:pt idx="19">
                  <c:v>-0.67</c:v>
                </c:pt>
                <c:pt idx="20">
                  <c:v>-0.68</c:v>
                </c:pt>
                <c:pt idx="21">
                  <c:v>-0.68</c:v>
                </c:pt>
                <c:pt idx="22">
                  <c:v>-0.68</c:v>
                </c:pt>
                <c:pt idx="23">
                  <c:v>-0.75</c:v>
                </c:pt>
                <c:pt idx="24">
                  <c:v>-0.77</c:v>
                </c:pt>
                <c:pt idx="25">
                  <c:v>-0.8</c:v>
                </c:pt>
                <c:pt idx="26">
                  <c:v>-0.82</c:v>
                </c:pt>
                <c:pt idx="27">
                  <c:v>-0.82</c:v>
                </c:pt>
                <c:pt idx="28">
                  <c:v>-0.82</c:v>
                </c:pt>
                <c:pt idx="29">
                  <c:v>-0.82</c:v>
                </c:pt>
                <c:pt idx="30">
                  <c:v>-0.83</c:v>
                </c:pt>
                <c:pt idx="31">
                  <c:v>-0.83</c:v>
                </c:pt>
                <c:pt idx="32">
                  <c:v>-0.83</c:v>
                </c:pt>
                <c:pt idx="33">
                  <c:v>-0.83</c:v>
                </c:pt>
                <c:pt idx="34">
                  <c:v>-0.83</c:v>
                </c:pt>
                <c:pt idx="35">
                  <c:v>-0.83</c:v>
                </c:pt>
                <c:pt idx="36">
                  <c:v>-0.85</c:v>
                </c:pt>
                <c:pt idx="37">
                  <c:v>-0.83</c:v>
                </c:pt>
                <c:pt idx="38">
                  <c:v>-0.83</c:v>
                </c:pt>
                <c:pt idx="39">
                  <c:v>-0.85</c:v>
                </c:pt>
                <c:pt idx="40">
                  <c:v>-0.87</c:v>
                </c:pt>
                <c:pt idx="41">
                  <c:v>-0.9</c:v>
                </c:pt>
                <c:pt idx="42">
                  <c:v>-0.92</c:v>
                </c:pt>
                <c:pt idx="43">
                  <c:v>-0.93</c:v>
                </c:pt>
                <c:pt idx="44">
                  <c:v>-0.93</c:v>
                </c:pt>
                <c:pt idx="45">
                  <c:v>-0.93</c:v>
                </c:pt>
                <c:pt idx="46">
                  <c:v>-0.94</c:v>
                </c:pt>
                <c:pt idx="47">
                  <c:v>-0.95</c:v>
                </c:pt>
                <c:pt idx="48">
                  <c:v>-0.95</c:v>
                </c:pt>
                <c:pt idx="49">
                  <c:v>-0.95</c:v>
                </c:pt>
                <c:pt idx="50">
                  <c:v>-0.95</c:v>
                </c:pt>
                <c:pt idx="51">
                  <c:v>-0.95</c:v>
                </c:pt>
                <c:pt idx="52">
                  <c:v>-0.96</c:v>
                </c:pt>
                <c:pt idx="53">
                  <c:v>-0.96</c:v>
                </c:pt>
                <c:pt idx="54">
                  <c:v>-0.96</c:v>
                </c:pt>
                <c:pt idx="55">
                  <c:v>-0.96</c:v>
                </c:pt>
                <c:pt idx="56">
                  <c:v>-0.96</c:v>
                </c:pt>
                <c:pt idx="57">
                  <c:v>-0.96</c:v>
                </c:pt>
                <c:pt idx="58">
                  <c:v>-0.96</c:v>
                </c:pt>
                <c:pt idx="59">
                  <c:v>-0.96</c:v>
                </c:pt>
                <c:pt idx="60">
                  <c:v>-0.96</c:v>
                </c:pt>
                <c:pt idx="61">
                  <c:v>-0.96</c:v>
                </c:pt>
                <c:pt idx="62">
                  <c:v>-0.96</c:v>
                </c:pt>
                <c:pt idx="63">
                  <c:v>-0.97</c:v>
                </c:pt>
                <c:pt idx="64">
                  <c:v>-0.97</c:v>
                </c:pt>
                <c:pt idx="65">
                  <c:v>-0.97</c:v>
                </c:pt>
                <c:pt idx="66">
                  <c:v>-0.96</c:v>
                </c:pt>
                <c:pt idx="67">
                  <c:v>-0.96</c:v>
                </c:pt>
                <c:pt idx="68">
                  <c:v>-0.93</c:v>
                </c:pt>
                <c:pt idx="69">
                  <c:v>-0.9</c:v>
                </c:pt>
                <c:pt idx="70">
                  <c:v>-0.89</c:v>
                </c:pt>
                <c:pt idx="71">
                  <c:v>-0.86</c:v>
                </c:pt>
                <c:pt idx="72">
                  <c:v>-0.83</c:v>
                </c:pt>
                <c:pt idx="73">
                  <c:v>-0.8</c:v>
                </c:pt>
                <c:pt idx="74">
                  <c:v>-0.8</c:v>
                </c:pt>
                <c:pt idx="75">
                  <c:v>-0.77</c:v>
                </c:pt>
                <c:pt idx="76">
                  <c:v>-0.76</c:v>
                </c:pt>
                <c:pt idx="77">
                  <c:v>-0.75</c:v>
                </c:pt>
                <c:pt idx="78">
                  <c:v>-0.74</c:v>
                </c:pt>
                <c:pt idx="79">
                  <c:v>-0.73</c:v>
                </c:pt>
                <c:pt idx="80">
                  <c:v>-0.74</c:v>
                </c:pt>
                <c:pt idx="81">
                  <c:v>-0.73</c:v>
                </c:pt>
                <c:pt idx="82">
                  <c:v>-0.71</c:v>
                </c:pt>
                <c:pt idx="83">
                  <c:v>-0.69</c:v>
                </c:pt>
                <c:pt idx="84">
                  <c:v>-0.68</c:v>
                </c:pt>
                <c:pt idx="85">
                  <c:v>-0.99</c:v>
                </c:pt>
                <c:pt idx="86">
                  <c:v>-1.08</c:v>
                </c:pt>
                <c:pt idx="87">
                  <c:v>-1.1200000000000001</c:v>
                </c:pt>
                <c:pt idx="88">
                  <c:v>-1.18</c:v>
                </c:pt>
                <c:pt idx="89">
                  <c:v>-1.38</c:v>
                </c:pt>
                <c:pt idx="90">
                  <c:v>-1.56</c:v>
                </c:pt>
                <c:pt idx="91">
                  <c:v>-1.65</c:v>
                </c:pt>
                <c:pt idx="92">
                  <c:v>-1.72</c:v>
                </c:pt>
                <c:pt idx="93">
                  <c:v>-1.82</c:v>
                </c:pt>
                <c:pt idx="94">
                  <c:v>-1.92</c:v>
                </c:pt>
                <c:pt idx="95">
                  <c:v>-1.98</c:v>
                </c:pt>
                <c:pt idx="96">
                  <c:v>-2.21</c:v>
                </c:pt>
                <c:pt idx="97">
                  <c:v>-2.29</c:v>
                </c:pt>
                <c:pt idx="98">
                  <c:v>-2.36</c:v>
                </c:pt>
                <c:pt idx="99">
                  <c:v>-2.42</c:v>
                </c:pt>
                <c:pt idx="100">
                  <c:v>-2.63</c:v>
                </c:pt>
                <c:pt idx="101">
                  <c:v>-2.7</c:v>
                </c:pt>
                <c:pt idx="102">
                  <c:v>-2.75</c:v>
                </c:pt>
                <c:pt idx="103">
                  <c:v>-2.79</c:v>
                </c:pt>
                <c:pt idx="104">
                  <c:v>-3.58</c:v>
                </c:pt>
                <c:pt idx="105">
                  <c:v>-4.6500000000000004</c:v>
                </c:pt>
                <c:pt idx="106">
                  <c:v>-4.9000000000000004</c:v>
                </c:pt>
                <c:pt idx="107">
                  <c:v>-5.46</c:v>
                </c:pt>
                <c:pt idx="108">
                  <c:v>-6.37</c:v>
                </c:pt>
                <c:pt idx="109">
                  <c:v>-7.6</c:v>
                </c:pt>
                <c:pt idx="110">
                  <c:v>-7.98</c:v>
                </c:pt>
                <c:pt idx="111">
                  <c:v>-8.35</c:v>
                </c:pt>
                <c:pt idx="112">
                  <c:v>-8.7100000000000009</c:v>
                </c:pt>
                <c:pt idx="113">
                  <c:v>-8.92</c:v>
                </c:pt>
                <c:pt idx="114">
                  <c:v>-9.1</c:v>
                </c:pt>
                <c:pt idx="115">
                  <c:v>-9.26</c:v>
                </c:pt>
                <c:pt idx="116">
                  <c:v>-9.42</c:v>
                </c:pt>
                <c:pt idx="117">
                  <c:v>-11.04</c:v>
                </c:pt>
                <c:pt idx="118">
                  <c:v>-11.22</c:v>
                </c:pt>
                <c:pt idx="119">
                  <c:v>-11.41</c:v>
                </c:pt>
                <c:pt idx="120">
                  <c:v>-11.58</c:v>
                </c:pt>
                <c:pt idx="121">
                  <c:v>-11.3</c:v>
                </c:pt>
                <c:pt idx="122">
                  <c:v>-11.74</c:v>
                </c:pt>
                <c:pt idx="123">
                  <c:v>-11.8</c:v>
                </c:pt>
                <c:pt idx="124">
                  <c:v>-11.91</c:v>
                </c:pt>
                <c:pt idx="125">
                  <c:v>-11.96</c:v>
                </c:pt>
                <c:pt idx="126">
                  <c:v>-11.99</c:v>
                </c:pt>
                <c:pt idx="127">
                  <c:v>-12.02</c:v>
                </c:pt>
                <c:pt idx="128">
                  <c:v>-12.04</c:v>
                </c:pt>
                <c:pt idx="129">
                  <c:v>-12.07</c:v>
                </c:pt>
                <c:pt idx="130">
                  <c:v>-12.09</c:v>
                </c:pt>
                <c:pt idx="131">
                  <c:v>-12.09</c:v>
                </c:pt>
                <c:pt idx="132">
                  <c:v>-12.1</c:v>
                </c:pt>
                <c:pt idx="133">
                  <c:v>-12.13</c:v>
                </c:pt>
                <c:pt idx="134">
                  <c:v>-12.22</c:v>
                </c:pt>
                <c:pt idx="135">
                  <c:v>-12.24</c:v>
                </c:pt>
                <c:pt idx="136">
                  <c:v>-12.24</c:v>
                </c:pt>
                <c:pt idx="137">
                  <c:v>-12.25</c:v>
                </c:pt>
                <c:pt idx="138">
                  <c:v>-12.26</c:v>
                </c:pt>
                <c:pt idx="139">
                  <c:v>-12.29</c:v>
                </c:pt>
                <c:pt idx="140">
                  <c:v>-12.34</c:v>
                </c:pt>
                <c:pt idx="141">
                  <c:v>-12.37</c:v>
                </c:pt>
                <c:pt idx="142">
                  <c:v>-12.39</c:v>
                </c:pt>
                <c:pt idx="143">
                  <c:v>-12.39</c:v>
                </c:pt>
                <c:pt idx="144">
                  <c:v>-12.4</c:v>
                </c:pt>
                <c:pt idx="145">
                  <c:v>-12.4</c:v>
                </c:pt>
                <c:pt idx="146">
                  <c:v>-12.4</c:v>
                </c:pt>
                <c:pt idx="147">
                  <c:v>-12.41</c:v>
                </c:pt>
                <c:pt idx="148">
                  <c:v>-12.42</c:v>
                </c:pt>
                <c:pt idx="149">
                  <c:v>-12.45</c:v>
                </c:pt>
                <c:pt idx="150">
                  <c:v>-12.47</c:v>
                </c:pt>
                <c:pt idx="151">
                  <c:v>-12.49</c:v>
                </c:pt>
                <c:pt idx="152">
                  <c:v>-12.51</c:v>
                </c:pt>
                <c:pt idx="153">
                  <c:v>-12.51</c:v>
                </c:pt>
                <c:pt idx="154">
                  <c:v>-12.63</c:v>
                </c:pt>
                <c:pt idx="155">
                  <c:v>-12.7</c:v>
                </c:pt>
                <c:pt idx="156">
                  <c:v>-12.73</c:v>
                </c:pt>
                <c:pt idx="157">
                  <c:v>-12.79</c:v>
                </c:pt>
                <c:pt idx="158">
                  <c:v>-12.81</c:v>
                </c:pt>
                <c:pt idx="159">
                  <c:v>-12.82</c:v>
                </c:pt>
                <c:pt idx="160">
                  <c:v>-12.86</c:v>
                </c:pt>
                <c:pt idx="161">
                  <c:v>-12.91</c:v>
                </c:pt>
                <c:pt idx="162">
                  <c:v>-12.97</c:v>
                </c:pt>
                <c:pt idx="163">
                  <c:v>-12.98</c:v>
                </c:pt>
                <c:pt idx="164">
                  <c:v>-12.99</c:v>
                </c:pt>
                <c:pt idx="165">
                  <c:v>-13.01</c:v>
                </c:pt>
                <c:pt idx="166">
                  <c:v>-13.02</c:v>
                </c:pt>
                <c:pt idx="167">
                  <c:v>-13.03</c:v>
                </c:pt>
                <c:pt idx="168">
                  <c:v>-13.04</c:v>
                </c:pt>
                <c:pt idx="169">
                  <c:v>-13.04</c:v>
                </c:pt>
                <c:pt idx="170">
                  <c:v>-13.04</c:v>
                </c:pt>
                <c:pt idx="171">
                  <c:v>-13.04</c:v>
                </c:pt>
                <c:pt idx="172">
                  <c:v>-13.05</c:v>
                </c:pt>
                <c:pt idx="173">
                  <c:v>-13.05</c:v>
                </c:pt>
                <c:pt idx="174">
                  <c:v>-13.06</c:v>
                </c:pt>
                <c:pt idx="175">
                  <c:v>-13.06</c:v>
                </c:pt>
                <c:pt idx="176">
                  <c:v>-13.07</c:v>
                </c:pt>
                <c:pt idx="177">
                  <c:v>-13.07</c:v>
                </c:pt>
                <c:pt idx="178">
                  <c:v>-13.08</c:v>
                </c:pt>
                <c:pt idx="179">
                  <c:v>-13.08</c:v>
                </c:pt>
                <c:pt idx="180">
                  <c:v>-13.09</c:v>
                </c:pt>
                <c:pt idx="181">
                  <c:v>-13.09</c:v>
                </c:pt>
                <c:pt idx="182">
                  <c:v>-13.1</c:v>
                </c:pt>
                <c:pt idx="183">
                  <c:v>-13.11</c:v>
                </c:pt>
                <c:pt idx="184">
                  <c:v>-13.11</c:v>
                </c:pt>
                <c:pt idx="185">
                  <c:v>-13.12</c:v>
                </c:pt>
                <c:pt idx="186">
                  <c:v>-13.12</c:v>
                </c:pt>
                <c:pt idx="187">
                  <c:v>-13.12</c:v>
                </c:pt>
                <c:pt idx="188">
                  <c:v>-13.12</c:v>
                </c:pt>
                <c:pt idx="189">
                  <c:v>-13.12</c:v>
                </c:pt>
                <c:pt idx="190">
                  <c:v>-13.12</c:v>
                </c:pt>
                <c:pt idx="191">
                  <c:v>-13.12</c:v>
                </c:pt>
                <c:pt idx="192">
                  <c:v>-13.12</c:v>
                </c:pt>
                <c:pt idx="193">
                  <c:v>-13.13</c:v>
                </c:pt>
                <c:pt idx="194">
                  <c:v>-13.13</c:v>
                </c:pt>
                <c:pt idx="195">
                  <c:v>-13.13</c:v>
                </c:pt>
                <c:pt idx="196">
                  <c:v>-13.13</c:v>
                </c:pt>
                <c:pt idx="197">
                  <c:v>-13.13</c:v>
                </c:pt>
                <c:pt idx="198">
                  <c:v>-13.13</c:v>
                </c:pt>
                <c:pt idx="199">
                  <c:v>-13.13</c:v>
                </c:pt>
                <c:pt idx="200">
                  <c:v>-13.13</c:v>
                </c:pt>
                <c:pt idx="201">
                  <c:v>-13.13</c:v>
                </c:pt>
                <c:pt idx="202">
                  <c:v>-13.13</c:v>
                </c:pt>
                <c:pt idx="203">
                  <c:v>-13.13</c:v>
                </c:pt>
                <c:pt idx="204">
                  <c:v>-13.13</c:v>
                </c:pt>
                <c:pt idx="205">
                  <c:v>-13.13</c:v>
                </c:pt>
                <c:pt idx="206">
                  <c:v>-13.13</c:v>
                </c:pt>
                <c:pt idx="207">
                  <c:v>-13.13</c:v>
                </c:pt>
                <c:pt idx="208">
                  <c:v>-13.13</c:v>
                </c:pt>
                <c:pt idx="209">
                  <c:v>-13.13</c:v>
                </c:pt>
                <c:pt idx="210">
                  <c:v>-13.13</c:v>
                </c:pt>
                <c:pt idx="211">
                  <c:v>-13.13</c:v>
                </c:pt>
                <c:pt idx="212">
                  <c:v>-13.13</c:v>
                </c:pt>
                <c:pt idx="213">
                  <c:v>-13.13</c:v>
                </c:pt>
                <c:pt idx="214">
                  <c:v>-13.13</c:v>
                </c:pt>
                <c:pt idx="215">
                  <c:v>-13.13</c:v>
                </c:pt>
                <c:pt idx="216">
                  <c:v>-13.13</c:v>
                </c:pt>
                <c:pt idx="217">
                  <c:v>-13.13</c:v>
                </c:pt>
                <c:pt idx="218">
                  <c:v>-13.13</c:v>
                </c:pt>
                <c:pt idx="219">
                  <c:v>-13.13</c:v>
                </c:pt>
                <c:pt idx="220">
                  <c:v>-13.13</c:v>
                </c:pt>
                <c:pt idx="221">
                  <c:v>-13.13</c:v>
                </c:pt>
                <c:pt idx="222">
                  <c:v>-13.13</c:v>
                </c:pt>
                <c:pt idx="223">
                  <c:v>-13.13</c:v>
                </c:pt>
                <c:pt idx="224">
                  <c:v>-13.13</c:v>
                </c:pt>
                <c:pt idx="225">
                  <c:v>-13.13</c:v>
                </c:pt>
                <c:pt idx="226">
                  <c:v>-13.13</c:v>
                </c:pt>
                <c:pt idx="227">
                  <c:v>-13.13</c:v>
                </c:pt>
                <c:pt idx="228">
                  <c:v>-13.14</c:v>
                </c:pt>
                <c:pt idx="229">
                  <c:v>-13.14</c:v>
                </c:pt>
                <c:pt idx="230">
                  <c:v>-13.14</c:v>
                </c:pt>
                <c:pt idx="231">
                  <c:v>-13.14</c:v>
                </c:pt>
                <c:pt idx="232">
                  <c:v>-13.15</c:v>
                </c:pt>
                <c:pt idx="233">
                  <c:v>-13.15</c:v>
                </c:pt>
                <c:pt idx="234">
                  <c:v>-13.15</c:v>
                </c:pt>
                <c:pt idx="235">
                  <c:v>-13.15</c:v>
                </c:pt>
                <c:pt idx="236">
                  <c:v>-13.15</c:v>
                </c:pt>
                <c:pt idx="237">
                  <c:v>-13.15</c:v>
                </c:pt>
                <c:pt idx="238">
                  <c:v>-13.15</c:v>
                </c:pt>
                <c:pt idx="239">
                  <c:v>-13.15</c:v>
                </c:pt>
                <c:pt idx="240">
                  <c:v>-13.15</c:v>
                </c:pt>
                <c:pt idx="241">
                  <c:v>-13.16</c:v>
                </c:pt>
                <c:pt idx="242">
                  <c:v>-13.16</c:v>
                </c:pt>
                <c:pt idx="243">
                  <c:v>-13.16</c:v>
                </c:pt>
                <c:pt idx="244">
                  <c:v>-13.16</c:v>
                </c:pt>
                <c:pt idx="245">
                  <c:v>-13.16</c:v>
                </c:pt>
                <c:pt idx="246">
                  <c:v>-13.16</c:v>
                </c:pt>
                <c:pt idx="247">
                  <c:v>-13.16</c:v>
                </c:pt>
                <c:pt idx="248">
                  <c:v>-13.16</c:v>
                </c:pt>
                <c:pt idx="249">
                  <c:v>-13.16</c:v>
                </c:pt>
                <c:pt idx="250">
                  <c:v>-13.16</c:v>
                </c:pt>
                <c:pt idx="251">
                  <c:v>-13.17</c:v>
                </c:pt>
                <c:pt idx="252">
                  <c:v>-13.17</c:v>
                </c:pt>
                <c:pt idx="253">
                  <c:v>-13.17</c:v>
                </c:pt>
                <c:pt idx="254">
                  <c:v>-13.17</c:v>
                </c:pt>
                <c:pt idx="255">
                  <c:v>-13.17</c:v>
                </c:pt>
                <c:pt idx="256">
                  <c:v>-13.18</c:v>
                </c:pt>
                <c:pt idx="257">
                  <c:v>-13.18</c:v>
                </c:pt>
                <c:pt idx="258">
                  <c:v>-13.18</c:v>
                </c:pt>
                <c:pt idx="259">
                  <c:v>-13.18</c:v>
                </c:pt>
                <c:pt idx="260">
                  <c:v>-13.18</c:v>
                </c:pt>
                <c:pt idx="261">
                  <c:v>-13.18</c:v>
                </c:pt>
                <c:pt idx="262">
                  <c:v>-13.18</c:v>
                </c:pt>
                <c:pt idx="263">
                  <c:v>-13.18</c:v>
                </c:pt>
                <c:pt idx="264">
                  <c:v>-13.18</c:v>
                </c:pt>
                <c:pt idx="265">
                  <c:v>-13.18</c:v>
                </c:pt>
                <c:pt idx="266">
                  <c:v>-13.18</c:v>
                </c:pt>
                <c:pt idx="267">
                  <c:v>-13.18</c:v>
                </c:pt>
                <c:pt idx="268">
                  <c:v>-13.18</c:v>
                </c:pt>
                <c:pt idx="269">
                  <c:v>-13.18</c:v>
                </c:pt>
                <c:pt idx="270">
                  <c:v>-13.18</c:v>
                </c:pt>
                <c:pt idx="271">
                  <c:v>-13.18</c:v>
                </c:pt>
                <c:pt idx="272">
                  <c:v>-13.18</c:v>
                </c:pt>
                <c:pt idx="273">
                  <c:v>-13.19</c:v>
                </c:pt>
                <c:pt idx="274">
                  <c:v>-13.19</c:v>
                </c:pt>
                <c:pt idx="275">
                  <c:v>-13.2</c:v>
                </c:pt>
                <c:pt idx="276">
                  <c:v>-13.2</c:v>
                </c:pt>
                <c:pt idx="277">
                  <c:v>-13.2</c:v>
                </c:pt>
                <c:pt idx="278">
                  <c:v>-13.21</c:v>
                </c:pt>
                <c:pt idx="279">
                  <c:v>-13.21</c:v>
                </c:pt>
                <c:pt idx="280">
                  <c:v>-13.21</c:v>
                </c:pt>
                <c:pt idx="281">
                  <c:v>-13.21</c:v>
                </c:pt>
                <c:pt idx="282">
                  <c:v>-13.22</c:v>
                </c:pt>
                <c:pt idx="283">
                  <c:v>-13.23</c:v>
                </c:pt>
                <c:pt idx="284">
                  <c:v>-13.23</c:v>
                </c:pt>
                <c:pt idx="285">
                  <c:v>-13.23</c:v>
                </c:pt>
                <c:pt idx="286">
                  <c:v>-13.24</c:v>
                </c:pt>
                <c:pt idx="287">
                  <c:v>-13.24</c:v>
                </c:pt>
                <c:pt idx="288">
                  <c:v>-13.24</c:v>
                </c:pt>
                <c:pt idx="289">
                  <c:v>-13.24</c:v>
                </c:pt>
                <c:pt idx="290">
                  <c:v>-13.24</c:v>
                </c:pt>
                <c:pt idx="291">
                  <c:v>-13.24</c:v>
                </c:pt>
                <c:pt idx="292">
                  <c:v>-13.24</c:v>
                </c:pt>
                <c:pt idx="293">
                  <c:v>-13.24</c:v>
                </c:pt>
                <c:pt idx="294">
                  <c:v>-13.24</c:v>
                </c:pt>
                <c:pt idx="295">
                  <c:v>-13.24</c:v>
                </c:pt>
                <c:pt idx="296">
                  <c:v>-13.24</c:v>
                </c:pt>
                <c:pt idx="297">
                  <c:v>-13.24</c:v>
                </c:pt>
                <c:pt idx="298">
                  <c:v>-13.24</c:v>
                </c:pt>
                <c:pt idx="299">
                  <c:v>-13.24</c:v>
                </c:pt>
                <c:pt idx="300">
                  <c:v>-13.24</c:v>
                </c:pt>
                <c:pt idx="301">
                  <c:v>-13.24</c:v>
                </c:pt>
                <c:pt idx="302">
                  <c:v>-13.24</c:v>
                </c:pt>
                <c:pt idx="303">
                  <c:v>-13.24</c:v>
                </c:pt>
                <c:pt idx="304">
                  <c:v>-13.24</c:v>
                </c:pt>
                <c:pt idx="305">
                  <c:v>-13.24</c:v>
                </c:pt>
                <c:pt idx="306">
                  <c:v>-13.24</c:v>
                </c:pt>
                <c:pt idx="307">
                  <c:v>-13.24</c:v>
                </c:pt>
                <c:pt idx="308">
                  <c:v>-13.24</c:v>
                </c:pt>
                <c:pt idx="309">
                  <c:v>-13.24</c:v>
                </c:pt>
                <c:pt idx="310">
                  <c:v>-13.24</c:v>
                </c:pt>
                <c:pt idx="311">
                  <c:v>-13.24</c:v>
                </c:pt>
                <c:pt idx="312">
                  <c:v>-13.24</c:v>
                </c:pt>
                <c:pt idx="313">
                  <c:v>-13.24</c:v>
                </c:pt>
                <c:pt idx="314">
                  <c:v>-13.24</c:v>
                </c:pt>
                <c:pt idx="315">
                  <c:v>-13.24</c:v>
                </c:pt>
                <c:pt idx="316">
                  <c:v>-13.24</c:v>
                </c:pt>
                <c:pt idx="317">
                  <c:v>-13.24</c:v>
                </c:pt>
                <c:pt idx="318">
                  <c:v>-13.24</c:v>
                </c:pt>
                <c:pt idx="319">
                  <c:v>-13.24</c:v>
                </c:pt>
                <c:pt idx="320">
                  <c:v>-13.24</c:v>
                </c:pt>
                <c:pt idx="321">
                  <c:v>-13.24</c:v>
                </c:pt>
                <c:pt idx="322">
                  <c:v>-13.24</c:v>
                </c:pt>
                <c:pt idx="323">
                  <c:v>-13.24</c:v>
                </c:pt>
                <c:pt idx="324">
                  <c:v>-13.24</c:v>
                </c:pt>
                <c:pt idx="325">
                  <c:v>-13.24</c:v>
                </c:pt>
                <c:pt idx="326" formatCode="0.00">
                  <c:v>-13.239699999999999</c:v>
                </c:pt>
                <c:pt idx="327" formatCode="0.00">
                  <c:v>-13.240769999999999</c:v>
                </c:pt>
                <c:pt idx="328" formatCode="0.00">
                  <c:v>-13.23997</c:v>
                </c:pt>
                <c:pt idx="329" formatCode="0.00">
                  <c:v>-13.238960000000001</c:v>
                </c:pt>
                <c:pt idx="330" formatCode="0.00">
                  <c:v>-13.240769999999999</c:v>
                </c:pt>
                <c:pt idx="331" formatCode="0.00">
                  <c:v>-13.239850000000001</c:v>
                </c:pt>
                <c:pt idx="332" formatCode="0.00">
                  <c:v>-13.24034</c:v>
                </c:pt>
                <c:pt idx="333" formatCode="0.00">
                  <c:v>-13.2401</c:v>
                </c:pt>
                <c:pt idx="334" formatCode="0.00">
                  <c:v>-13.24075</c:v>
                </c:pt>
                <c:pt idx="335" formatCode="0.00">
                  <c:v>-13.24208</c:v>
                </c:pt>
                <c:pt idx="336" formatCode="0.00">
                  <c:v>-13.246560000000001</c:v>
                </c:pt>
                <c:pt idx="337" formatCode="0.00">
                  <c:v>-13.25421</c:v>
                </c:pt>
                <c:pt idx="338" formatCode="0.00">
                  <c:v>-13.260260000000001</c:v>
                </c:pt>
                <c:pt idx="339" formatCode="0.00">
                  <c:v>-13.26984</c:v>
                </c:pt>
                <c:pt idx="340" formatCode="0.00">
                  <c:v>-13.29119</c:v>
                </c:pt>
                <c:pt idx="341" formatCode="0.00">
                  <c:v>-13.30045</c:v>
                </c:pt>
                <c:pt idx="342" formatCode="0.00">
                  <c:v>-13.311109999999999</c:v>
                </c:pt>
                <c:pt idx="343" formatCode="0.00">
                  <c:v>-13.31922</c:v>
                </c:pt>
                <c:pt idx="344" formatCode="0.00">
                  <c:v>-13.331149999999999</c:v>
                </c:pt>
                <c:pt idx="345" formatCode="0.00">
                  <c:v>-13.335419999999999</c:v>
                </c:pt>
                <c:pt idx="346" formatCode="0.00">
                  <c:v>-13.344720000000001</c:v>
                </c:pt>
                <c:pt idx="347" formatCode="0.00">
                  <c:v>-13.355790000000001</c:v>
                </c:pt>
                <c:pt idx="348" formatCode="0.00">
                  <c:v>-13.365869999999999</c:v>
                </c:pt>
                <c:pt idx="349" formatCode="0.00">
                  <c:v>-13.37032</c:v>
                </c:pt>
                <c:pt idx="350" formatCode="0.00">
                  <c:v>-13.374320000000001</c:v>
                </c:pt>
                <c:pt idx="351" formatCode="0.00">
                  <c:v>-13.382580000000001</c:v>
                </c:pt>
                <c:pt idx="352" formatCode="0.00">
                  <c:v>-13.38729</c:v>
                </c:pt>
                <c:pt idx="353" formatCode="0.00">
                  <c:v>-13.39612</c:v>
                </c:pt>
                <c:pt idx="354" formatCode="0.00">
                  <c:v>-13.405110000000001</c:v>
                </c:pt>
                <c:pt idx="355" formatCode="0.00">
                  <c:v>-13.413639999999999</c:v>
                </c:pt>
                <c:pt idx="356" formatCode="0.00">
                  <c:v>-13.42582</c:v>
                </c:pt>
                <c:pt idx="357" formatCode="0.00">
                  <c:v>-13.44444</c:v>
                </c:pt>
                <c:pt idx="358" formatCode="0.00">
                  <c:v>-13.458640000000001</c:v>
                </c:pt>
                <c:pt idx="359" formatCode="0.00">
                  <c:v>-13.46813</c:v>
                </c:pt>
                <c:pt idx="360" formatCode="0.00">
                  <c:v>-13.476599999999999</c:v>
                </c:pt>
                <c:pt idx="361" formatCode="0.00">
                  <c:v>-13.490410000000001</c:v>
                </c:pt>
                <c:pt idx="362" formatCode="0.00">
                  <c:v>-13.501239999999999</c:v>
                </c:pt>
                <c:pt idx="363" formatCode="0.00">
                  <c:v>-13.51254</c:v>
                </c:pt>
                <c:pt idx="364" formatCode="0.00">
                  <c:v>-13.528</c:v>
                </c:pt>
                <c:pt idx="365" formatCode="0.00">
                  <c:v>-13.542260000000001</c:v>
                </c:pt>
                <c:pt idx="366" formatCode="0.00">
                  <c:v>-13.547280000000001</c:v>
                </c:pt>
                <c:pt idx="367" formatCode="0.00">
                  <c:v>-13.5509</c:v>
                </c:pt>
                <c:pt idx="368" formatCode="0.00">
                  <c:v>-13.559760000000001</c:v>
                </c:pt>
                <c:pt idx="369" formatCode="0.00">
                  <c:v>-13.571580000000001</c:v>
                </c:pt>
                <c:pt idx="370" formatCode="0.00">
                  <c:v>-13.580679999999999</c:v>
                </c:pt>
                <c:pt idx="371" formatCode="0.00">
                  <c:v>-13.59967</c:v>
                </c:pt>
                <c:pt idx="372" formatCode="0.00">
                  <c:v>-13.60758</c:v>
                </c:pt>
                <c:pt idx="373" formatCode="0.00">
                  <c:v>-13.61673</c:v>
                </c:pt>
                <c:pt idx="374" formatCode="0.00">
                  <c:v>-13.62351</c:v>
                </c:pt>
                <c:pt idx="375" formatCode="0.00">
                  <c:v>-13.62951</c:v>
                </c:pt>
                <c:pt idx="376" formatCode="0.00">
                  <c:v>-13.640280000000001</c:v>
                </c:pt>
                <c:pt idx="377" formatCode="0.00">
                  <c:v>-13.652430000000001</c:v>
                </c:pt>
                <c:pt idx="378" formatCode="0.00">
                  <c:v>-13.66249</c:v>
                </c:pt>
                <c:pt idx="379" formatCode="0.00">
                  <c:v>-13.671049999999999</c:v>
                </c:pt>
                <c:pt idx="380" formatCode="0.00">
                  <c:v>-13.68487</c:v>
                </c:pt>
                <c:pt idx="381" formatCode="0.00">
                  <c:v>-13.69534</c:v>
                </c:pt>
                <c:pt idx="382" formatCode="0.00">
                  <c:v>-13.706580000000001</c:v>
                </c:pt>
                <c:pt idx="383" formatCode="0.00">
                  <c:v>-13.71007</c:v>
                </c:pt>
                <c:pt idx="384" formatCode="0.00">
                  <c:v>-13.71443</c:v>
                </c:pt>
                <c:pt idx="385" formatCode="0.00">
                  <c:v>-13.71992</c:v>
                </c:pt>
                <c:pt idx="386" formatCode="0.00">
                  <c:v>-13.72875</c:v>
                </c:pt>
                <c:pt idx="387" formatCode="0.00">
                  <c:v>-13.732480000000001</c:v>
                </c:pt>
                <c:pt idx="388" formatCode="0.00">
                  <c:v>-13.74277</c:v>
                </c:pt>
                <c:pt idx="389" formatCode="0.00">
                  <c:v>-13.751480000000001</c:v>
                </c:pt>
                <c:pt idx="390" formatCode="0.00">
                  <c:v>-13.76595</c:v>
                </c:pt>
                <c:pt idx="391" formatCode="0.00">
                  <c:v>-13.76726</c:v>
                </c:pt>
                <c:pt idx="392" formatCode="0.00">
                  <c:v>-13.771929999999999</c:v>
                </c:pt>
                <c:pt idx="393" formatCode="0.00">
                  <c:v>-13.77805</c:v>
                </c:pt>
                <c:pt idx="394" formatCode="0.00">
                  <c:v>-13.788740000000001</c:v>
                </c:pt>
                <c:pt idx="395" formatCode="0.00">
                  <c:v>-13.79674</c:v>
                </c:pt>
                <c:pt idx="396" formatCode="0.00">
                  <c:v>-13.80564</c:v>
                </c:pt>
                <c:pt idx="397" formatCode="0.00">
                  <c:v>-13.814859999999999</c:v>
                </c:pt>
                <c:pt idx="398" formatCode="0.00">
                  <c:v>#N/A</c:v>
                </c:pt>
                <c:pt idx="399" formatCode="0.00">
                  <c:v>#N/A</c:v>
                </c:pt>
                <c:pt idx="400" formatCode="0.00">
                  <c:v>#N/A</c:v>
                </c:pt>
                <c:pt idx="401" formatCode="0.00">
                  <c:v>#N/A</c:v>
                </c:pt>
                <c:pt idx="402" formatCode="0.00">
                  <c:v>#N/A</c:v>
                </c:pt>
                <c:pt idx="403" formatCode="0.00">
                  <c:v>#N/A</c:v>
                </c:pt>
                <c:pt idx="404" formatCode="0.00">
                  <c:v>#N/A</c:v>
                </c:pt>
                <c:pt idx="405" formatCode="0.00">
                  <c:v>#N/A</c:v>
                </c:pt>
                <c:pt idx="406" formatCode="0.00">
                  <c:v>#N/A</c:v>
                </c:pt>
                <c:pt idx="407" formatCode="0.00">
                  <c:v>#N/A</c:v>
                </c:pt>
                <c:pt idx="408" formatCode="0.00">
                  <c:v>#N/A</c:v>
                </c:pt>
                <c:pt idx="409" formatCode="0.00">
                  <c:v>#N/A</c:v>
                </c:pt>
                <c:pt idx="410" formatCode="0.00">
                  <c:v>#N/A</c:v>
                </c:pt>
                <c:pt idx="411" formatCode="0.00">
                  <c:v>#N/A</c:v>
                </c:pt>
                <c:pt idx="412" formatCode="0.00">
                  <c:v>#N/A</c:v>
                </c:pt>
                <c:pt idx="413" formatCode="0.00">
                  <c:v>-14.028079999999999</c:v>
                </c:pt>
                <c:pt idx="414" formatCode="0.00">
                  <c:v>-14.03999</c:v>
                </c:pt>
                <c:pt idx="415" formatCode="0.00">
                  <c:v>-13.88814</c:v>
                </c:pt>
                <c:pt idx="416" formatCode="0.00">
                  <c:v>-13.87623</c:v>
                </c:pt>
                <c:pt idx="417" formatCode="0.00">
                  <c:v>-13.86321</c:v>
                </c:pt>
                <c:pt idx="418" formatCode="0.00">
                  <c:v>-13.84526</c:v>
                </c:pt>
                <c:pt idx="419" formatCode="0.00">
                  <c:v>-13.83921</c:v>
                </c:pt>
                <c:pt idx="420" formatCode="0.00">
                  <c:v>-13.81264</c:v>
                </c:pt>
                <c:pt idx="421" formatCode="0.00">
                  <c:v>-13.793469999999999</c:v>
                </c:pt>
                <c:pt idx="422" formatCode="0.00">
                  <c:v>-13.7921</c:v>
                </c:pt>
                <c:pt idx="423" formatCode="0.00">
                  <c:v>-13.7912</c:v>
                </c:pt>
                <c:pt idx="424" formatCode="0.00">
                  <c:v>-13.79017</c:v>
                </c:pt>
                <c:pt idx="425" formatCode="0.00">
                  <c:v>-13.79133</c:v>
                </c:pt>
                <c:pt idx="426" formatCode="0.00">
                  <c:v>-13.79279</c:v>
                </c:pt>
                <c:pt idx="427" formatCode="0.00">
                  <c:v>-14.08562</c:v>
                </c:pt>
                <c:pt idx="428" formatCode="0.00">
                  <c:v>-14.10333</c:v>
                </c:pt>
                <c:pt idx="429" formatCode="0.00">
                  <c:v>-14.126289999999999</c:v>
                </c:pt>
                <c:pt idx="430" formatCode="0.00">
                  <c:v>-14.14883</c:v>
                </c:pt>
                <c:pt idx="431" formatCode="0.00">
                  <c:v>-14.175700000000001</c:v>
                </c:pt>
                <c:pt idx="432" formatCode="0.00">
                  <c:v>-14.20959</c:v>
                </c:pt>
                <c:pt idx="433" formatCode="0.00">
                  <c:v>-14.255990000000001</c:v>
                </c:pt>
                <c:pt idx="434" formatCode="0.00">
                  <c:v>-14.308009999999999</c:v>
                </c:pt>
                <c:pt idx="435" formatCode="0.00">
                  <c:v>-14.34463</c:v>
                </c:pt>
                <c:pt idx="436" formatCode="0.00">
                  <c:v>-14.38926</c:v>
                </c:pt>
                <c:pt idx="437" formatCode="0.00">
                  <c:v>-14.427070000000001</c:v>
                </c:pt>
                <c:pt idx="438" formatCode="0.00">
                  <c:v>-14.50342</c:v>
                </c:pt>
                <c:pt idx="439" formatCode="0.00">
                  <c:v>-14.550380000000001</c:v>
                </c:pt>
                <c:pt idx="440" formatCode="0.00">
                  <c:v>-14.583</c:v>
                </c:pt>
                <c:pt idx="441" formatCode="0.00">
                  <c:v>-14.601520000000001</c:v>
                </c:pt>
                <c:pt idx="442" formatCode="0.00">
                  <c:v>-14.65321</c:v>
                </c:pt>
                <c:pt idx="443" formatCode="0.00">
                  <c:v>-14.68379</c:v>
                </c:pt>
                <c:pt idx="444" formatCode="0.00">
                  <c:v>-14.709250000000001</c:v>
                </c:pt>
                <c:pt idx="445" formatCode="0.00">
                  <c:v>-14.726649999999999</c:v>
                </c:pt>
                <c:pt idx="446" formatCode="0.00">
                  <c:v>-14.76538</c:v>
                </c:pt>
                <c:pt idx="447" formatCode="0.00">
                  <c:v>-14.791869999999999</c:v>
                </c:pt>
                <c:pt idx="448" formatCode="0.00">
                  <c:v>-14.8665</c:v>
                </c:pt>
                <c:pt idx="449" formatCode="0.00">
                  <c:v>-15.04602</c:v>
                </c:pt>
                <c:pt idx="450" formatCode="0.00">
                  <c:v>-15.153510000000001</c:v>
                </c:pt>
                <c:pt idx="451" formatCode="0.00">
                  <c:v>-15.20926</c:v>
                </c:pt>
                <c:pt idx="452" formatCode="0.00">
                  <c:v>-15.25482</c:v>
                </c:pt>
                <c:pt idx="453" formatCode="0.00">
                  <c:v>-15.2797</c:v>
                </c:pt>
                <c:pt idx="454" formatCode="0.00">
                  <c:v>-15.313029999999999</c:v>
                </c:pt>
                <c:pt idx="455" formatCode="0.00">
                  <c:v>-15.383319999999999</c:v>
                </c:pt>
                <c:pt idx="456" formatCode="0.00">
                  <c:v>-15.43919</c:v>
                </c:pt>
                <c:pt idx="457" formatCode="0.00">
                  <c:v>-15.51942</c:v>
                </c:pt>
                <c:pt idx="458" formatCode="0.00">
                  <c:v>-42.925989999999999</c:v>
                </c:pt>
                <c:pt idx="459" formatCode="0.00">
                  <c:v>-42.891399999999997</c:v>
                </c:pt>
                <c:pt idx="460" formatCode="0.00">
                  <c:v>-42.866340000000001</c:v>
                </c:pt>
                <c:pt idx="461" formatCode="0.00">
                  <c:v>-42.850700000000003</c:v>
                </c:pt>
                <c:pt idx="462" formatCode="0.00">
                  <c:v>-42.837629999999997</c:v>
                </c:pt>
                <c:pt idx="463" formatCode="0.00">
                  <c:v>-42.827509999999997</c:v>
                </c:pt>
                <c:pt idx="464" formatCode="0.00">
                  <c:v>-42.810809999999996</c:v>
                </c:pt>
                <c:pt idx="465" formatCode="0.00">
                  <c:v>-42.78884</c:v>
                </c:pt>
                <c:pt idx="466" formatCode="0.00">
                  <c:v>-42.76294</c:v>
                </c:pt>
                <c:pt idx="467" formatCode="0.00">
                  <c:v>-42.731749999999998</c:v>
                </c:pt>
                <c:pt idx="468" formatCode="0.00">
                  <c:v>-42.689529999999998</c:v>
                </c:pt>
                <c:pt idx="469" formatCode="0.00">
                  <c:v>-42.647979999999997</c:v>
                </c:pt>
                <c:pt idx="470" formatCode="0.00">
                  <c:v>-42.604849999999999</c:v>
                </c:pt>
                <c:pt idx="471" formatCode="0.00">
                  <c:v>-42.562510000000003</c:v>
                </c:pt>
                <c:pt idx="472" formatCode="0.00">
                  <c:v>-42.513190000000002</c:v>
                </c:pt>
                <c:pt idx="473" formatCode="0.00">
                  <c:v>-42.469940000000001</c:v>
                </c:pt>
                <c:pt idx="474" formatCode="0.00">
                  <c:v>-42.424419999999998</c:v>
                </c:pt>
                <c:pt idx="475" formatCode="0.00">
                  <c:v>-42.376660000000001</c:v>
                </c:pt>
                <c:pt idx="476" formatCode="0.00">
                  <c:v>-42.327730000000003</c:v>
                </c:pt>
                <c:pt idx="477" formatCode="0.00">
                  <c:v>-42.272880000000001</c:v>
                </c:pt>
                <c:pt idx="478" formatCode="0.00">
                  <c:v>-42.216619999999999</c:v>
                </c:pt>
                <c:pt idx="479" formatCode="0.00">
                  <c:v>-42.237079999999999</c:v>
                </c:pt>
                <c:pt idx="480" formatCode="0.00">
                  <c:v>-42.322629999999997</c:v>
                </c:pt>
                <c:pt idx="481" formatCode="0.00">
                  <c:v>-42.31935</c:v>
                </c:pt>
                <c:pt idx="482" formatCode="0.00">
                  <c:v>-42.316000000000003</c:v>
                </c:pt>
                <c:pt idx="483" formatCode="0.00">
                  <c:v>-42.285789999999999</c:v>
                </c:pt>
                <c:pt idx="484" formatCode="0.00">
                  <c:v>-42.261409999999998</c:v>
                </c:pt>
                <c:pt idx="485" formatCode="0.00">
                  <c:v>-42.243470000000002</c:v>
                </c:pt>
                <c:pt idx="486" formatCode="0.00">
                  <c:v>-42.186190000000003</c:v>
                </c:pt>
                <c:pt idx="487" formatCode="0.00">
                  <c:v>-42.15963</c:v>
                </c:pt>
                <c:pt idx="488" formatCode="0.00">
                  <c:v>-42.148589999999999</c:v>
                </c:pt>
                <c:pt idx="489" formatCode="0.00">
                  <c:v>-42.139209999999999</c:v>
                </c:pt>
                <c:pt idx="490" formatCode="0.00">
                  <c:v>-42.123609999999999</c:v>
                </c:pt>
                <c:pt idx="491" formatCode="0.00">
                  <c:v>-42.115049999999997</c:v>
                </c:pt>
                <c:pt idx="492" formatCode="0.00">
                  <c:v>-42.103560000000002</c:v>
                </c:pt>
                <c:pt idx="493" formatCode="0.00">
                  <c:v>-42.093649999999997</c:v>
                </c:pt>
                <c:pt idx="494" formatCode="0.00">
                  <c:v>-42.077480000000001</c:v>
                </c:pt>
                <c:pt idx="495" formatCode="0.00">
                  <c:v>-42.073279999999997</c:v>
                </c:pt>
                <c:pt idx="496" formatCode="0.00">
                  <c:v>-42.064190000000004</c:v>
                </c:pt>
                <c:pt idx="497" formatCode="0.00">
                  <c:v>-42.056199999999997</c:v>
                </c:pt>
                <c:pt idx="498" formatCode="0.00">
                  <c:v>-42.048180000000002</c:v>
                </c:pt>
                <c:pt idx="499" formatCode="0.00">
                  <c:v>-42.035220000000002</c:v>
                </c:pt>
                <c:pt idx="500" formatCode="0.00">
                  <c:v>-42.024439999999998</c:v>
                </c:pt>
                <c:pt idx="501" formatCode="0.00">
                  <c:v>-42.02713</c:v>
                </c:pt>
                <c:pt idx="502" formatCode="0.00">
                  <c:v>-42.020029999999998</c:v>
                </c:pt>
                <c:pt idx="503" formatCode="0.00">
                  <c:v>-42.022669999999998</c:v>
                </c:pt>
                <c:pt idx="504" formatCode="0.00">
                  <c:v>-42.014060000000001</c:v>
                </c:pt>
                <c:pt idx="505" formatCode="0.00">
                  <c:v>-42.015079999999998</c:v>
                </c:pt>
                <c:pt idx="506" formatCode="0.00">
                  <c:v>-42.014189999999999</c:v>
                </c:pt>
                <c:pt idx="507" formatCode="0.00">
                  <c:v>-42.008789999999998</c:v>
                </c:pt>
                <c:pt idx="508" formatCode="0.00">
                  <c:v>-42.008000000000003</c:v>
                </c:pt>
                <c:pt idx="509" formatCode="0.00">
                  <c:v>-42.008980000000001</c:v>
                </c:pt>
                <c:pt idx="510" formatCode="0.00">
                  <c:v>-42.001559999999998</c:v>
                </c:pt>
                <c:pt idx="511" formatCode="0.00">
                  <c:v>-42.00338</c:v>
                </c:pt>
                <c:pt idx="512" formatCode="0.00">
                  <c:v>-41.994959999999999</c:v>
                </c:pt>
                <c:pt idx="513" formatCode="0.00">
                  <c:v>-41.995109999999997</c:v>
                </c:pt>
                <c:pt idx="514" formatCode="0.00">
                  <c:v>-41.992229999999999</c:v>
                </c:pt>
                <c:pt idx="515" formatCode="0.00">
                  <c:v>-41.988349999999997</c:v>
                </c:pt>
                <c:pt idx="516" formatCode="0.00">
                  <c:v>-41.984490000000001</c:v>
                </c:pt>
                <c:pt idx="517" formatCode="0.00">
                  <c:v>-41.981189999999998</c:v>
                </c:pt>
                <c:pt idx="518" formatCode="0.00">
                  <c:v>-41.977040000000002</c:v>
                </c:pt>
                <c:pt idx="519" formatCode="0.00">
                  <c:v>-41.973550000000003</c:v>
                </c:pt>
                <c:pt idx="520" formatCode="0.00">
                  <c:v>-41.97101</c:v>
                </c:pt>
                <c:pt idx="521" formatCode="0.00">
                  <c:v>-41.968919999999997</c:v>
                </c:pt>
                <c:pt idx="522" formatCode="0.00">
                  <c:v>-41.965330000000002</c:v>
                </c:pt>
                <c:pt idx="523" formatCode="0.00">
                  <c:v>-41.961829999999999</c:v>
                </c:pt>
                <c:pt idx="524" formatCode="0.00">
                  <c:v>-41.959989999999998</c:v>
                </c:pt>
                <c:pt idx="525" formatCode="0.00">
                  <c:v>-41.956699999999998</c:v>
                </c:pt>
                <c:pt idx="526" formatCode="0.00">
                  <c:v>-41.954810000000002</c:v>
                </c:pt>
                <c:pt idx="527" formatCode="0.00">
                  <c:v>-41.955260000000003</c:v>
                </c:pt>
                <c:pt idx="528" formatCode="0.00">
                  <c:v>-41.951160000000002</c:v>
                </c:pt>
                <c:pt idx="529" formatCode="0.00">
                  <c:v>-41.949129999999997</c:v>
                </c:pt>
                <c:pt idx="530" formatCode="0.00">
                  <c:v>-41.947560000000003</c:v>
                </c:pt>
                <c:pt idx="531" formatCode="0.00">
                  <c:v>-41.945419999999999</c:v>
                </c:pt>
                <c:pt idx="532" formatCode="0.00">
                  <c:v>-41.943579999999997</c:v>
                </c:pt>
                <c:pt idx="533" formatCode="0.00">
                  <c:v>-41.941969999999998</c:v>
                </c:pt>
                <c:pt idx="534" formatCode="0.00">
                  <c:v>-41.940440000000002</c:v>
                </c:pt>
                <c:pt idx="535" formatCode="0.00">
                  <c:v>-41.939030000000002</c:v>
                </c:pt>
                <c:pt idx="536" formatCode="0.00">
                  <c:v>-41.937950000000001</c:v>
                </c:pt>
                <c:pt idx="537" formatCode="0.00">
                  <c:v>-41.936999999999998</c:v>
                </c:pt>
                <c:pt idx="538" formatCode="0.00">
                  <c:v>-41.935470000000002</c:v>
                </c:pt>
                <c:pt idx="539" formatCode="0.00">
                  <c:v>-41.933819999999997</c:v>
                </c:pt>
                <c:pt idx="540" formatCode="0.00">
                  <c:v>-41.931789999999999</c:v>
                </c:pt>
                <c:pt idx="541" formatCode="0.00">
                  <c:v>-41.93092</c:v>
                </c:pt>
                <c:pt idx="542" formatCode="0.00">
                  <c:v>-41.929519999999997</c:v>
                </c:pt>
                <c:pt idx="543" formatCode="0.00">
                  <c:v>-41.926839999999999</c:v>
                </c:pt>
              </c:numCache>
            </c:numRef>
          </c:yVal>
          <c:smooth val="0"/>
        </c:ser>
        <c:ser>
          <c:idx val="1"/>
          <c:order val="1"/>
          <c:spPr>
            <a:ln w="12700">
              <a:solidFill>
                <a:srgbClr val="3366FF"/>
              </a:solidFill>
              <a:prstDash val="solid"/>
            </a:ln>
          </c:spPr>
          <c:marker>
            <c:symbol val="diamond"/>
            <c:size val="5"/>
            <c:spPr>
              <a:solidFill>
                <a:srgbClr val="FFFFFF"/>
              </a:solidFill>
              <a:ln>
                <a:solidFill>
                  <a:srgbClr val="3366FF"/>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F$2:$F$997</c:f>
              <c:numCache>
                <c:formatCode>General</c:formatCode>
                <c:ptCount val="996"/>
                <c:pt idx="0">
                  <c:v>0</c:v>
                </c:pt>
                <c:pt idx="1">
                  <c:v>-0.76</c:v>
                </c:pt>
                <c:pt idx="2">
                  <c:v>-0.97</c:v>
                </c:pt>
                <c:pt idx="3">
                  <c:v>-1.71</c:v>
                </c:pt>
                <c:pt idx="4">
                  <c:v>-1.98</c:v>
                </c:pt>
                <c:pt idx="5">
                  <c:v>-2.09</c:v>
                </c:pt>
                <c:pt idx="6">
                  <c:v>-2.13</c:v>
                </c:pt>
                <c:pt idx="7">
                  <c:v>-2.14</c:v>
                </c:pt>
                <c:pt idx="8">
                  <c:v>-2.21</c:v>
                </c:pt>
                <c:pt idx="9">
                  <c:v>-2.33</c:v>
                </c:pt>
                <c:pt idx="10">
                  <c:v>-2.36</c:v>
                </c:pt>
                <c:pt idx="11">
                  <c:v>-2.36</c:v>
                </c:pt>
                <c:pt idx="12">
                  <c:v>-2.36</c:v>
                </c:pt>
                <c:pt idx="13">
                  <c:v>-2.37</c:v>
                </c:pt>
                <c:pt idx="14">
                  <c:v>-2.38</c:v>
                </c:pt>
                <c:pt idx="15">
                  <c:v>-2.41</c:v>
                </c:pt>
                <c:pt idx="16">
                  <c:v>-2.48</c:v>
                </c:pt>
                <c:pt idx="17">
                  <c:v>-2.59</c:v>
                </c:pt>
                <c:pt idx="18">
                  <c:v>-2.69</c:v>
                </c:pt>
                <c:pt idx="19">
                  <c:v>-2.8</c:v>
                </c:pt>
                <c:pt idx="20">
                  <c:v>-2.8</c:v>
                </c:pt>
                <c:pt idx="21">
                  <c:v>-2.81</c:v>
                </c:pt>
                <c:pt idx="22">
                  <c:v>-2.81</c:v>
                </c:pt>
                <c:pt idx="23">
                  <c:v>-3.06</c:v>
                </c:pt>
                <c:pt idx="24">
                  <c:v>-3.1</c:v>
                </c:pt>
                <c:pt idx="25">
                  <c:v>-3.18</c:v>
                </c:pt>
                <c:pt idx="26">
                  <c:v>-3.23</c:v>
                </c:pt>
                <c:pt idx="27">
                  <c:v>-3.24</c:v>
                </c:pt>
                <c:pt idx="28">
                  <c:v>-3.24</c:v>
                </c:pt>
                <c:pt idx="29">
                  <c:v>-3.29</c:v>
                </c:pt>
                <c:pt idx="30">
                  <c:v>-3.27</c:v>
                </c:pt>
                <c:pt idx="31">
                  <c:v>-3.31</c:v>
                </c:pt>
                <c:pt idx="32">
                  <c:v>-3.31</c:v>
                </c:pt>
                <c:pt idx="33">
                  <c:v>-3.3</c:v>
                </c:pt>
                <c:pt idx="34">
                  <c:v>-3.3</c:v>
                </c:pt>
                <c:pt idx="35">
                  <c:v>-3.31</c:v>
                </c:pt>
                <c:pt idx="36">
                  <c:v>-3.31</c:v>
                </c:pt>
                <c:pt idx="37">
                  <c:v>-3.31</c:v>
                </c:pt>
                <c:pt idx="38">
                  <c:v>-3.33</c:v>
                </c:pt>
                <c:pt idx="39">
                  <c:v>-3.47</c:v>
                </c:pt>
                <c:pt idx="40">
                  <c:v>-3.52</c:v>
                </c:pt>
                <c:pt idx="41">
                  <c:v>-3.71</c:v>
                </c:pt>
                <c:pt idx="42">
                  <c:v>-3.86</c:v>
                </c:pt>
                <c:pt idx="43">
                  <c:v>-3.89</c:v>
                </c:pt>
                <c:pt idx="44">
                  <c:v>-3.87</c:v>
                </c:pt>
                <c:pt idx="45">
                  <c:v>-3.87</c:v>
                </c:pt>
                <c:pt idx="46">
                  <c:v>-3.95</c:v>
                </c:pt>
                <c:pt idx="47">
                  <c:v>-3.98</c:v>
                </c:pt>
                <c:pt idx="48">
                  <c:v>-3.99</c:v>
                </c:pt>
                <c:pt idx="49">
                  <c:v>-3.99</c:v>
                </c:pt>
                <c:pt idx="50">
                  <c:v>-4</c:v>
                </c:pt>
                <c:pt idx="51">
                  <c:v>-4.01</c:v>
                </c:pt>
                <c:pt idx="52">
                  <c:v>-4.0199999999999996</c:v>
                </c:pt>
                <c:pt idx="53">
                  <c:v>-4.03</c:v>
                </c:pt>
                <c:pt idx="54">
                  <c:v>-4.03</c:v>
                </c:pt>
                <c:pt idx="55">
                  <c:v>-4.03</c:v>
                </c:pt>
                <c:pt idx="56">
                  <c:v>-4.04</c:v>
                </c:pt>
                <c:pt idx="57">
                  <c:v>-4.04</c:v>
                </c:pt>
                <c:pt idx="58">
                  <c:v>-4.05</c:v>
                </c:pt>
                <c:pt idx="59">
                  <c:v>-4.03</c:v>
                </c:pt>
                <c:pt idx="60">
                  <c:v>-4.04</c:v>
                </c:pt>
                <c:pt idx="61">
                  <c:v>-4.05</c:v>
                </c:pt>
                <c:pt idx="62">
                  <c:v>-4.07</c:v>
                </c:pt>
                <c:pt idx="63">
                  <c:v>-4.1100000000000003</c:v>
                </c:pt>
                <c:pt idx="64">
                  <c:v>-4.1100000000000003</c:v>
                </c:pt>
                <c:pt idx="65">
                  <c:v>-4.1100000000000003</c:v>
                </c:pt>
                <c:pt idx="66">
                  <c:v>-4.12</c:v>
                </c:pt>
                <c:pt idx="67">
                  <c:v>-4.13</c:v>
                </c:pt>
                <c:pt idx="68">
                  <c:v>-4.13</c:v>
                </c:pt>
                <c:pt idx="69">
                  <c:v>-4.12</c:v>
                </c:pt>
                <c:pt idx="70">
                  <c:v>-4.13</c:v>
                </c:pt>
                <c:pt idx="71">
                  <c:v>-4.13</c:v>
                </c:pt>
                <c:pt idx="72">
                  <c:v>-4.1399999999999997</c:v>
                </c:pt>
                <c:pt idx="73">
                  <c:v>-4.1399999999999997</c:v>
                </c:pt>
                <c:pt idx="74">
                  <c:v>-4.1399999999999997</c:v>
                </c:pt>
                <c:pt idx="75">
                  <c:v>-4.1500000000000004</c:v>
                </c:pt>
                <c:pt idx="76">
                  <c:v>-4.16</c:v>
                </c:pt>
                <c:pt idx="77">
                  <c:v>-4.2</c:v>
                </c:pt>
                <c:pt idx="78">
                  <c:v>-4.26</c:v>
                </c:pt>
                <c:pt idx="79">
                  <c:v>-4.28</c:v>
                </c:pt>
                <c:pt idx="80">
                  <c:v>-4.41</c:v>
                </c:pt>
                <c:pt idx="81">
                  <c:v>-4.4400000000000004</c:v>
                </c:pt>
                <c:pt idx="82">
                  <c:v>-4.4400000000000004</c:v>
                </c:pt>
                <c:pt idx="83">
                  <c:v>-4.4400000000000004</c:v>
                </c:pt>
                <c:pt idx="84">
                  <c:v>-4.41</c:v>
                </c:pt>
                <c:pt idx="85">
                  <c:v>-4.3600000000000003</c:v>
                </c:pt>
                <c:pt idx="86">
                  <c:v>-4.38</c:v>
                </c:pt>
                <c:pt idx="87">
                  <c:v>-4.4000000000000004</c:v>
                </c:pt>
                <c:pt idx="88">
                  <c:v>-4.43</c:v>
                </c:pt>
                <c:pt idx="89">
                  <c:v>-4.41</c:v>
                </c:pt>
                <c:pt idx="90">
                  <c:v>-4.41</c:v>
                </c:pt>
                <c:pt idx="91">
                  <c:v>-4.43</c:v>
                </c:pt>
                <c:pt idx="92">
                  <c:v>-4.4400000000000004</c:v>
                </c:pt>
                <c:pt idx="93">
                  <c:v>-4.46</c:v>
                </c:pt>
                <c:pt idx="94">
                  <c:v>-4.46</c:v>
                </c:pt>
                <c:pt idx="95">
                  <c:v>-4.49</c:v>
                </c:pt>
                <c:pt idx="96">
                  <c:v>-4.59</c:v>
                </c:pt>
                <c:pt idx="97">
                  <c:v>-4.5999999999999996</c:v>
                </c:pt>
                <c:pt idx="98">
                  <c:v>-4.62</c:v>
                </c:pt>
                <c:pt idx="99">
                  <c:v>-4.66</c:v>
                </c:pt>
                <c:pt idx="100">
                  <c:v>-4.71</c:v>
                </c:pt>
                <c:pt idx="101">
                  <c:v>-4.71</c:v>
                </c:pt>
                <c:pt idx="102">
                  <c:v>-4.72</c:v>
                </c:pt>
                <c:pt idx="103">
                  <c:v>-4.72</c:v>
                </c:pt>
                <c:pt idx="104">
                  <c:v>-4.68</c:v>
                </c:pt>
                <c:pt idx="105">
                  <c:v>-4.82</c:v>
                </c:pt>
                <c:pt idx="106">
                  <c:v>-4.82</c:v>
                </c:pt>
                <c:pt idx="107">
                  <c:v>-4.84</c:v>
                </c:pt>
                <c:pt idx="108">
                  <c:v>-4.78</c:v>
                </c:pt>
                <c:pt idx="109">
                  <c:v>-4.88</c:v>
                </c:pt>
                <c:pt idx="110">
                  <c:v>-5.0199999999999996</c:v>
                </c:pt>
                <c:pt idx="111">
                  <c:v>-5.0599999999999996</c:v>
                </c:pt>
                <c:pt idx="112">
                  <c:v>-5.0599999999999996</c:v>
                </c:pt>
                <c:pt idx="113">
                  <c:v>-5.07</c:v>
                </c:pt>
                <c:pt idx="114">
                  <c:v>-5.09</c:v>
                </c:pt>
                <c:pt idx="115">
                  <c:v>-5.1100000000000003</c:v>
                </c:pt>
                <c:pt idx="116">
                  <c:v>-5.12</c:v>
                </c:pt>
                <c:pt idx="117">
                  <c:v>-5.55</c:v>
                </c:pt>
                <c:pt idx="118">
                  <c:v>-5.6</c:v>
                </c:pt>
                <c:pt idx="119">
                  <c:v>-5.6</c:v>
                </c:pt>
                <c:pt idx="120">
                  <c:v>-5.6</c:v>
                </c:pt>
                <c:pt idx="121">
                  <c:v>-5.6</c:v>
                </c:pt>
                <c:pt idx="122">
                  <c:v>-5.6</c:v>
                </c:pt>
                <c:pt idx="123">
                  <c:v>-5.6</c:v>
                </c:pt>
                <c:pt idx="124">
                  <c:v>-5.59</c:v>
                </c:pt>
                <c:pt idx="125">
                  <c:v>-5.58</c:v>
                </c:pt>
                <c:pt idx="126">
                  <c:v>-5.57</c:v>
                </c:pt>
                <c:pt idx="127">
                  <c:v>-5.56</c:v>
                </c:pt>
                <c:pt idx="128">
                  <c:v>-5.55</c:v>
                </c:pt>
                <c:pt idx="129">
                  <c:v>-5.54</c:v>
                </c:pt>
                <c:pt idx="130">
                  <c:v>-5.5</c:v>
                </c:pt>
                <c:pt idx="131">
                  <c:v>-5.47</c:v>
                </c:pt>
                <c:pt idx="132">
                  <c:v>-5.41</c:v>
                </c:pt>
                <c:pt idx="133">
                  <c:v>-5.32</c:v>
                </c:pt>
                <c:pt idx="134">
                  <c:v>-5.29</c:v>
                </c:pt>
                <c:pt idx="135">
                  <c:v>-5.24</c:v>
                </c:pt>
                <c:pt idx="136">
                  <c:v>-5.21</c:v>
                </c:pt>
                <c:pt idx="137">
                  <c:v>-5.2</c:v>
                </c:pt>
                <c:pt idx="138">
                  <c:v>-5.2</c:v>
                </c:pt>
                <c:pt idx="139">
                  <c:v>-5.14</c:v>
                </c:pt>
                <c:pt idx="140">
                  <c:v>-5.07</c:v>
                </c:pt>
                <c:pt idx="141">
                  <c:v>-5.04</c:v>
                </c:pt>
                <c:pt idx="142">
                  <c:v>-4.99</c:v>
                </c:pt>
                <c:pt idx="143">
                  <c:v>-4.95</c:v>
                </c:pt>
                <c:pt idx="144">
                  <c:v>-4.91</c:v>
                </c:pt>
                <c:pt idx="145">
                  <c:v>-4.8600000000000003</c:v>
                </c:pt>
                <c:pt idx="146">
                  <c:v>-4.84</c:v>
                </c:pt>
                <c:pt idx="147">
                  <c:v>-4.74</c:v>
                </c:pt>
                <c:pt idx="148">
                  <c:v>-4.7</c:v>
                </c:pt>
                <c:pt idx="149">
                  <c:v>-4.58</c:v>
                </c:pt>
                <c:pt idx="150">
                  <c:v>-4.55</c:v>
                </c:pt>
                <c:pt idx="151">
                  <c:v>-4.5</c:v>
                </c:pt>
                <c:pt idx="152">
                  <c:v>-4.3899999999999997</c:v>
                </c:pt>
                <c:pt idx="153">
                  <c:v>-4.3899999999999997</c:v>
                </c:pt>
                <c:pt idx="154">
                  <c:v>-4.34</c:v>
                </c:pt>
                <c:pt idx="155">
                  <c:v>-4.34</c:v>
                </c:pt>
                <c:pt idx="156">
                  <c:v>-4.32</c:v>
                </c:pt>
                <c:pt idx="157">
                  <c:v>-4.29</c:v>
                </c:pt>
                <c:pt idx="158">
                  <c:v>-4.28</c:v>
                </c:pt>
                <c:pt idx="159">
                  <c:v>-4.26</c:v>
                </c:pt>
                <c:pt idx="160">
                  <c:v>-4.22</c:v>
                </c:pt>
                <c:pt idx="161">
                  <c:v>-4.17</c:v>
                </c:pt>
                <c:pt idx="162">
                  <c:v>-4.12</c:v>
                </c:pt>
                <c:pt idx="163">
                  <c:v>-4.1100000000000003</c:v>
                </c:pt>
                <c:pt idx="164">
                  <c:v>-4.09</c:v>
                </c:pt>
                <c:pt idx="165">
                  <c:v>-4.09</c:v>
                </c:pt>
                <c:pt idx="166">
                  <c:v>-4.07</c:v>
                </c:pt>
                <c:pt idx="167">
                  <c:v>-3.98</c:v>
                </c:pt>
                <c:pt idx="168">
                  <c:v>-3.97</c:v>
                </c:pt>
                <c:pt idx="169">
                  <c:v>-3.96</c:v>
                </c:pt>
                <c:pt idx="170">
                  <c:v>-3.95</c:v>
                </c:pt>
                <c:pt idx="171">
                  <c:v>-3.93</c:v>
                </c:pt>
                <c:pt idx="172">
                  <c:v>-3.92</c:v>
                </c:pt>
                <c:pt idx="173">
                  <c:v>-3.92</c:v>
                </c:pt>
                <c:pt idx="174">
                  <c:v>-3.9</c:v>
                </c:pt>
                <c:pt idx="175">
                  <c:v>-3.86</c:v>
                </c:pt>
                <c:pt idx="176">
                  <c:v>-3.8</c:v>
                </c:pt>
                <c:pt idx="177">
                  <c:v>-3.79</c:v>
                </c:pt>
                <c:pt idx="178">
                  <c:v>-3.77</c:v>
                </c:pt>
                <c:pt idx="179">
                  <c:v>-3.76</c:v>
                </c:pt>
                <c:pt idx="180">
                  <c:v>-3.75</c:v>
                </c:pt>
                <c:pt idx="181">
                  <c:v>-3.74</c:v>
                </c:pt>
                <c:pt idx="182">
                  <c:v>-3.73</c:v>
                </c:pt>
                <c:pt idx="183">
                  <c:v>-3.72</c:v>
                </c:pt>
                <c:pt idx="184">
                  <c:v>-3.71</c:v>
                </c:pt>
                <c:pt idx="185">
                  <c:v>-3.67</c:v>
                </c:pt>
                <c:pt idx="186">
                  <c:v>-3.66</c:v>
                </c:pt>
                <c:pt idx="187">
                  <c:v>-3.65</c:v>
                </c:pt>
                <c:pt idx="188">
                  <c:v>-3.65</c:v>
                </c:pt>
                <c:pt idx="189">
                  <c:v>-3.65</c:v>
                </c:pt>
                <c:pt idx="190">
                  <c:v>-3.61</c:v>
                </c:pt>
                <c:pt idx="191">
                  <c:v>-3.61</c:v>
                </c:pt>
                <c:pt idx="192">
                  <c:v>-3.6</c:v>
                </c:pt>
                <c:pt idx="193">
                  <c:v>-3.6</c:v>
                </c:pt>
                <c:pt idx="194">
                  <c:v>-3.59</c:v>
                </c:pt>
                <c:pt idx="195">
                  <c:v>-3.59</c:v>
                </c:pt>
                <c:pt idx="196">
                  <c:v>-3.59</c:v>
                </c:pt>
                <c:pt idx="197">
                  <c:v>-3.59</c:v>
                </c:pt>
                <c:pt idx="198">
                  <c:v>-3.58</c:v>
                </c:pt>
                <c:pt idx="199">
                  <c:v>-3.58</c:v>
                </c:pt>
                <c:pt idx="200">
                  <c:v>-3.57</c:v>
                </c:pt>
                <c:pt idx="201">
                  <c:v>-3.56</c:v>
                </c:pt>
                <c:pt idx="202">
                  <c:v>-3.56</c:v>
                </c:pt>
                <c:pt idx="203">
                  <c:v>-3.56</c:v>
                </c:pt>
                <c:pt idx="204">
                  <c:v>-3.55</c:v>
                </c:pt>
                <c:pt idx="205">
                  <c:v>-3.55</c:v>
                </c:pt>
                <c:pt idx="206">
                  <c:v>-3.55</c:v>
                </c:pt>
                <c:pt idx="207">
                  <c:v>-3.54</c:v>
                </c:pt>
                <c:pt idx="208">
                  <c:v>-3.54</c:v>
                </c:pt>
                <c:pt idx="209">
                  <c:v>-3.54</c:v>
                </c:pt>
                <c:pt idx="210">
                  <c:v>-3.53</c:v>
                </c:pt>
                <c:pt idx="211">
                  <c:v>-3.53</c:v>
                </c:pt>
                <c:pt idx="212">
                  <c:v>-3.53</c:v>
                </c:pt>
                <c:pt idx="213">
                  <c:v>-3.52</c:v>
                </c:pt>
                <c:pt idx="214">
                  <c:v>-3.52</c:v>
                </c:pt>
                <c:pt idx="215">
                  <c:v>-3.5</c:v>
                </c:pt>
                <c:pt idx="216">
                  <c:v>-3.5</c:v>
                </c:pt>
                <c:pt idx="217">
                  <c:v>-3.49</c:v>
                </c:pt>
                <c:pt idx="218">
                  <c:v>-3.49</c:v>
                </c:pt>
                <c:pt idx="219">
                  <c:v>-3.49</c:v>
                </c:pt>
                <c:pt idx="220">
                  <c:v>-3.48</c:v>
                </c:pt>
                <c:pt idx="221">
                  <c:v>-3.47</c:v>
                </c:pt>
                <c:pt idx="222">
                  <c:v>-3.47</c:v>
                </c:pt>
                <c:pt idx="223">
                  <c:v>-3.46</c:v>
                </c:pt>
                <c:pt idx="224">
                  <c:v>-3.46</c:v>
                </c:pt>
                <c:pt idx="225">
                  <c:v>-3.45</c:v>
                </c:pt>
                <c:pt idx="226">
                  <c:v>-3.39</c:v>
                </c:pt>
                <c:pt idx="227">
                  <c:v>-3.39</c:v>
                </c:pt>
                <c:pt idx="228">
                  <c:v>-3.37</c:v>
                </c:pt>
                <c:pt idx="229">
                  <c:v>-3.37</c:v>
                </c:pt>
                <c:pt idx="230">
                  <c:v>-3.37</c:v>
                </c:pt>
                <c:pt idx="231">
                  <c:v>-3.36</c:v>
                </c:pt>
                <c:pt idx="232">
                  <c:v>-3.35</c:v>
                </c:pt>
                <c:pt idx="233">
                  <c:v>-3.32</c:v>
                </c:pt>
                <c:pt idx="234">
                  <c:v>-3.31</c:v>
                </c:pt>
                <c:pt idx="235">
                  <c:v>-3.31</c:v>
                </c:pt>
                <c:pt idx="236">
                  <c:v>-3.31</c:v>
                </c:pt>
                <c:pt idx="237">
                  <c:v>-3.3</c:v>
                </c:pt>
                <c:pt idx="238">
                  <c:v>-3.29</c:v>
                </c:pt>
                <c:pt idx="239">
                  <c:v>-3.29</c:v>
                </c:pt>
                <c:pt idx="240">
                  <c:v>-3.28</c:v>
                </c:pt>
                <c:pt idx="241">
                  <c:v>-3.27</c:v>
                </c:pt>
                <c:pt idx="242">
                  <c:v>-3.27</c:v>
                </c:pt>
                <c:pt idx="243">
                  <c:v>-3.26</c:v>
                </c:pt>
                <c:pt idx="244">
                  <c:v>-3.26</c:v>
                </c:pt>
                <c:pt idx="245">
                  <c:v>-3.25</c:v>
                </c:pt>
                <c:pt idx="246">
                  <c:v>-3.25</c:v>
                </c:pt>
                <c:pt idx="247">
                  <c:v>-3.24</c:v>
                </c:pt>
                <c:pt idx="248">
                  <c:v>-3.23</c:v>
                </c:pt>
                <c:pt idx="249">
                  <c:v>-3.23</c:v>
                </c:pt>
                <c:pt idx="250">
                  <c:v>-3.22</c:v>
                </c:pt>
                <c:pt idx="251">
                  <c:v>-3.22</c:v>
                </c:pt>
                <c:pt idx="252">
                  <c:v>-3.22</c:v>
                </c:pt>
                <c:pt idx="253">
                  <c:v>-3.21</c:v>
                </c:pt>
                <c:pt idx="254">
                  <c:v>-3.2</c:v>
                </c:pt>
                <c:pt idx="255">
                  <c:v>-3.2</c:v>
                </c:pt>
                <c:pt idx="256">
                  <c:v>-3.19</c:v>
                </c:pt>
                <c:pt idx="257">
                  <c:v>-3.19</c:v>
                </c:pt>
                <c:pt idx="258">
                  <c:v>-3.18</c:v>
                </c:pt>
                <c:pt idx="259">
                  <c:v>-3.17</c:v>
                </c:pt>
                <c:pt idx="260">
                  <c:v>-3.17</c:v>
                </c:pt>
                <c:pt idx="261">
                  <c:v>-3.17</c:v>
                </c:pt>
                <c:pt idx="262">
                  <c:v>-3.16</c:v>
                </c:pt>
                <c:pt idx="263">
                  <c:v>-3.16</c:v>
                </c:pt>
                <c:pt idx="264">
                  <c:v>-3.15</c:v>
                </c:pt>
                <c:pt idx="265">
                  <c:v>-3.15</c:v>
                </c:pt>
                <c:pt idx="266">
                  <c:v>-3.14</c:v>
                </c:pt>
                <c:pt idx="267">
                  <c:v>-3.14</c:v>
                </c:pt>
                <c:pt idx="268">
                  <c:v>-3.14</c:v>
                </c:pt>
                <c:pt idx="269">
                  <c:v>-3.13</c:v>
                </c:pt>
                <c:pt idx="270">
                  <c:v>-3.13</c:v>
                </c:pt>
                <c:pt idx="271">
                  <c:v>-3.12</c:v>
                </c:pt>
                <c:pt idx="272">
                  <c:v>-3.12</c:v>
                </c:pt>
                <c:pt idx="273">
                  <c:v>-3.11</c:v>
                </c:pt>
                <c:pt idx="274">
                  <c:v>-3.11</c:v>
                </c:pt>
                <c:pt idx="275">
                  <c:v>-3.11</c:v>
                </c:pt>
                <c:pt idx="276">
                  <c:v>-3.11</c:v>
                </c:pt>
                <c:pt idx="277">
                  <c:v>-3.11</c:v>
                </c:pt>
                <c:pt idx="278">
                  <c:v>-3.11</c:v>
                </c:pt>
                <c:pt idx="279">
                  <c:v>-3.05</c:v>
                </c:pt>
                <c:pt idx="280">
                  <c:v>-3.05</c:v>
                </c:pt>
                <c:pt idx="281">
                  <c:v>-3.04</c:v>
                </c:pt>
                <c:pt idx="282">
                  <c:v>-3.04</c:v>
                </c:pt>
                <c:pt idx="283">
                  <c:v>-3.04</c:v>
                </c:pt>
                <c:pt idx="284">
                  <c:v>-3.04</c:v>
                </c:pt>
                <c:pt idx="285">
                  <c:v>-3.03</c:v>
                </c:pt>
                <c:pt idx="286">
                  <c:v>-3.03</c:v>
                </c:pt>
                <c:pt idx="287">
                  <c:v>-3.03</c:v>
                </c:pt>
                <c:pt idx="288">
                  <c:v>-3.02</c:v>
                </c:pt>
                <c:pt idx="289">
                  <c:v>-3.02</c:v>
                </c:pt>
                <c:pt idx="290">
                  <c:v>-3.02</c:v>
                </c:pt>
                <c:pt idx="291">
                  <c:v>-3.02</c:v>
                </c:pt>
                <c:pt idx="292">
                  <c:v>-3.02</c:v>
                </c:pt>
                <c:pt idx="293">
                  <c:v>-3.02</c:v>
                </c:pt>
                <c:pt idx="294">
                  <c:v>-3.02</c:v>
                </c:pt>
                <c:pt idx="295">
                  <c:v>-3.02</c:v>
                </c:pt>
                <c:pt idx="296">
                  <c:v>-3.02</c:v>
                </c:pt>
                <c:pt idx="297">
                  <c:v>-3.01</c:v>
                </c:pt>
                <c:pt idx="298">
                  <c:v>-3.01</c:v>
                </c:pt>
                <c:pt idx="299">
                  <c:v>-3.01</c:v>
                </c:pt>
                <c:pt idx="300">
                  <c:v>-3.01</c:v>
                </c:pt>
                <c:pt idx="301">
                  <c:v>-3.01</c:v>
                </c:pt>
                <c:pt idx="302">
                  <c:v>-3.01</c:v>
                </c:pt>
                <c:pt idx="303">
                  <c:v>-3.01</c:v>
                </c:pt>
                <c:pt idx="304">
                  <c:v>-3.01</c:v>
                </c:pt>
                <c:pt idx="305">
                  <c:v>-3</c:v>
                </c:pt>
                <c:pt idx="306">
                  <c:v>-3</c:v>
                </c:pt>
                <c:pt idx="307">
                  <c:v>-3</c:v>
                </c:pt>
                <c:pt idx="308">
                  <c:v>-3</c:v>
                </c:pt>
                <c:pt idx="309">
                  <c:v>-3</c:v>
                </c:pt>
                <c:pt idx="310">
                  <c:v>-3</c:v>
                </c:pt>
                <c:pt idx="311">
                  <c:v>-3</c:v>
                </c:pt>
                <c:pt idx="312">
                  <c:v>-3</c:v>
                </c:pt>
                <c:pt idx="313">
                  <c:v>-3</c:v>
                </c:pt>
                <c:pt idx="314">
                  <c:v>-3</c:v>
                </c:pt>
                <c:pt idx="315">
                  <c:v>-3</c:v>
                </c:pt>
                <c:pt idx="316">
                  <c:v>-2.99</c:v>
                </c:pt>
                <c:pt idx="317">
                  <c:v>-2.99</c:v>
                </c:pt>
                <c:pt idx="318">
                  <c:v>-2.99</c:v>
                </c:pt>
                <c:pt idx="319">
                  <c:v>-2.99</c:v>
                </c:pt>
                <c:pt idx="320">
                  <c:v>-2.99</c:v>
                </c:pt>
                <c:pt idx="321">
                  <c:v>-2.99</c:v>
                </c:pt>
                <c:pt idx="322">
                  <c:v>-2.99</c:v>
                </c:pt>
                <c:pt idx="323">
                  <c:v>-2.99</c:v>
                </c:pt>
                <c:pt idx="324">
                  <c:v>-2.99</c:v>
                </c:pt>
                <c:pt idx="325">
                  <c:v>-2.99</c:v>
                </c:pt>
                <c:pt idx="326" formatCode="0.00">
                  <c:v>-2.9874339999999999</c:v>
                </c:pt>
                <c:pt idx="327" formatCode="0.00">
                  <c:v>-2.9868980000000001</c:v>
                </c:pt>
                <c:pt idx="328" formatCode="0.00">
                  <c:v>-2.9822890000000002</c:v>
                </c:pt>
                <c:pt idx="329" formatCode="0.00">
                  <c:v>-2.9824730000000002</c:v>
                </c:pt>
                <c:pt idx="330" formatCode="0.00">
                  <c:v>-2.982672</c:v>
                </c:pt>
                <c:pt idx="331" formatCode="0.00">
                  <c:v>-2.9831310000000002</c:v>
                </c:pt>
                <c:pt idx="332" formatCode="0.00">
                  <c:v>-2.9834830000000001</c:v>
                </c:pt>
                <c:pt idx="333" formatCode="0.00">
                  <c:v>-2.9831620000000001</c:v>
                </c:pt>
                <c:pt idx="334" formatCode="0.00">
                  <c:v>-2.9832079999999999</c:v>
                </c:pt>
                <c:pt idx="335" formatCode="0.00">
                  <c:v>-2.9831620000000001</c:v>
                </c:pt>
                <c:pt idx="336" formatCode="0.00">
                  <c:v>-2.9832540000000001</c:v>
                </c:pt>
                <c:pt idx="337" formatCode="0.00">
                  <c:v>-2.9841419999999999</c:v>
                </c:pt>
                <c:pt idx="338" formatCode="0.00">
                  <c:v>-2.984785</c:v>
                </c:pt>
                <c:pt idx="339" formatCode="0.00">
                  <c:v>-2.9855809999999998</c:v>
                </c:pt>
                <c:pt idx="340" formatCode="0.00">
                  <c:v>-2.9211390000000002</c:v>
                </c:pt>
                <c:pt idx="341" formatCode="0.00">
                  <c:v>-2.923527</c:v>
                </c:pt>
                <c:pt idx="342" formatCode="0.00">
                  <c:v>-2.9260679999999999</c:v>
                </c:pt>
                <c:pt idx="343" formatCode="0.00">
                  <c:v>-2.9280590000000002</c:v>
                </c:pt>
                <c:pt idx="344" formatCode="0.00">
                  <c:v>-2.930018</c:v>
                </c:pt>
                <c:pt idx="345" formatCode="0.00">
                  <c:v>-2.9317639999999998</c:v>
                </c:pt>
                <c:pt idx="346" formatCode="0.00">
                  <c:v>-2.9335550000000001</c:v>
                </c:pt>
                <c:pt idx="347" formatCode="0.00">
                  <c:v>-2.9357289999999998</c:v>
                </c:pt>
                <c:pt idx="348" formatCode="0.00">
                  <c:v>-2.9377040000000001</c:v>
                </c:pt>
                <c:pt idx="349" formatCode="0.00">
                  <c:v>-2.939327</c:v>
                </c:pt>
                <c:pt idx="350" formatCode="0.00">
                  <c:v>-2.940874</c:v>
                </c:pt>
                <c:pt idx="351" formatCode="0.00">
                  <c:v>-2.942634</c:v>
                </c:pt>
                <c:pt idx="352" formatCode="0.00">
                  <c:v>-2.942971</c:v>
                </c:pt>
                <c:pt idx="353" formatCode="0.00">
                  <c:v>-2.94441</c:v>
                </c:pt>
                <c:pt idx="354" formatCode="0.00">
                  <c:v>-2.9450379999999998</c:v>
                </c:pt>
                <c:pt idx="355" formatCode="0.00">
                  <c:v>-2.9460329999999999</c:v>
                </c:pt>
                <c:pt idx="356" formatCode="0.00">
                  <c:v>-2.9470589999999999</c:v>
                </c:pt>
                <c:pt idx="357" formatCode="0.00">
                  <c:v>-2.9530759999999998</c:v>
                </c:pt>
                <c:pt idx="358" formatCode="0.00">
                  <c:v>-2.954806</c:v>
                </c:pt>
                <c:pt idx="359" formatCode="0.00">
                  <c:v>-2.9537960000000001</c:v>
                </c:pt>
                <c:pt idx="360" formatCode="0.00">
                  <c:v>-2.9539179999999998</c:v>
                </c:pt>
                <c:pt idx="361" formatCode="0.00">
                  <c:v>-2.9526319999999999</c:v>
                </c:pt>
                <c:pt idx="362" formatCode="0.00">
                  <c:v>-2.952188</c:v>
                </c:pt>
                <c:pt idx="363" formatCode="0.00">
                  <c:v>-2.9532750000000001</c:v>
                </c:pt>
                <c:pt idx="364" formatCode="0.00">
                  <c:v>-2.9529839999999998</c:v>
                </c:pt>
                <c:pt idx="365" formatCode="0.00">
                  <c:v>-2.953306</c:v>
                </c:pt>
                <c:pt idx="366" formatCode="0.00">
                  <c:v>-2.95424</c:v>
                </c:pt>
                <c:pt idx="367" formatCode="0.00">
                  <c:v>-2.9544239999999999</c:v>
                </c:pt>
                <c:pt idx="368" formatCode="0.00">
                  <c:v>-2.9548369999999999</c:v>
                </c:pt>
                <c:pt idx="369" formatCode="0.00">
                  <c:v>-2.9550670000000001</c:v>
                </c:pt>
                <c:pt idx="370" formatCode="0.00">
                  <c:v>-2.9545309999999998</c:v>
                </c:pt>
                <c:pt idx="371" formatCode="0.00">
                  <c:v>-2.9541019999999998</c:v>
                </c:pt>
                <c:pt idx="372" formatCode="0.00">
                  <c:v>-2.9542090000000001</c:v>
                </c:pt>
                <c:pt idx="373" formatCode="0.00">
                  <c:v>-2.9547759999999998</c:v>
                </c:pt>
                <c:pt idx="374" formatCode="0.00">
                  <c:v>-2.9550049999999999</c:v>
                </c:pt>
                <c:pt idx="375" formatCode="0.00">
                  <c:v>-2.9548519999999998</c:v>
                </c:pt>
                <c:pt idx="376" formatCode="0.00">
                  <c:v>-2.9552200000000002</c:v>
                </c:pt>
                <c:pt idx="377" formatCode="0.00">
                  <c:v>-2.9560620000000002</c:v>
                </c:pt>
                <c:pt idx="378" formatCode="0.00">
                  <c:v>-2.9559389999999999</c:v>
                </c:pt>
                <c:pt idx="379" formatCode="0.00">
                  <c:v>-2.9550360000000002</c:v>
                </c:pt>
                <c:pt idx="380" formatCode="0.00">
                  <c:v>-2.9538570000000002</c:v>
                </c:pt>
                <c:pt idx="381" formatCode="0.00">
                  <c:v>-2.9531369999999999</c:v>
                </c:pt>
                <c:pt idx="382" formatCode="0.00">
                  <c:v>-2.9526629999999998</c:v>
                </c:pt>
                <c:pt idx="383" formatCode="0.00">
                  <c:v>-2.9526629999999998</c:v>
                </c:pt>
                <c:pt idx="384" formatCode="0.00">
                  <c:v>-2.95228</c:v>
                </c:pt>
                <c:pt idx="385" formatCode="0.00">
                  <c:v>-2.9523410000000001</c:v>
                </c:pt>
                <c:pt idx="386" formatCode="0.00">
                  <c:v>-2.952893</c:v>
                </c:pt>
                <c:pt idx="387" formatCode="0.00">
                  <c:v>-2.9534280000000002</c:v>
                </c:pt>
                <c:pt idx="388" formatCode="0.00">
                  <c:v>-2.953627</c:v>
                </c:pt>
                <c:pt idx="389" formatCode="0.00">
                  <c:v>-2.9535659999999999</c:v>
                </c:pt>
                <c:pt idx="390" formatCode="0.00">
                  <c:v>-2.9563220000000001</c:v>
                </c:pt>
                <c:pt idx="391" formatCode="0.00">
                  <c:v>-2.9567049999999999</c:v>
                </c:pt>
                <c:pt idx="392" formatCode="0.00">
                  <c:v>-2.9564750000000002</c:v>
                </c:pt>
                <c:pt idx="393" formatCode="0.00">
                  <c:v>-2.9565980000000001</c:v>
                </c:pt>
                <c:pt idx="394" formatCode="0.00">
                  <c:v>-2.9564910000000002</c:v>
                </c:pt>
                <c:pt idx="395" formatCode="0.00">
                  <c:v>-2.9567350000000001</c:v>
                </c:pt>
                <c:pt idx="396" formatCode="0.00">
                  <c:v>-2.957608</c:v>
                </c:pt>
                <c:pt idx="397" formatCode="0.00">
                  <c:v>-2.9585880000000002</c:v>
                </c:pt>
                <c:pt idx="398" formatCode="0.00">
                  <c:v>#N/A</c:v>
                </c:pt>
                <c:pt idx="399" formatCode="0.00">
                  <c:v>#N/A</c:v>
                </c:pt>
                <c:pt idx="400" formatCode="0.00">
                  <c:v>#N/A</c:v>
                </c:pt>
                <c:pt idx="401" formatCode="0.00">
                  <c:v>#N/A</c:v>
                </c:pt>
                <c:pt idx="402" formatCode="0.00">
                  <c:v>#N/A</c:v>
                </c:pt>
                <c:pt idx="403" formatCode="0.00">
                  <c:v>#N/A</c:v>
                </c:pt>
                <c:pt idx="404" formatCode="0.00">
                  <c:v>#N/A</c:v>
                </c:pt>
                <c:pt idx="405" formatCode="0.00">
                  <c:v>#N/A</c:v>
                </c:pt>
                <c:pt idx="406" formatCode="0.00">
                  <c:v>#N/A</c:v>
                </c:pt>
                <c:pt idx="407" formatCode="0.00">
                  <c:v>#N/A</c:v>
                </c:pt>
                <c:pt idx="408" formatCode="0.00">
                  <c:v>#N/A</c:v>
                </c:pt>
                <c:pt idx="409" formatCode="0.00">
                  <c:v>#N/A</c:v>
                </c:pt>
                <c:pt idx="410" formatCode="0.00">
                  <c:v>#N/A</c:v>
                </c:pt>
                <c:pt idx="411" formatCode="0.00">
                  <c:v>#N/A</c:v>
                </c:pt>
                <c:pt idx="412" formatCode="0.00">
                  <c:v>#N/A</c:v>
                </c:pt>
                <c:pt idx="413" formatCode="0.00">
                  <c:v>-3.0677560000000001</c:v>
                </c:pt>
                <c:pt idx="414" formatCode="0.00">
                  <c:v>-3.0709719999999998</c:v>
                </c:pt>
                <c:pt idx="415" formatCode="0.00">
                  <c:v>-3.0013049999999999</c:v>
                </c:pt>
                <c:pt idx="416" formatCode="0.00">
                  <c:v>-2.9928840000000001</c:v>
                </c:pt>
                <c:pt idx="417" formatCode="0.00">
                  <c:v>-2.9780329999999999</c:v>
                </c:pt>
                <c:pt idx="418" formatCode="0.00">
                  <c:v>-2.9253640000000001</c:v>
                </c:pt>
                <c:pt idx="419" formatCode="0.00">
                  <c:v>-2.74898</c:v>
                </c:pt>
                <c:pt idx="420" formatCode="0.00">
                  <c:v>-2.7285729999999999</c:v>
                </c:pt>
                <c:pt idx="421" formatCode="0.00">
                  <c:v>-2.7093609999999999</c:v>
                </c:pt>
                <c:pt idx="422" formatCode="0.00">
                  <c:v>-2.634058</c:v>
                </c:pt>
                <c:pt idx="423" formatCode="0.00">
                  <c:v>-2.6189339999999999</c:v>
                </c:pt>
                <c:pt idx="424" formatCode="0.00">
                  <c:v>-2.5896340000000002</c:v>
                </c:pt>
                <c:pt idx="425" formatCode="0.00">
                  <c:v>-2.5449820000000001</c:v>
                </c:pt>
                <c:pt idx="426" formatCode="0.00">
                  <c:v>-2.4981870000000002</c:v>
                </c:pt>
                <c:pt idx="427" formatCode="0.00">
                  <c:v>-2.421316</c:v>
                </c:pt>
                <c:pt idx="428" formatCode="0.00">
                  <c:v>-2.414336</c:v>
                </c:pt>
                <c:pt idx="429" formatCode="0.00">
                  <c:v>-2.4124080000000001</c:v>
                </c:pt>
                <c:pt idx="430" formatCode="0.00">
                  <c:v>-2.4047079999999998</c:v>
                </c:pt>
                <c:pt idx="431" formatCode="0.00">
                  <c:v>-2.399826</c:v>
                </c:pt>
                <c:pt idx="432" formatCode="0.00">
                  <c:v>-2.393259</c:v>
                </c:pt>
                <c:pt idx="433" formatCode="0.00">
                  <c:v>-2.388576</c:v>
                </c:pt>
                <c:pt idx="434" formatCode="0.00">
                  <c:v>-2.3859889999999999</c:v>
                </c:pt>
                <c:pt idx="435" formatCode="0.00">
                  <c:v>-2.3762850000000002</c:v>
                </c:pt>
                <c:pt idx="436" formatCode="0.00">
                  <c:v>-2.3712949999999999</c:v>
                </c:pt>
                <c:pt idx="437" formatCode="0.00">
                  <c:v>-2.35181</c:v>
                </c:pt>
                <c:pt idx="438" formatCode="0.00">
                  <c:v>-2.3500190000000001</c:v>
                </c:pt>
                <c:pt idx="439" formatCode="0.00">
                  <c:v>-2.3447079999999998</c:v>
                </c:pt>
                <c:pt idx="440" formatCode="0.00">
                  <c:v>-2.343086</c:v>
                </c:pt>
                <c:pt idx="441" formatCode="0.00">
                  <c:v>-2.3428100000000001</c:v>
                </c:pt>
                <c:pt idx="442" formatCode="0.00">
                  <c:v>-2.3340239999999999</c:v>
                </c:pt>
                <c:pt idx="443" formatCode="0.00">
                  <c:v>-2.3274889999999999</c:v>
                </c:pt>
                <c:pt idx="444" formatCode="0.00">
                  <c:v>-2.3277489999999998</c:v>
                </c:pt>
                <c:pt idx="445" formatCode="0.00">
                  <c:v>-2.3275350000000001</c:v>
                </c:pt>
                <c:pt idx="446" formatCode="0.00">
                  <c:v>-2.3164380000000002</c:v>
                </c:pt>
                <c:pt idx="447" formatCode="0.00">
                  <c:v>-2.3106059999999999</c:v>
                </c:pt>
                <c:pt idx="448" formatCode="0.00">
                  <c:v>-2.3012700000000001</c:v>
                </c:pt>
                <c:pt idx="449" formatCode="0.00">
                  <c:v>-2.292332</c:v>
                </c:pt>
                <c:pt idx="450" formatCode="0.00">
                  <c:v>-2.2897449999999999</c:v>
                </c:pt>
                <c:pt idx="451" formatCode="0.00">
                  <c:v>-2.2855050000000001</c:v>
                </c:pt>
                <c:pt idx="452" formatCode="0.00">
                  <c:v>-2.281434</c:v>
                </c:pt>
                <c:pt idx="453" formatCode="0.00">
                  <c:v>-2.2811129999999999</c:v>
                </c:pt>
                <c:pt idx="454" formatCode="0.00">
                  <c:v>-2.2795670000000001</c:v>
                </c:pt>
                <c:pt idx="455" formatCode="0.00">
                  <c:v>-2.271531</c:v>
                </c:pt>
                <c:pt idx="456" formatCode="0.00">
                  <c:v>-2.2664040000000001</c:v>
                </c:pt>
                <c:pt idx="457" formatCode="0.00">
                  <c:v>-2.2633580000000002</c:v>
                </c:pt>
                <c:pt idx="458" formatCode="0.00">
                  <c:v>-2.2449309999999998</c:v>
                </c:pt>
                <c:pt idx="459" formatCode="0.00">
                  <c:v>-2.2473339999999999</c:v>
                </c:pt>
                <c:pt idx="460" formatCode="0.00">
                  <c:v>-2.2425739999999998</c:v>
                </c:pt>
                <c:pt idx="461" formatCode="0.00">
                  <c:v>-2.2416100000000001</c:v>
                </c:pt>
                <c:pt idx="462" formatCode="0.00">
                  <c:v>-2.2390530000000002</c:v>
                </c:pt>
                <c:pt idx="463" formatCode="0.00">
                  <c:v>-2.237768</c:v>
                </c:pt>
                <c:pt idx="464" formatCode="0.00">
                  <c:v>-2.2367880000000002</c:v>
                </c:pt>
                <c:pt idx="465" formatCode="0.00">
                  <c:v>-2.2347220000000001</c:v>
                </c:pt>
                <c:pt idx="466" formatCode="0.00">
                  <c:v>-2.233835</c:v>
                </c:pt>
                <c:pt idx="467" formatCode="0.00">
                  <c:v>-2.2332990000000001</c:v>
                </c:pt>
                <c:pt idx="468" formatCode="0.00">
                  <c:v>-2.2332529999999999</c:v>
                </c:pt>
                <c:pt idx="469" formatCode="0.00">
                  <c:v>-2.2338650000000002</c:v>
                </c:pt>
                <c:pt idx="470" formatCode="0.00">
                  <c:v>-2.2346149999999998</c:v>
                </c:pt>
                <c:pt idx="471" formatCode="0.00">
                  <c:v>-2.2348750000000002</c:v>
                </c:pt>
                <c:pt idx="472" formatCode="0.00">
                  <c:v>-2.234477</c:v>
                </c:pt>
                <c:pt idx="473" formatCode="0.00">
                  <c:v>-2.2338499999999999</c:v>
                </c:pt>
                <c:pt idx="474" formatCode="0.00">
                  <c:v>-2.2341709999999999</c:v>
                </c:pt>
                <c:pt idx="475" formatCode="0.00">
                  <c:v>-2.2318750000000001</c:v>
                </c:pt>
                <c:pt idx="476" formatCode="0.00">
                  <c:v>-2.2176110000000002</c:v>
                </c:pt>
                <c:pt idx="477" formatCode="0.00">
                  <c:v>-2.2171059999999998</c:v>
                </c:pt>
                <c:pt idx="478" formatCode="0.00">
                  <c:v>-2.2164329999999999</c:v>
                </c:pt>
                <c:pt idx="479" formatCode="0.00">
                  <c:v>-2.2154069999999999</c:v>
                </c:pt>
                <c:pt idx="480" formatCode="0.00">
                  <c:v>-2.2112289999999999</c:v>
                </c:pt>
                <c:pt idx="481" formatCode="0.00">
                  <c:v>-2.2056420000000001</c:v>
                </c:pt>
                <c:pt idx="482" formatCode="0.00">
                  <c:v>-2.2037909999999998</c:v>
                </c:pt>
                <c:pt idx="483" formatCode="0.00">
                  <c:v>-2.2010049999999999</c:v>
                </c:pt>
                <c:pt idx="484" formatCode="0.00">
                  <c:v>-2.1963979999999999</c:v>
                </c:pt>
                <c:pt idx="485" formatCode="0.00">
                  <c:v>-2.1948989999999999</c:v>
                </c:pt>
                <c:pt idx="486" formatCode="0.00">
                  <c:v>-2.189756</c:v>
                </c:pt>
                <c:pt idx="487" formatCode="0.00">
                  <c:v>-2.1887310000000002</c:v>
                </c:pt>
                <c:pt idx="488" formatCode="0.00">
                  <c:v>-2.1887759999999998</c:v>
                </c:pt>
                <c:pt idx="489" formatCode="0.00">
                  <c:v>-2.1889759999999998</c:v>
                </c:pt>
                <c:pt idx="490" formatCode="0.00">
                  <c:v>-2.1893889999999998</c:v>
                </c:pt>
                <c:pt idx="491" formatCode="0.00">
                  <c:v>-2.189527</c:v>
                </c:pt>
                <c:pt idx="492" formatCode="0.00">
                  <c:v>-2.189848</c:v>
                </c:pt>
                <c:pt idx="493" formatCode="0.00">
                  <c:v>-2.1900930000000001</c:v>
                </c:pt>
                <c:pt idx="494" formatCode="0.00">
                  <c:v>-2.1905519999999998</c:v>
                </c:pt>
                <c:pt idx="495" formatCode="0.00">
                  <c:v>-2.1906129999999999</c:v>
                </c:pt>
                <c:pt idx="496" formatCode="0.00">
                  <c:v>-2.190674</c:v>
                </c:pt>
                <c:pt idx="497" formatCode="0.00">
                  <c:v>-2.191424</c:v>
                </c:pt>
                <c:pt idx="498" formatCode="0.00">
                  <c:v>-2.1918380000000002</c:v>
                </c:pt>
                <c:pt idx="499" formatCode="0.00">
                  <c:v>-2.1917759999999999</c:v>
                </c:pt>
                <c:pt idx="500" formatCode="0.00">
                  <c:v>-2.1922969999999999</c:v>
                </c:pt>
                <c:pt idx="501" formatCode="0.00">
                  <c:v>-2.1924649999999999</c:v>
                </c:pt>
                <c:pt idx="502" formatCode="0.00">
                  <c:v>-2.1923430000000002</c:v>
                </c:pt>
                <c:pt idx="503" formatCode="0.00">
                  <c:v>-2.192526</c:v>
                </c:pt>
                <c:pt idx="504" formatCode="0.00">
                  <c:v>-2.1932299999999998</c:v>
                </c:pt>
                <c:pt idx="505" formatCode="0.00">
                  <c:v>-2.1935519999999999</c:v>
                </c:pt>
                <c:pt idx="506" formatCode="0.00">
                  <c:v>-2.1941489999999999</c:v>
                </c:pt>
                <c:pt idx="507" formatCode="0.00">
                  <c:v>-2.1947299999999998</c:v>
                </c:pt>
                <c:pt idx="508" formatCode="0.00">
                  <c:v>-2.1954799999999999</c:v>
                </c:pt>
                <c:pt idx="509" formatCode="0.00">
                  <c:v>-2.195878</c:v>
                </c:pt>
                <c:pt idx="510" formatCode="0.00">
                  <c:v>-2.1966130000000001</c:v>
                </c:pt>
                <c:pt idx="511" formatCode="0.00">
                  <c:v>-2.1969949999999998</c:v>
                </c:pt>
                <c:pt idx="512" formatCode="0.00">
                  <c:v>-2.1976689999999999</c:v>
                </c:pt>
                <c:pt idx="513" formatCode="0.00">
                  <c:v>-2.1986479999999999</c:v>
                </c:pt>
                <c:pt idx="514" formatCode="0.00">
                  <c:v>-2.199306</c:v>
                </c:pt>
                <c:pt idx="515" formatCode="0.00">
                  <c:v>-2.1999339999999998</c:v>
                </c:pt>
                <c:pt idx="516" formatCode="0.00">
                  <c:v>-2.2012499999999999</c:v>
                </c:pt>
                <c:pt idx="517" formatCode="0.00">
                  <c:v>-2.2020149999999998</c:v>
                </c:pt>
                <c:pt idx="518" formatCode="0.00">
                  <c:v>-2.2024439999999998</c:v>
                </c:pt>
                <c:pt idx="519" formatCode="0.00">
                  <c:v>-2.2037749999999998</c:v>
                </c:pt>
                <c:pt idx="520" formatCode="0.00">
                  <c:v>-2.2051989999999999</c:v>
                </c:pt>
                <c:pt idx="521" formatCode="0.00">
                  <c:v>-2.20702</c:v>
                </c:pt>
                <c:pt idx="522" formatCode="0.00">
                  <c:v>-2.2081680000000001</c:v>
                </c:pt>
                <c:pt idx="523" formatCode="0.00">
                  <c:v>-2.2096520000000002</c:v>
                </c:pt>
                <c:pt idx="524" formatCode="0.00">
                  <c:v>-2.2104020000000002</c:v>
                </c:pt>
                <c:pt idx="525" formatCode="0.00">
                  <c:v>-2.2120549999999999</c:v>
                </c:pt>
                <c:pt idx="526" formatCode="0.00">
                  <c:v>-2.2128969999999999</c:v>
                </c:pt>
                <c:pt idx="527" formatCode="0.00">
                  <c:v>-2.214642</c:v>
                </c:pt>
                <c:pt idx="528" formatCode="0.00">
                  <c:v>-2.2156210000000001</c:v>
                </c:pt>
                <c:pt idx="529" formatCode="0.00">
                  <c:v>-2.216739</c:v>
                </c:pt>
                <c:pt idx="530" formatCode="0.00">
                  <c:v>-2.2171669999999999</c:v>
                </c:pt>
                <c:pt idx="531" formatCode="0.00">
                  <c:v>-2.2173050000000001</c:v>
                </c:pt>
                <c:pt idx="532" formatCode="0.00">
                  <c:v>-2.2197840000000002</c:v>
                </c:pt>
                <c:pt idx="533" formatCode="0.00">
                  <c:v>-2.2213759999999998</c:v>
                </c:pt>
                <c:pt idx="534" formatCode="0.00">
                  <c:v>-2.2229679999999998</c:v>
                </c:pt>
                <c:pt idx="535" formatCode="0.00">
                  <c:v>-2.2233200000000002</c:v>
                </c:pt>
                <c:pt idx="536" formatCode="0.00">
                  <c:v>-2.2236259999999999</c:v>
                </c:pt>
                <c:pt idx="537" formatCode="0.00">
                  <c:v>-2.2234729999999998</c:v>
                </c:pt>
                <c:pt idx="538" formatCode="0.00">
                  <c:v>-2.2241919999999999</c:v>
                </c:pt>
                <c:pt idx="539" formatCode="0.00">
                  <c:v>-2.2246359999999998</c:v>
                </c:pt>
                <c:pt idx="540" formatCode="0.00">
                  <c:v>-2.2252019999999999</c:v>
                </c:pt>
                <c:pt idx="541" formatCode="0.00">
                  <c:v>-2.2252939999999999</c:v>
                </c:pt>
                <c:pt idx="542" formatCode="0.00">
                  <c:v>-2.2254930000000002</c:v>
                </c:pt>
                <c:pt idx="543" formatCode="0.00">
                  <c:v>-2.2256770000000001</c:v>
                </c:pt>
              </c:numCache>
            </c:numRef>
          </c:yVal>
          <c:smooth val="0"/>
        </c:ser>
        <c:ser>
          <c:idx val="2"/>
          <c:order val="2"/>
          <c:spPr>
            <a:ln w="12700">
              <a:solidFill>
                <a:srgbClr val="99CC00"/>
              </a:solidFill>
              <a:prstDash val="solid"/>
            </a:ln>
          </c:spPr>
          <c:marker>
            <c:symbol val="square"/>
            <c:size val="5"/>
            <c:spPr>
              <a:solidFill>
                <a:srgbClr val="FFFFFF"/>
              </a:solidFill>
              <a:ln>
                <a:solidFill>
                  <a:srgbClr val="99CC00"/>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G$2:$G$997</c:f>
              <c:numCache>
                <c:formatCode>General</c:formatCode>
                <c:ptCount val="996"/>
                <c:pt idx="0">
                  <c:v>0</c:v>
                </c:pt>
                <c:pt idx="1">
                  <c:v>-0.72</c:v>
                </c:pt>
                <c:pt idx="2">
                  <c:v>-0.92</c:v>
                </c:pt>
                <c:pt idx="3">
                  <c:v>-1.89</c:v>
                </c:pt>
                <c:pt idx="4">
                  <c:v>-2.09</c:v>
                </c:pt>
                <c:pt idx="5">
                  <c:v>-2.17</c:v>
                </c:pt>
                <c:pt idx="6">
                  <c:v>-2.2000000000000002</c:v>
                </c:pt>
                <c:pt idx="7">
                  <c:v>-2.2200000000000002</c:v>
                </c:pt>
                <c:pt idx="8">
                  <c:v>-2.2599999999999998</c:v>
                </c:pt>
                <c:pt idx="9">
                  <c:v>-2.31</c:v>
                </c:pt>
                <c:pt idx="10">
                  <c:v>-2.33</c:v>
                </c:pt>
                <c:pt idx="11">
                  <c:v>-2.33</c:v>
                </c:pt>
                <c:pt idx="12">
                  <c:v>-2.34</c:v>
                </c:pt>
                <c:pt idx="13">
                  <c:v>-2.35</c:v>
                </c:pt>
                <c:pt idx="14">
                  <c:v>-2.36</c:v>
                </c:pt>
                <c:pt idx="15">
                  <c:v>-2.37</c:v>
                </c:pt>
                <c:pt idx="16">
                  <c:v>-2.4</c:v>
                </c:pt>
                <c:pt idx="17">
                  <c:v>-2.4500000000000002</c:v>
                </c:pt>
                <c:pt idx="18">
                  <c:v>-2.4700000000000002</c:v>
                </c:pt>
                <c:pt idx="19">
                  <c:v>-2.5099999999999998</c:v>
                </c:pt>
                <c:pt idx="20">
                  <c:v>-2.52</c:v>
                </c:pt>
                <c:pt idx="21">
                  <c:v>-2.5299999999999998</c:v>
                </c:pt>
                <c:pt idx="22">
                  <c:v>-2.5299999999999998</c:v>
                </c:pt>
                <c:pt idx="23">
                  <c:v>-2.59</c:v>
                </c:pt>
                <c:pt idx="24">
                  <c:v>-2.61</c:v>
                </c:pt>
                <c:pt idx="25">
                  <c:v>-2.7</c:v>
                </c:pt>
                <c:pt idx="26">
                  <c:v>-2.7</c:v>
                </c:pt>
                <c:pt idx="27">
                  <c:v>-2.71</c:v>
                </c:pt>
                <c:pt idx="28">
                  <c:v>-2.71</c:v>
                </c:pt>
                <c:pt idx="29">
                  <c:v>-2.72</c:v>
                </c:pt>
                <c:pt idx="30">
                  <c:v>-2.72</c:v>
                </c:pt>
                <c:pt idx="31">
                  <c:v>-2.72</c:v>
                </c:pt>
                <c:pt idx="32">
                  <c:v>-2.72</c:v>
                </c:pt>
                <c:pt idx="33">
                  <c:v>-2.74</c:v>
                </c:pt>
                <c:pt idx="34">
                  <c:v>-2.74</c:v>
                </c:pt>
                <c:pt idx="35">
                  <c:v>-2.75</c:v>
                </c:pt>
                <c:pt idx="36">
                  <c:v>-2.75</c:v>
                </c:pt>
                <c:pt idx="37">
                  <c:v>-2.75</c:v>
                </c:pt>
                <c:pt idx="38">
                  <c:v>-2.75</c:v>
                </c:pt>
                <c:pt idx="39">
                  <c:v>-2.77</c:v>
                </c:pt>
                <c:pt idx="40">
                  <c:v>-2.81</c:v>
                </c:pt>
                <c:pt idx="41">
                  <c:v>-2.85</c:v>
                </c:pt>
                <c:pt idx="42">
                  <c:v>-2.9</c:v>
                </c:pt>
                <c:pt idx="43">
                  <c:v>-2.91</c:v>
                </c:pt>
                <c:pt idx="44">
                  <c:v>-2.93</c:v>
                </c:pt>
                <c:pt idx="45">
                  <c:v>-2.93</c:v>
                </c:pt>
                <c:pt idx="46">
                  <c:v>-2.93</c:v>
                </c:pt>
                <c:pt idx="47">
                  <c:v>-2.93</c:v>
                </c:pt>
                <c:pt idx="48">
                  <c:v>-2.94</c:v>
                </c:pt>
                <c:pt idx="49">
                  <c:v>-2.93</c:v>
                </c:pt>
                <c:pt idx="50">
                  <c:v>-2.95</c:v>
                </c:pt>
                <c:pt idx="51">
                  <c:v>-2.95</c:v>
                </c:pt>
                <c:pt idx="52">
                  <c:v>-2.96</c:v>
                </c:pt>
                <c:pt idx="53">
                  <c:v>-2.96</c:v>
                </c:pt>
                <c:pt idx="54">
                  <c:v>-2.97</c:v>
                </c:pt>
                <c:pt idx="55">
                  <c:v>-2.97</c:v>
                </c:pt>
                <c:pt idx="56">
                  <c:v>-2.98</c:v>
                </c:pt>
                <c:pt idx="57">
                  <c:v>-2.98</c:v>
                </c:pt>
                <c:pt idx="58">
                  <c:v>-2.98</c:v>
                </c:pt>
                <c:pt idx="59">
                  <c:v>-2.99</c:v>
                </c:pt>
                <c:pt idx="60">
                  <c:v>-2.99</c:v>
                </c:pt>
                <c:pt idx="61">
                  <c:v>-3</c:v>
                </c:pt>
                <c:pt idx="62">
                  <c:v>-3</c:v>
                </c:pt>
                <c:pt idx="63">
                  <c:v>-3.02</c:v>
                </c:pt>
                <c:pt idx="64">
                  <c:v>-3.06</c:v>
                </c:pt>
                <c:pt idx="65">
                  <c:v>-3.07</c:v>
                </c:pt>
                <c:pt idx="66">
                  <c:v>-3.06</c:v>
                </c:pt>
                <c:pt idx="67">
                  <c:v>-3.08</c:v>
                </c:pt>
                <c:pt idx="68">
                  <c:v>-3.09</c:v>
                </c:pt>
                <c:pt idx="69">
                  <c:v>-3.13</c:v>
                </c:pt>
                <c:pt idx="70">
                  <c:v>-3.16</c:v>
                </c:pt>
                <c:pt idx="71">
                  <c:v>-3.2</c:v>
                </c:pt>
                <c:pt idx="72">
                  <c:v>-3.2</c:v>
                </c:pt>
                <c:pt idx="73">
                  <c:v>-3.26</c:v>
                </c:pt>
                <c:pt idx="74">
                  <c:v>-3.26</c:v>
                </c:pt>
                <c:pt idx="75">
                  <c:v>-3.32</c:v>
                </c:pt>
                <c:pt idx="76">
                  <c:v>-3.36</c:v>
                </c:pt>
                <c:pt idx="77">
                  <c:v>-3.44</c:v>
                </c:pt>
                <c:pt idx="78">
                  <c:v>-3.54</c:v>
                </c:pt>
                <c:pt idx="79">
                  <c:v>-3.6</c:v>
                </c:pt>
                <c:pt idx="80">
                  <c:v>-3.73</c:v>
                </c:pt>
                <c:pt idx="81">
                  <c:v>-3.81</c:v>
                </c:pt>
                <c:pt idx="82">
                  <c:v>-3.88</c:v>
                </c:pt>
                <c:pt idx="83">
                  <c:v>-3.98</c:v>
                </c:pt>
                <c:pt idx="84">
                  <c:v>-4.33</c:v>
                </c:pt>
                <c:pt idx="85">
                  <c:v>-6.34</c:v>
                </c:pt>
                <c:pt idx="86">
                  <c:v>-6.87</c:v>
                </c:pt>
                <c:pt idx="87">
                  <c:v>-7.2</c:v>
                </c:pt>
                <c:pt idx="88">
                  <c:v>-7.74</c:v>
                </c:pt>
                <c:pt idx="89">
                  <c:v>-8.7799999999999994</c:v>
                </c:pt>
                <c:pt idx="90">
                  <c:v>-9.65</c:v>
                </c:pt>
                <c:pt idx="91">
                  <c:v>-10.11</c:v>
                </c:pt>
                <c:pt idx="92">
                  <c:v>-10.54</c:v>
                </c:pt>
                <c:pt idx="93">
                  <c:v>-11.07</c:v>
                </c:pt>
                <c:pt idx="94">
                  <c:v>-11.58</c:v>
                </c:pt>
                <c:pt idx="95">
                  <c:v>-11.9</c:v>
                </c:pt>
                <c:pt idx="96">
                  <c:v>-13.28</c:v>
                </c:pt>
                <c:pt idx="97">
                  <c:v>-13.74</c:v>
                </c:pt>
                <c:pt idx="98">
                  <c:v>-14.05</c:v>
                </c:pt>
                <c:pt idx="99">
                  <c:v>-14.49</c:v>
                </c:pt>
                <c:pt idx="100">
                  <c:v>-15.8</c:v>
                </c:pt>
                <c:pt idx="101">
                  <c:v>-16.04</c:v>
                </c:pt>
                <c:pt idx="102">
                  <c:v>-16.440000000000001</c:v>
                </c:pt>
                <c:pt idx="103">
                  <c:v>-16.920000000000002</c:v>
                </c:pt>
                <c:pt idx="104">
                  <c:v>-19.73</c:v>
                </c:pt>
                <c:pt idx="105">
                  <c:v>-24.51</c:v>
                </c:pt>
                <c:pt idx="106">
                  <c:v>-25.57</c:v>
                </c:pt>
                <c:pt idx="107">
                  <c:v>-27.76</c:v>
                </c:pt>
                <c:pt idx="108">
                  <c:v>-31.35</c:v>
                </c:pt>
                <c:pt idx="109">
                  <c:v>-36.78</c:v>
                </c:pt>
                <c:pt idx="110">
                  <c:v>-38.479999999999997</c:v>
                </c:pt>
                <c:pt idx="111">
                  <c:v>-39.590000000000003</c:v>
                </c:pt>
                <c:pt idx="112">
                  <c:v>-40.700000000000003</c:v>
                </c:pt>
                <c:pt idx="113">
                  <c:v>-41.57</c:v>
                </c:pt>
                <c:pt idx="114">
                  <c:v>-42.37</c:v>
                </c:pt>
                <c:pt idx="115">
                  <c:v>-43.11</c:v>
                </c:pt>
                <c:pt idx="116">
                  <c:v>-43.8</c:v>
                </c:pt>
                <c:pt idx="117">
                  <c:v>-51.22</c:v>
                </c:pt>
                <c:pt idx="118">
                  <c:v>-51.75</c:v>
                </c:pt>
                <c:pt idx="119">
                  <c:v>-52.38</c:v>
                </c:pt>
                <c:pt idx="120">
                  <c:v>-53.16</c:v>
                </c:pt>
                <c:pt idx="121">
                  <c:v>-53.7</c:v>
                </c:pt>
                <c:pt idx="122">
                  <c:v>-54.12</c:v>
                </c:pt>
                <c:pt idx="123">
                  <c:v>-54.56</c:v>
                </c:pt>
                <c:pt idx="124">
                  <c:v>-55.47</c:v>
                </c:pt>
                <c:pt idx="125">
                  <c:v>-55.85</c:v>
                </c:pt>
                <c:pt idx="126">
                  <c:v>-56.14</c:v>
                </c:pt>
                <c:pt idx="127">
                  <c:v>-56.36</c:v>
                </c:pt>
                <c:pt idx="128">
                  <c:v>-56.65</c:v>
                </c:pt>
                <c:pt idx="129">
                  <c:v>-57.05</c:v>
                </c:pt>
                <c:pt idx="130">
                  <c:v>-57.62</c:v>
                </c:pt>
                <c:pt idx="131">
                  <c:v>-58.02</c:v>
                </c:pt>
                <c:pt idx="132">
                  <c:v>-58.44</c:v>
                </c:pt>
                <c:pt idx="133">
                  <c:v>-58.85</c:v>
                </c:pt>
                <c:pt idx="134">
                  <c:v>-59.41</c:v>
                </c:pt>
                <c:pt idx="135">
                  <c:v>-59.79</c:v>
                </c:pt>
                <c:pt idx="136">
                  <c:v>-60.22</c:v>
                </c:pt>
                <c:pt idx="137">
                  <c:v>-60.56</c:v>
                </c:pt>
                <c:pt idx="138">
                  <c:v>-60.87</c:v>
                </c:pt>
                <c:pt idx="139">
                  <c:v>-61.24</c:v>
                </c:pt>
                <c:pt idx="140">
                  <c:v>-61.68</c:v>
                </c:pt>
                <c:pt idx="141">
                  <c:v>-62.71</c:v>
                </c:pt>
                <c:pt idx="142">
                  <c:v>-62.7</c:v>
                </c:pt>
                <c:pt idx="143">
                  <c:v>-62.78</c:v>
                </c:pt>
                <c:pt idx="144">
                  <c:v>-62.94</c:v>
                </c:pt>
                <c:pt idx="145">
                  <c:v>-63.18</c:v>
                </c:pt>
                <c:pt idx="146">
                  <c:v>-63.33</c:v>
                </c:pt>
                <c:pt idx="147">
                  <c:v>-63.78</c:v>
                </c:pt>
                <c:pt idx="148">
                  <c:v>-64.02</c:v>
                </c:pt>
                <c:pt idx="149">
                  <c:v>-64.290000000000006</c:v>
                </c:pt>
                <c:pt idx="150">
                  <c:v>-64.62</c:v>
                </c:pt>
                <c:pt idx="151">
                  <c:v>-64.900000000000006</c:v>
                </c:pt>
                <c:pt idx="152">
                  <c:v>-65.17</c:v>
                </c:pt>
                <c:pt idx="153">
                  <c:v>-65.180000000000007</c:v>
                </c:pt>
                <c:pt idx="154">
                  <c:v>-65.760000000000005</c:v>
                </c:pt>
                <c:pt idx="155">
                  <c:v>-65.989999999999995</c:v>
                </c:pt>
                <c:pt idx="156">
                  <c:v>-66.37</c:v>
                </c:pt>
                <c:pt idx="157">
                  <c:v>-66.72</c:v>
                </c:pt>
                <c:pt idx="158">
                  <c:v>-66.83</c:v>
                </c:pt>
                <c:pt idx="159">
                  <c:v>-66.989999999999995</c:v>
                </c:pt>
                <c:pt idx="160">
                  <c:v>-67.17</c:v>
                </c:pt>
                <c:pt idx="161">
                  <c:v>-67.36</c:v>
                </c:pt>
                <c:pt idx="162">
                  <c:v>-67.64</c:v>
                </c:pt>
                <c:pt idx="163">
                  <c:v>-67.760000000000005</c:v>
                </c:pt>
                <c:pt idx="164">
                  <c:v>-67.849999999999994</c:v>
                </c:pt>
                <c:pt idx="165">
                  <c:v>-67.98</c:v>
                </c:pt>
                <c:pt idx="166">
                  <c:v>-68.08</c:v>
                </c:pt>
                <c:pt idx="167">
                  <c:v>-68.180000000000007</c:v>
                </c:pt>
                <c:pt idx="168">
                  <c:v>-68.290000000000006</c:v>
                </c:pt>
                <c:pt idx="169">
                  <c:v>-68.38</c:v>
                </c:pt>
                <c:pt idx="170">
                  <c:v>-68.45</c:v>
                </c:pt>
                <c:pt idx="171">
                  <c:v>-68.63</c:v>
                </c:pt>
                <c:pt idx="172">
                  <c:v>-68.72</c:v>
                </c:pt>
                <c:pt idx="173">
                  <c:v>-68.739999999999995</c:v>
                </c:pt>
                <c:pt idx="174">
                  <c:v>-68.95</c:v>
                </c:pt>
                <c:pt idx="175">
                  <c:v>-69.14</c:v>
                </c:pt>
                <c:pt idx="176">
                  <c:v>-69.19</c:v>
                </c:pt>
                <c:pt idx="177">
                  <c:v>-69.27</c:v>
                </c:pt>
                <c:pt idx="178">
                  <c:v>-69.36</c:v>
                </c:pt>
                <c:pt idx="179">
                  <c:v>-69.430000000000007</c:v>
                </c:pt>
                <c:pt idx="180">
                  <c:v>-69.510000000000005</c:v>
                </c:pt>
                <c:pt idx="181">
                  <c:v>-69.59</c:v>
                </c:pt>
                <c:pt idx="182">
                  <c:v>-69.66</c:v>
                </c:pt>
                <c:pt idx="183">
                  <c:v>-69.72</c:v>
                </c:pt>
                <c:pt idx="184">
                  <c:v>-69.790000000000006</c:v>
                </c:pt>
                <c:pt idx="185">
                  <c:v>-69.849999999999994</c:v>
                </c:pt>
                <c:pt idx="186">
                  <c:v>-69.92</c:v>
                </c:pt>
                <c:pt idx="187">
                  <c:v>-70</c:v>
                </c:pt>
                <c:pt idx="188">
                  <c:v>-70.08</c:v>
                </c:pt>
                <c:pt idx="189">
                  <c:v>-70.12</c:v>
                </c:pt>
                <c:pt idx="190">
                  <c:v>-70.23</c:v>
                </c:pt>
                <c:pt idx="191">
                  <c:v>-70.260000000000005</c:v>
                </c:pt>
                <c:pt idx="192">
                  <c:v>-70.319999999999993</c:v>
                </c:pt>
                <c:pt idx="193">
                  <c:v>-70.349999999999994</c:v>
                </c:pt>
                <c:pt idx="194">
                  <c:v>-70.38</c:v>
                </c:pt>
                <c:pt idx="195">
                  <c:v>-70.42</c:v>
                </c:pt>
                <c:pt idx="196">
                  <c:v>-70.45</c:v>
                </c:pt>
                <c:pt idx="197">
                  <c:v>-70.489999999999995</c:v>
                </c:pt>
                <c:pt idx="198">
                  <c:v>-70.52</c:v>
                </c:pt>
                <c:pt idx="199">
                  <c:v>-70.58</c:v>
                </c:pt>
                <c:pt idx="200">
                  <c:v>-70.599999999999994</c:v>
                </c:pt>
                <c:pt idx="201">
                  <c:v>-70.62</c:v>
                </c:pt>
                <c:pt idx="202">
                  <c:v>-70.64</c:v>
                </c:pt>
                <c:pt idx="203">
                  <c:v>-70.67</c:v>
                </c:pt>
                <c:pt idx="204">
                  <c:v>-70.7</c:v>
                </c:pt>
                <c:pt idx="205">
                  <c:v>-70.73</c:v>
                </c:pt>
                <c:pt idx="206">
                  <c:v>-70.760000000000005</c:v>
                </c:pt>
                <c:pt idx="207">
                  <c:v>-70.78</c:v>
                </c:pt>
                <c:pt idx="208">
                  <c:v>-70.81</c:v>
                </c:pt>
                <c:pt idx="209">
                  <c:v>-70.83</c:v>
                </c:pt>
                <c:pt idx="210">
                  <c:v>-70.849999999999994</c:v>
                </c:pt>
                <c:pt idx="211">
                  <c:v>-70.87</c:v>
                </c:pt>
                <c:pt idx="212">
                  <c:v>-70.89</c:v>
                </c:pt>
                <c:pt idx="213">
                  <c:v>-70.91</c:v>
                </c:pt>
                <c:pt idx="214">
                  <c:v>-70.930000000000007</c:v>
                </c:pt>
                <c:pt idx="215">
                  <c:v>-70.95</c:v>
                </c:pt>
                <c:pt idx="216">
                  <c:v>-70.97</c:v>
                </c:pt>
                <c:pt idx="217">
                  <c:v>-70.989999999999995</c:v>
                </c:pt>
                <c:pt idx="218">
                  <c:v>-71.010000000000005</c:v>
                </c:pt>
                <c:pt idx="219">
                  <c:v>-71.02</c:v>
                </c:pt>
                <c:pt idx="220">
                  <c:v>-71.040000000000006</c:v>
                </c:pt>
                <c:pt idx="221">
                  <c:v>-71.06</c:v>
                </c:pt>
                <c:pt idx="222">
                  <c:v>-71.08</c:v>
                </c:pt>
                <c:pt idx="223">
                  <c:v>-71.09</c:v>
                </c:pt>
                <c:pt idx="224">
                  <c:v>-71.11</c:v>
                </c:pt>
                <c:pt idx="225">
                  <c:v>-71.13</c:v>
                </c:pt>
                <c:pt idx="226">
                  <c:v>-71.150000000000006</c:v>
                </c:pt>
                <c:pt idx="227">
                  <c:v>-71.17</c:v>
                </c:pt>
                <c:pt idx="228">
                  <c:v>-71.22</c:v>
                </c:pt>
                <c:pt idx="229">
                  <c:v>-71.239999999999995</c:v>
                </c:pt>
                <c:pt idx="230">
                  <c:v>-71.25</c:v>
                </c:pt>
                <c:pt idx="231">
                  <c:v>-71.27</c:v>
                </c:pt>
                <c:pt idx="232">
                  <c:v>-71.290000000000006</c:v>
                </c:pt>
                <c:pt idx="233">
                  <c:v>-71.31</c:v>
                </c:pt>
                <c:pt idx="234">
                  <c:v>-71.34</c:v>
                </c:pt>
                <c:pt idx="235">
                  <c:v>-71.349999999999994</c:v>
                </c:pt>
                <c:pt idx="236">
                  <c:v>-71.37</c:v>
                </c:pt>
                <c:pt idx="237">
                  <c:v>-71.400000000000006</c:v>
                </c:pt>
                <c:pt idx="238">
                  <c:v>-71.42</c:v>
                </c:pt>
                <c:pt idx="239">
                  <c:v>-71.44</c:v>
                </c:pt>
                <c:pt idx="240">
                  <c:v>-71.459999999999994</c:v>
                </c:pt>
                <c:pt idx="241">
                  <c:v>-71.489999999999995</c:v>
                </c:pt>
                <c:pt idx="242">
                  <c:v>-71.510000000000005</c:v>
                </c:pt>
                <c:pt idx="243">
                  <c:v>-71.53</c:v>
                </c:pt>
                <c:pt idx="244">
                  <c:v>-71.55</c:v>
                </c:pt>
                <c:pt idx="245">
                  <c:v>-71.58</c:v>
                </c:pt>
                <c:pt idx="246">
                  <c:v>-71.599999999999994</c:v>
                </c:pt>
                <c:pt idx="247">
                  <c:v>-71.62</c:v>
                </c:pt>
                <c:pt idx="248">
                  <c:v>-71.650000000000006</c:v>
                </c:pt>
                <c:pt idx="249">
                  <c:v>-71.67</c:v>
                </c:pt>
                <c:pt idx="250">
                  <c:v>-71.69</c:v>
                </c:pt>
                <c:pt idx="251">
                  <c:v>-71.72</c:v>
                </c:pt>
                <c:pt idx="252">
                  <c:v>-71.739999999999995</c:v>
                </c:pt>
                <c:pt idx="253">
                  <c:v>-71.760000000000005</c:v>
                </c:pt>
                <c:pt idx="254">
                  <c:v>-71.78</c:v>
                </c:pt>
                <c:pt idx="255">
                  <c:v>-71.8</c:v>
                </c:pt>
                <c:pt idx="256">
                  <c:v>-71.83</c:v>
                </c:pt>
                <c:pt idx="257">
                  <c:v>-71.849999999999994</c:v>
                </c:pt>
                <c:pt idx="258">
                  <c:v>-71.87</c:v>
                </c:pt>
                <c:pt idx="259">
                  <c:v>-71.900000000000006</c:v>
                </c:pt>
                <c:pt idx="260">
                  <c:v>-71.92</c:v>
                </c:pt>
                <c:pt idx="261">
                  <c:v>-71.94</c:v>
                </c:pt>
                <c:pt idx="262">
                  <c:v>-71.97</c:v>
                </c:pt>
                <c:pt idx="263">
                  <c:v>-71.989999999999995</c:v>
                </c:pt>
                <c:pt idx="264">
                  <c:v>-72.010000000000005</c:v>
                </c:pt>
                <c:pt idx="265">
                  <c:v>-72.040000000000006</c:v>
                </c:pt>
                <c:pt idx="266">
                  <c:v>-72.06</c:v>
                </c:pt>
                <c:pt idx="267">
                  <c:v>-72.08</c:v>
                </c:pt>
                <c:pt idx="268">
                  <c:v>-72.11</c:v>
                </c:pt>
                <c:pt idx="269">
                  <c:v>-72.13</c:v>
                </c:pt>
                <c:pt idx="270">
                  <c:v>-72.150000000000006</c:v>
                </c:pt>
                <c:pt idx="271">
                  <c:v>-72.16</c:v>
                </c:pt>
                <c:pt idx="272">
                  <c:v>-72.180000000000007</c:v>
                </c:pt>
                <c:pt idx="273">
                  <c:v>-72.2</c:v>
                </c:pt>
                <c:pt idx="274">
                  <c:v>-72.22</c:v>
                </c:pt>
                <c:pt idx="275">
                  <c:v>-72.239999999999995</c:v>
                </c:pt>
                <c:pt idx="276">
                  <c:v>-72.260000000000005</c:v>
                </c:pt>
                <c:pt idx="277">
                  <c:v>-72.27</c:v>
                </c:pt>
                <c:pt idx="278">
                  <c:v>-72.290000000000006</c:v>
                </c:pt>
                <c:pt idx="279">
                  <c:v>-72.31</c:v>
                </c:pt>
                <c:pt idx="280">
                  <c:v>-72.319999999999993</c:v>
                </c:pt>
                <c:pt idx="281">
                  <c:v>-72.34</c:v>
                </c:pt>
                <c:pt idx="282">
                  <c:v>-72.36</c:v>
                </c:pt>
                <c:pt idx="283">
                  <c:v>-72.37</c:v>
                </c:pt>
                <c:pt idx="284">
                  <c:v>-72.38</c:v>
                </c:pt>
                <c:pt idx="285">
                  <c:v>-72.39</c:v>
                </c:pt>
                <c:pt idx="286">
                  <c:v>-72.41</c:v>
                </c:pt>
                <c:pt idx="287">
                  <c:v>-72.42</c:v>
                </c:pt>
                <c:pt idx="288">
                  <c:v>-72.44</c:v>
                </c:pt>
                <c:pt idx="289">
                  <c:v>-72.45</c:v>
                </c:pt>
                <c:pt idx="290">
                  <c:v>-72.459999999999994</c:v>
                </c:pt>
                <c:pt idx="291">
                  <c:v>-72.47</c:v>
                </c:pt>
                <c:pt idx="292">
                  <c:v>-72.489999999999995</c:v>
                </c:pt>
                <c:pt idx="293">
                  <c:v>-72.5</c:v>
                </c:pt>
                <c:pt idx="294">
                  <c:v>-72.510000000000005</c:v>
                </c:pt>
                <c:pt idx="295">
                  <c:v>-72.52</c:v>
                </c:pt>
                <c:pt idx="296">
                  <c:v>-72.540000000000006</c:v>
                </c:pt>
                <c:pt idx="297">
                  <c:v>-72.55</c:v>
                </c:pt>
                <c:pt idx="298">
                  <c:v>-72.569999999999993</c:v>
                </c:pt>
                <c:pt idx="299">
                  <c:v>-72.569999999999993</c:v>
                </c:pt>
                <c:pt idx="300">
                  <c:v>-72.58</c:v>
                </c:pt>
                <c:pt idx="301">
                  <c:v>-72.599999999999994</c:v>
                </c:pt>
                <c:pt idx="302">
                  <c:v>-72.61</c:v>
                </c:pt>
                <c:pt idx="303">
                  <c:v>-72.62</c:v>
                </c:pt>
                <c:pt idx="304">
                  <c:v>-72.63</c:v>
                </c:pt>
                <c:pt idx="305">
                  <c:v>-72.64</c:v>
                </c:pt>
                <c:pt idx="306">
                  <c:v>-72.650000000000006</c:v>
                </c:pt>
                <c:pt idx="307">
                  <c:v>-72.66</c:v>
                </c:pt>
                <c:pt idx="308">
                  <c:v>-72.680000000000007</c:v>
                </c:pt>
                <c:pt idx="309">
                  <c:v>-72.680000000000007</c:v>
                </c:pt>
                <c:pt idx="310">
                  <c:v>-72.69</c:v>
                </c:pt>
                <c:pt idx="311">
                  <c:v>-72.709999999999994</c:v>
                </c:pt>
                <c:pt idx="312">
                  <c:v>-72.72</c:v>
                </c:pt>
                <c:pt idx="313">
                  <c:v>-72.73</c:v>
                </c:pt>
                <c:pt idx="314">
                  <c:v>-72.739999999999995</c:v>
                </c:pt>
                <c:pt idx="315">
                  <c:v>-72.760000000000005</c:v>
                </c:pt>
                <c:pt idx="316">
                  <c:v>-72.760000000000005</c:v>
                </c:pt>
                <c:pt idx="317">
                  <c:v>-72.77</c:v>
                </c:pt>
                <c:pt idx="318">
                  <c:v>-72.78</c:v>
                </c:pt>
                <c:pt idx="319">
                  <c:v>-72.790000000000006</c:v>
                </c:pt>
                <c:pt idx="320">
                  <c:v>-72.790000000000006</c:v>
                </c:pt>
                <c:pt idx="321">
                  <c:v>-72.8</c:v>
                </c:pt>
                <c:pt idx="322">
                  <c:v>-72.81</c:v>
                </c:pt>
                <c:pt idx="323">
                  <c:v>-72.819999999999993</c:v>
                </c:pt>
                <c:pt idx="324">
                  <c:v>-72.84</c:v>
                </c:pt>
                <c:pt idx="325">
                  <c:v>-72.849999999999994</c:v>
                </c:pt>
                <c:pt idx="326" formatCode="0.00">
                  <c:v>-72.855029999999999</c:v>
                </c:pt>
                <c:pt idx="327" formatCode="0.00">
                  <c:v>-72.859660000000005</c:v>
                </c:pt>
                <c:pt idx="328" formatCode="0.00">
                  <c:v>-72.879570000000001</c:v>
                </c:pt>
                <c:pt idx="329" formatCode="0.00">
                  <c:v>-72.888819999999996</c:v>
                </c:pt>
                <c:pt idx="330" formatCode="0.00">
                  <c:v>-72.897300000000001</c:v>
                </c:pt>
                <c:pt idx="331" formatCode="0.00">
                  <c:v>-72.904110000000003</c:v>
                </c:pt>
                <c:pt idx="332" formatCode="0.00">
                  <c:v>-72.909289999999999</c:v>
                </c:pt>
                <c:pt idx="333" formatCode="0.00">
                  <c:v>-72.913899999999998</c:v>
                </c:pt>
                <c:pt idx="334" formatCode="0.00">
                  <c:v>-72.917559999999995</c:v>
                </c:pt>
                <c:pt idx="335" formatCode="0.00">
                  <c:v>-72.920270000000002</c:v>
                </c:pt>
                <c:pt idx="336" formatCode="0.00">
                  <c:v>-72.922259999999994</c:v>
                </c:pt>
                <c:pt idx="337" formatCode="0.00">
                  <c:v>-72.921850000000006</c:v>
                </c:pt>
                <c:pt idx="338" formatCode="0.00">
                  <c:v>-72.922899999999998</c:v>
                </c:pt>
                <c:pt idx="339" formatCode="0.00">
                  <c:v>-72.923330000000007</c:v>
                </c:pt>
                <c:pt idx="340" formatCode="0.00">
                  <c:v>-72.932580000000002</c:v>
                </c:pt>
                <c:pt idx="341" formatCode="0.00">
                  <c:v>-72.934160000000006</c:v>
                </c:pt>
                <c:pt idx="342" formatCode="0.00">
                  <c:v>-72.934139999999999</c:v>
                </c:pt>
                <c:pt idx="343" formatCode="0.00">
                  <c:v>-72.932950000000005</c:v>
                </c:pt>
                <c:pt idx="344" formatCode="0.00">
                  <c:v>-72.932060000000007</c:v>
                </c:pt>
                <c:pt idx="345" formatCode="0.00">
                  <c:v>-72.932959999999994</c:v>
                </c:pt>
                <c:pt idx="346" formatCode="0.00">
                  <c:v>-72.932559999999995</c:v>
                </c:pt>
                <c:pt idx="347" formatCode="0.00">
                  <c:v>-72.931510000000003</c:v>
                </c:pt>
                <c:pt idx="348" formatCode="0.00">
                  <c:v>-72.931259999999995</c:v>
                </c:pt>
                <c:pt idx="349" formatCode="0.00">
                  <c:v>-72.930599999999998</c:v>
                </c:pt>
                <c:pt idx="350" formatCode="0.00">
                  <c:v>-72.931110000000004</c:v>
                </c:pt>
                <c:pt idx="351" formatCode="0.00">
                  <c:v>-72.930340000000001</c:v>
                </c:pt>
                <c:pt idx="352" formatCode="0.00">
                  <c:v>-72.929150000000007</c:v>
                </c:pt>
                <c:pt idx="353" formatCode="0.00">
                  <c:v>-72.929150000000007</c:v>
                </c:pt>
                <c:pt idx="354" formatCode="0.00">
                  <c:v>-72.928120000000007</c:v>
                </c:pt>
                <c:pt idx="355" formatCode="0.00">
                  <c:v>-72.927859999999995</c:v>
                </c:pt>
                <c:pt idx="356" formatCode="0.00">
                  <c:v>-72.926410000000004</c:v>
                </c:pt>
                <c:pt idx="357" formatCode="0.00">
                  <c:v>-72.92595</c:v>
                </c:pt>
                <c:pt idx="358" formatCode="0.00">
                  <c:v>-72.927409999999995</c:v>
                </c:pt>
                <c:pt idx="359" formatCode="0.00">
                  <c:v>-72.92398</c:v>
                </c:pt>
                <c:pt idx="360" formatCode="0.00">
                  <c:v>-72.922899999999998</c:v>
                </c:pt>
                <c:pt idx="361" formatCode="0.00">
                  <c:v>-72.920680000000004</c:v>
                </c:pt>
                <c:pt idx="362" formatCode="0.00">
                  <c:v>-72.920519999999996</c:v>
                </c:pt>
                <c:pt idx="363" formatCode="0.00">
                  <c:v>-72.91825</c:v>
                </c:pt>
                <c:pt idx="364" formatCode="0.00">
                  <c:v>-72.916910000000001</c:v>
                </c:pt>
                <c:pt idx="365" formatCode="0.00">
                  <c:v>-72.916179999999997</c:v>
                </c:pt>
                <c:pt idx="366" formatCode="0.00">
                  <c:v>-72.916150000000002</c:v>
                </c:pt>
                <c:pt idx="367" formatCode="0.00">
                  <c:v>-72.913460000000001</c:v>
                </c:pt>
                <c:pt idx="368" formatCode="0.00">
                  <c:v>-72.914280000000005</c:v>
                </c:pt>
                <c:pt idx="369" formatCode="0.00">
                  <c:v>-72.911249999999995</c:v>
                </c:pt>
                <c:pt idx="370" formatCode="0.00">
                  <c:v>-72.910229999999999</c:v>
                </c:pt>
                <c:pt idx="371" formatCode="0.00">
                  <c:v>-72.908060000000006</c:v>
                </c:pt>
                <c:pt idx="372" formatCode="0.00">
                  <c:v>-72.906809999999993</c:v>
                </c:pt>
                <c:pt idx="373" formatCode="0.00">
                  <c:v>-72.905199999999994</c:v>
                </c:pt>
                <c:pt idx="374" formatCode="0.00">
                  <c:v>-72.904529999999994</c:v>
                </c:pt>
                <c:pt idx="375" formatCode="0.00">
                  <c:v>-72.902910000000006</c:v>
                </c:pt>
                <c:pt idx="376" formatCode="0.00">
                  <c:v>-72.902199999999993</c:v>
                </c:pt>
                <c:pt idx="377" formatCode="0.00">
                  <c:v>-72.899590000000003</c:v>
                </c:pt>
                <c:pt idx="378" formatCode="0.00">
                  <c:v>-72.897549999999995</c:v>
                </c:pt>
                <c:pt idx="379" formatCode="0.00">
                  <c:v>-72.894959999999998</c:v>
                </c:pt>
                <c:pt idx="380" formatCode="0.00">
                  <c:v>-72.895600000000002</c:v>
                </c:pt>
                <c:pt idx="381" formatCode="0.00">
                  <c:v>-72.894859999999994</c:v>
                </c:pt>
                <c:pt idx="382" formatCode="0.00">
                  <c:v>-72.892420000000001</c:v>
                </c:pt>
                <c:pt idx="383" formatCode="0.00">
                  <c:v>-72.890110000000007</c:v>
                </c:pt>
                <c:pt idx="384" formatCode="0.00">
                  <c:v>-72.891930000000002</c:v>
                </c:pt>
                <c:pt idx="385" formatCode="0.00">
                  <c:v>-72.891559999999998</c:v>
                </c:pt>
                <c:pt idx="386" formatCode="0.00">
                  <c:v>-72.891009999999994</c:v>
                </c:pt>
                <c:pt idx="387" formatCode="0.00">
                  <c:v>-72.890479999999997</c:v>
                </c:pt>
                <c:pt idx="388" formatCode="0.00">
                  <c:v>-72.888400000000004</c:v>
                </c:pt>
                <c:pt idx="389" formatCode="0.00">
                  <c:v>-72.883080000000007</c:v>
                </c:pt>
                <c:pt idx="390" formatCode="0.00">
                  <c:v>-72.872799999999998</c:v>
                </c:pt>
                <c:pt idx="391" formatCode="0.00">
                  <c:v>-72.870230000000006</c:v>
                </c:pt>
                <c:pt idx="392" formatCode="0.00">
                  <c:v>-72.866</c:v>
                </c:pt>
                <c:pt idx="393" formatCode="0.00">
                  <c:v>-72.86797</c:v>
                </c:pt>
                <c:pt idx="394" formatCode="0.00">
                  <c:v>-72.878749999999997</c:v>
                </c:pt>
                <c:pt idx="395" formatCode="0.00">
                  <c:v>-72.886439999999993</c:v>
                </c:pt>
                <c:pt idx="396" formatCode="0.00">
                  <c:v>-72.897900000000007</c:v>
                </c:pt>
                <c:pt idx="397" formatCode="0.00">
                  <c:v>-72.908370000000005</c:v>
                </c:pt>
                <c:pt idx="398" formatCode="0.00">
                  <c:v>#N/A</c:v>
                </c:pt>
                <c:pt idx="399" formatCode="0.00">
                  <c:v>#N/A</c:v>
                </c:pt>
                <c:pt idx="400" formatCode="0.00">
                  <c:v>#N/A</c:v>
                </c:pt>
                <c:pt idx="401" formatCode="0.00">
                  <c:v>#N/A</c:v>
                </c:pt>
                <c:pt idx="402" formatCode="0.00">
                  <c:v>#N/A</c:v>
                </c:pt>
                <c:pt idx="403" formatCode="0.00">
                  <c:v>#N/A</c:v>
                </c:pt>
                <c:pt idx="404" formatCode="0.00">
                  <c:v>#N/A</c:v>
                </c:pt>
                <c:pt idx="405" formatCode="0.00">
                  <c:v>#N/A</c:v>
                </c:pt>
                <c:pt idx="406" formatCode="0.00">
                  <c:v>#N/A</c:v>
                </c:pt>
                <c:pt idx="407" formatCode="0.00">
                  <c:v>#N/A</c:v>
                </c:pt>
                <c:pt idx="408" formatCode="0.00">
                  <c:v>#N/A</c:v>
                </c:pt>
                <c:pt idx="409" formatCode="0.00">
                  <c:v>#N/A</c:v>
                </c:pt>
                <c:pt idx="410" formatCode="0.00">
                  <c:v>#N/A</c:v>
                </c:pt>
                <c:pt idx="411" formatCode="0.00">
                  <c:v>#N/A</c:v>
                </c:pt>
                <c:pt idx="412" formatCode="0.00">
                  <c:v>#N/A</c:v>
                </c:pt>
                <c:pt idx="413" formatCode="0.00">
                  <c:v>-73.041049999999998</c:v>
                </c:pt>
                <c:pt idx="414" formatCode="0.00">
                  <c:v>-73.087509999999995</c:v>
                </c:pt>
                <c:pt idx="415" formatCode="0.00">
                  <c:v>-73.175550000000001</c:v>
                </c:pt>
                <c:pt idx="416" formatCode="0.00">
                  <c:v>-73.258870000000002</c:v>
                </c:pt>
                <c:pt idx="417" formatCode="0.00">
                  <c:v>-73.355119999999999</c:v>
                </c:pt>
                <c:pt idx="418" formatCode="0.00">
                  <c:v>-73.496570000000006</c:v>
                </c:pt>
                <c:pt idx="419" formatCode="0.00">
                  <c:v>-73.954650000000001</c:v>
                </c:pt>
                <c:pt idx="420" formatCode="0.00">
                  <c:v>-74.009860000000003</c:v>
                </c:pt>
                <c:pt idx="421" formatCode="0.00">
                  <c:v>-74.069950000000006</c:v>
                </c:pt>
                <c:pt idx="422" formatCode="0.00">
                  <c:v>-74.124629999999996</c:v>
                </c:pt>
                <c:pt idx="423" formatCode="0.00">
                  <c:v>-74.192710000000005</c:v>
                </c:pt>
                <c:pt idx="424" formatCode="0.00">
                  <c:v>-74.282200000000003</c:v>
                </c:pt>
                <c:pt idx="425" formatCode="0.00">
                  <c:v>-74.361050000000006</c:v>
                </c:pt>
                <c:pt idx="426" formatCode="0.00">
                  <c:v>-74.449619999999996</c:v>
                </c:pt>
                <c:pt idx="427" formatCode="0.00">
                  <c:v>-74.579800000000006</c:v>
                </c:pt>
                <c:pt idx="428" formatCode="0.00">
                  <c:v>-74.614289999999997</c:v>
                </c:pt>
                <c:pt idx="429" formatCode="0.00">
                  <c:v>-74.657650000000004</c:v>
                </c:pt>
                <c:pt idx="430" formatCode="0.00">
                  <c:v>-74.700649999999996</c:v>
                </c:pt>
                <c:pt idx="431" formatCode="0.00">
                  <c:v>-74.744609999999994</c:v>
                </c:pt>
                <c:pt idx="432" formatCode="0.00">
                  <c:v>-74.788250000000005</c:v>
                </c:pt>
                <c:pt idx="433" formatCode="0.00">
                  <c:v>-74.832210000000003</c:v>
                </c:pt>
                <c:pt idx="434" formatCode="0.00">
                  <c:v>-74.877709999999993</c:v>
                </c:pt>
                <c:pt idx="435" formatCode="0.00">
                  <c:v>-74.916600000000003</c:v>
                </c:pt>
                <c:pt idx="436" formatCode="0.00">
                  <c:v>-74.957310000000007</c:v>
                </c:pt>
                <c:pt idx="437" formatCode="0.00">
                  <c:v>-74.992639999999994</c:v>
                </c:pt>
                <c:pt idx="438" formatCode="0.00">
                  <c:v>-75.028260000000003</c:v>
                </c:pt>
                <c:pt idx="439" formatCode="0.00">
                  <c:v>-75.058430000000001</c:v>
                </c:pt>
                <c:pt idx="440" formatCode="0.00">
                  <c:v>-75.096140000000005</c:v>
                </c:pt>
                <c:pt idx="441" formatCode="0.00">
                  <c:v>-75.116050000000001</c:v>
                </c:pt>
                <c:pt idx="442" formatCode="0.00">
                  <c:v>-75.141940000000005</c:v>
                </c:pt>
                <c:pt idx="443" formatCode="0.00">
                  <c:v>-75.160929999999993</c:v>
                </c:pt>
                <c:pt idx="444" formatCode="0.00">
                  <c:v>-75.18459</c:v>
                </c:pt>
                <c:pt idx="445" formatCode="0.00">
                  <c:v>-75.20335</c:v>
                </c:pt>
                <c:pt idx="446" formatCode="0.00">
                  <c:v>-75.234830000000002</c:v>
                </c:pt>
                <c:pt idx="447" formatCode="0.00">
                  <c:v>-75.261859999999999</c:v>
                </c:pt>
                <c:pt idx="448" formatCode="0.00">
                  <c:v>-75.289619999999999</c:v>
                </c:pt>
                <c:pt idx="449" formatCode="0.00">
                  <c:v>-75.323560000000001</c:v>
                </c:pt>
                <c:pt idx="450" formatCode="0.00">
                  <c:v>-75.360370000000003</c:v>
                </c:pt>
                <c:pt idx="451" formatCode="0.00">
                  <c:v>-75.377660000000006</c:v>
                </c:pt>
                <c:pt idx="452" formatCode="0.00">
                  <c:v>-75.404169999999993</c:v>
                </c:pt>
                <c:pt idx="453" formatCode="0.00">
                  <c:v>-75.426940000000002</c:v>
                </c:pt>
                <c:pt idx="454" formatCode="0.00">
                  <c:v>-75.445269999999994</c:v>
                </c:pt>
                <c:pt idx="455" formatCode="0.00">
                  <c:v>-75.460139999999996</c:v>
                </c:pt>
                <c:pt idx="456" formatCode="0.00">
                  <c:v>-75.468860000000006</c:v>
                </c:pt>
                <c:pt idx="457" formatCode="0.00">
                  <c:v>-75.49812</c:v>
                </c:pt>
                <c:pt idx="458" formatCode="0.00">
                  <c:v>-75.55377</c:v>
                </c:pt>
                <c:pt idx="459" formatCode="0.00">
                  <c:v>-75.575620000000001</c:v>
                </c:pt>
                <c:pt idx="460" formatCode="0.00">
                  <c:v>-75.597040000000007</c:v>
                </c:pt>
                <c:pt idx="461" formatCode="0.00">
                  <c:v>-75.609979999999993</c:v>
                </c:pt>
                <c:pt idx="462" formatCode="0.00">
                  <c:v>-75.632580000000004</c:v>
                </c:pt>
                <c:pt idx="463" formatCode="0.00">
                  <c:v>-75.656800000000004</c:v>
                </c:pt>
                <c:pt idx="464" formatCode="0.00">
                  <c:v>-75.639560000000003</c:v>
                </c:pt>
                <c:pt idx="465" formatCode="0.00">
                  <c:v>-75.705460000000002</c:v>
                </c:pt>
                <c:pt idx="466" formatCode="0.00">
                  <c:v>-75.707400000000007</c:v>
                </c:pt>
                <c:pt idx="467" formatCode="0.00">
                  <c:v>-75.716340000000002</c:v>
                </c:pt>
                <c:pt idx="468" formatCode="0.00">
                  <c:v>-75.74691</c:v>
                </c:pt>
                <c:pt idx="469" formatCode="0.00">
                  <c:v>-75.75703</c:v>
                </c:pt>
                <c:pt idx="470" formatCode="0.00">
                  <c:v>-75.760080000000002</c:v>
                </c:pt>
                <c:pt idx="471" formatCode="0.00">
                  <c:v>-75.780559999999994</c:v>
                </c:pt>
                <c:pt idx="472" formatCode="0.00">
                  <c:v>-75.794989999999999</c:v>
                </c:pt>
                <c:pt idx="473" formatCode="0.00">
                  <c:v>-75.815640000000002</c:v>
                </c:pt>
                <c:pt idx="474" formatCode="0.00">
                  <c:v>-75.802689999999998</c:v>
                </c:pt>
                <c:pt idx="475" formatCode="0.00">
                  <c:v>-75.825419999999994</c:v>
                </c:pt>
                <c:pt idx="476" formatCode="0.00">
                  <c:v>-75.839950000000002</c:v>
                </c:pt>
                <c:pt idx="477" formatCode="0.00">
                  <c:v>-75.843450000000004</c:v>
                </c:pt>
                <c:pt idx="478" formatCode="0.00">
                  <c:v>-75.868160000000003</c:v>
                </c:pt>
                <c:pt idx="479" formatCode="0.00">
                  <c:v>-75.875290000000007</c:v>
                </c:pt>
                <c:pt idx="480" formatCode="0.00">
                  <c:v>-75.889480000000006</c:v>
                </c:pt>
                <c:pt idx="481" formatCode="0.00">
                  <c:v>-75.902619999999999</c:v>
                </c:pt>
                <c:pt idx="482" formatCode="0.00">
                  <c:v>-75.920280000000005</c:v>
                </c:pt>
                <c:pt idx="483" formatCode="0.00">
                  <c:v>-75.916259999999994</c:v>
                </c:pt>
                <c:pt idx="484" formatCode="0.00">
                  <c:v>-75.956149999999994</c:v>
                </c:pt>
                <c:pt idx="485" formatCode="0.00">
                  <c:v>-75.950860000000006</c:v>
                </c:pt>
                <c:pt idx="486" formatCode="0.00">
                  <c:v>-75.926860000000005</c:v>
                </c:pt>
                <c:pt idx="487" formatCode="0.00">
                  <c:v>-75.96808</c:v>
                </c:pt>
                <c:pt idx="488" formatCode="0.00">
                  <c:v>-75.979929999999996</c:v>
                </c:pt>
                <c:pt idx="489" formatCode="0.00">
                  <c:v>-75.988550000000004</c:v>
                </c:pt>
                <c:pt idx="490" formatCode="0.00">
                  <c:v>-75.993639999999999</c:v>
                </c:pt>
                <c:pt idx="491" formatCode="0.00">
                  <c:v>-76.004729999999995</c:v>
                </c:pt>
                <c:pt idx="492" formatCode="0.00">
                  <c:v>-76.01925</c:v>
                </c:pt>
                <c:pt idx="493" formatCode="0.00">
                  <c:v>-76.037009999999995</c:v>
                </c:pt>
                <c:pt idx="494" formatCode="0.00">
                  <c:v>-76.033289999999994</c:v>
                </c:pt>
                <c:pt idx="495" formatCode="0.00">
                  <c:v>-76.037719999999993</c:v>
                </c:pt>
                <c:pt idx="496" formatCode="0.00">
                  <c:v>-76.046000000000006</c:v>
                </c:pt>
                <c:pt idx="497" formatCode="0.00">
                  <c:v>-76.052130000000005</c:v>
                </c:pt>
                <c:pt idx="498" formatCode="0.00">
                  <c:v>-76.050920000000005</c:v>
                </c:pt>
                <c:pt idx="499" formatCode="0.00">
                  <c:v>-76.066249999999997</c:v>
                </c:pt>
                <c:pt idx="500" formatCode="0.00">
                  <c:v>-76.066419999999994</c:v>
                </c:pt>
                <c:pt idx="501" formatCode="0.00">
                  <c:v>-76.076840000000004</c:v>
                </c:pt>
                <c:pt idx="502" formatCode="0.00">
                  <c:v>-76.07687</c:v>
                </c:pt>
                <c:pt idx="503" formatCode="0.00">
                  <c:v>-76.087410000000006</c:v>
                </c:pt>
                <c:pt idx="504" formatCode="0.00">
                  <c:v>-76.089590000000001</c:v>
                </c:pt>
                <c:pt idx="505" formatCode="0.00">
                  <c:v>-76.08775</c:v>
                </c:pt>
                <c:pt idx="506" formatCode="0.00">
                  <c:v>-76.090819999999994</c:v>
                </c:pt>
                <c:pt idx="507" formatCode="0.00">
                  <c:v>-76.093379999999996</c:v>
                </c:pt>
                <c:pt idx="508" formatCode="0.00">
                  <c:v>-76.102069999999998</c:v>
                </c:pt>
                <c:pt idx="509" formatCode="0.00">
                  <c:v>-76.097980000000007</c:v>
                </c:pt>
                <c:pt idx="510" formatCode="0.00">
                  <c:v>-76.102580000000003</c:v>
                </c:pt>
                <c:pt idx="511" formatCode="0.00">
                  <c:v>-76.102580000000003</c:v>
                </c:pt>
                <c:pt idx="512" formatCode="0.00">
                  <c:v>-76.104619999999997</c:v>
                </c:pt>
                <c:pt idx="513" formatCode="0.00">
                  <c:v>-76.106350000000006</c:v>
                </c:pt>
                <c:pt idx="514" formatCode="0.00">
                  <c:v>-76.107789999999994</c:v>
                </c:pt>
                <c:pt idx="515" formatCode="0.00">
                  <c:v>-76.109560000000002</c:v>
                </c:pt>
                <c:pt idx="516" formatCode="0.00">
                  <c:v>-76.112930000000006</c:v>
                </c:pt>
                <c:pt idx="517" formatCode="0.00">
                  <c:v>-76.114519999999999</c:v>
                </c:pt>
                <c:pt idx="518" formatCode="0.00">
                  <c:v>-76.116110000000006</c:v>
                </c:pt>
                <c:pt idx="519" formatCode="0.00">
                  <c:v>-76.117900000000006</c:v>
                </c:pt>
                <c:pt idx="520" formatCode="0.00">
                  <c:v>-76.118889999999993</c:v>
                </c:pt>
                <c:pt idx="521" formatCode="0.00">
                  <c:v>-76.119630000000001</c:v>
                </c:pt>
                <c:pt idx="522" formatCode="0.00">
                  <c:v>-76.120159999999998</c:v>
                </c:pt>
                <c:pt idx="523" formatCode="0.00">
                  <c:v>-76.121859999999998</c:v>
                </c:pt>
                <c:pt idx="524" formatCode="0.00">
                  <c:v>-76.12218</c:v>
                </c:pt>
                <c:pt idx="525" formatCode="0.00">
                  <c:v>-76.122910000000005</c:v>
                </c:pt>
                <c:pt idx="526" formatCode="0.00">
                  <c:v>-76.123760000000004</c:v>
                </c:pt>
                <c:pt idx="527" formatCode="0.00">
                  <c:v>-76.125820000000004</c:v>
                </c:pt>
                <c:pt idx="528" formatCode="0.00">
                  <c:v>-76.125770000000003</c:v>
                </c:pt>
                <c:pt idx="529" formatCode="0.00">
                  <c:v>-76.126540000000006</c:v>
                </c:pt>
                <c:pt idx="530" formatCode="0.00">
                  <c:v>-76.127359999999996</c:v>
                </c:pt>
                <c:pt idx="531" formatCode="0.00">
                  <c:v>-76.128370000000004</c:v>
                </c:pt>
                <c:pt idx="532" formatCode="0.00">
                  <c:v>-76.128789999999995</c:v>
                </c:pt>
                <c:pt idx="533" formatCode="0.00">
                  <c:v>-76.129109999999997</c:v>
                </c:pt>
                <c:pt idx="534" formatCode="0.00">
                  <c:v>-76.129570000000001</c:v>
                </c:pt>
                <c:pt idx="535" formatCode="0.00">
                  <c:v>-76.130039999999994</c:v>
                </c:pt>
                <c:pt idx="536" formatCode="0.00">
                  <c:v>-76.130830000000003</c:v>
                </c:pt>
                <c:pt idx="537" formatCode="0.00">
                  <c:v>-76.131979999999999</c:v>
                </c:pt>
                <c:pt idx="538" formatCode="0.00">
                  <c:v>-76.133480000000006</c:v>
                </c:pt>
                <c:pt idx="539" formatCode="0.00">
                  <c:v>-76.134860000000003</c:v>
                </c:pt>
                <c:pt idx="540" formatCode="0.00">
                  <c:v>-76.136349999999993</c:v>
                </c:pt>
                <c:pt idx="541" formatCode="0.00">
                  <c:v>-76.139439999999993</c:v>
                </c:pt>
                <c:pt idx="542" formatCode="0.00">
                  <c:v>-76.141630000000006</c:v>
                </c:pt>
                <c:pt idx="543" formatCode="0.00">
                  <c:v>-76.141220000000004</c:v>
                </c:pt>
              </c:numCache>
            </c:numRef>
          </c:yVal>
          <c:smooth val="0"/>
        </c:ser>
        <c:ser>
          <c:idx val="3"/>
          <c:order val="3"/>
          <c:spPr>
            <a:ln w="25400">
              <a:solidFill>
                <a:srgbClr val="000000"/>
              </a:solidFill>
              <a:prstDash val="lgDash"/>
            </a:ln>
          </c:spPr>
          <c:marker>
            <c:symbol val="none"/>
          </c:marker>
          <c:xVal>
            <c:numLit>
              <c:formatCode>General</c:formatCode>
              <c:ptCount val="2"/>
              <c:pt idx="0">
                <c:v>40255</c:v>
              </c:pt>
              <c:pt idx="1">
                <c:v>40255</c:v>
              </c:pt>
            </c:numLit>
          </c:xVal>
          <c:yVal>
            <c:numLit>
              <c:formatCode>General</c:formatCode>
              <c:ptCount val="2"/>
              <c:pt idx="0">
                <c:v>100</c:v>
              </c:pt>
              <c:pt idx="1">
                <c:v>-100</c:v>
              </c:pt>
            </c:numLit>
          </c:yVal>
          <c:smooth val="0"/>
        </c:ser>
        <c:dLbls>
          <c:showLegendKey val="0"/>
          <c:showVal val="0"/>
          <c:showCatName val="0"/>
          <c:showSerName val="0"/>
          <c:showPercent val="0"/>
          <c:showBubbleSize val="0"/>
        </c:dLbls>
        <c:axId val="130541056"/>
        <c:axId val="130542976"/>
      </c:scatterChart>
      <c:scatterChart>
        <c:scatterStyle val="lineMarker"/>
        <c:varyColors val="0"/>
        <c:ser>
          <c:idx val="4"/>
          <c:order val="4"/>
          <c:spPr>
            <a:ln>
              <a:solidFill>
                <a:schemeClr val="tx2"/>
              </a:solidFill>
            </a:ln>
          </c:spPr>
          <c:marker>
            <c:symbol val="none"/>
          </c:marker>
          <c:xVal>
            <c:numRef>
              <c:f>WL!$A$2:$A$633</c:f>
              <c:numCache>
                <c:formatCode>[$-409]d\-mmm\-yy;@</c:formatCode>
                <c:ptCount val="632"/>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numCache>
            </c:numRef>
          </c:xVal>
          <c:yVal>
            <c:numRef>
              <c:f>WL!$B$2:$B$633</c:f>
              <c:numCache>
                <c:formatCode>0.00</c:formatCode>
                <c:ptCount val="632"/>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numCache>
            </c:numRef>
          </c:yVal>
          <c:smooth val="0"/>
        </c:ser>
        <c:dLbls>
          <c:showLegendKey val="0"/>
          <c:showVal val="0"/>
          <c:showCatName val="0"/>
          <c:showSerName val="0"/>
          <c:showPercent val="0"/>
          <c:showBubbleSize val="0"/>
        </c:dLbls>
        <c:axId val="130668032"/>
        <c:axId val="130669568"/>
      </c:scatterChart>
      <c:valAx>
        <c:axId val="130541056"/>
        <c:scaling>
          <c:orientation val="minMax"/>
          <c:min val="40075"/>
        </c:scaling>
        <c:delete val="0"/>
        <c:axPos val="t"/>
        <c:title>
          <c:tx>
            <c:rich>
              <a:bodyPr/>
              <a:lstStyle/>
              <a:p>
                <a:pPr>
                  <a:defRPr sz="1000" b="1" i="0" u="none" strike="noStrike" baseline="0">
                    <a:solidFill>
                      <a:srgbClr val="000000"/>
                    </a:solidFill>
                    <a:latin typeface="Arial"/>
                    <a:ea typeface="Arial"/>
                    <a:cs typeface="Arial"/>
                  </a:defRPr>
                </a:pPr>
                <a:r>
                  <a:rPr lang="en-US"/>
                  <a:t>Date of Reading</a:t>
                </a:r>
              </a:p>
            </c:rich>
          </c:tx>
          <c:layout>
            <c:manualLayout>
              <c:xMode val="edge"/>
              <c:yMode val="edge"/>
              <c:x val="0.44498447412116737"/>
              <c:y val="3.8089882657896097E-2"/>
            </c:manualLayout>
          </c:layout>
          <c:overlay val="0"/>
          <c:spPr>
            <a:noFill/>
            <a:ln w="25400">
              <a:noFill/>
            </a:ln>
          </c:spPr>
        </c:title>
        <c:numFmt formatCode="[$-1010409]\ mmm;@" sourceLinked="0"/>
        <c:majorTickMark val="out"/>
        <c:minorTickMark val="none"/>
        <c:tickLblPos val="nextTo"/>
        <c:spPr>
          <a:ln w="3175">
            <a:solidFill>
              <a:srgbClr val="000000"/>
            </a:solidFill>
            <a:prstDash val="solid"/>
          </a:ln>
        </c:spPr>
        <c:txPr>
          <a:bodyPr rot="-5400000" vert="horz"/>
          <a:lstStyle/>
          <a:p>
            <a:pPr>
              <a:defRPr sz="1000" b="0" i="0" u="none" strike="noStrike" baseline="0">
                <a:solidFill>
                  <a:srgbClr val="000000"/>
                </a:solidFill>
                <a:latin typeface="Arial"/>
                <a:ea typeface="Arial"/>
                <a:cs typeface="Arial"/>
              </a:defRPr>
            </a:pPr>
            <a:endParaRPr lang="th-TH"/>
          </a:p>
        </c:txPr>
        <c:crossAx val="130542976"/>
        <c:crosses val="max"/>
        <c:crossBetween val="midCat"/>
        <c:majorUnit val="30"/>
      </c:valAx>
      <c:valAx>
        <c:axId val="130542976"/>
        <c:scaling>
          <c:orientation val="minMax"/>
          <c:max val="25"/>
          <c:min val="-10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Displacement (mm)</a:t>
                </a:r>
              </a:p>
            </c:rich>
          </c:tx>
          <c:layout>
            <c:manualLayout>
              <c:xMode val="edge"/>
              <c:yMode val="edge"/>
              <c:x val="7.1434357241163243E-3"/>
              <c:y val="0.3660142775107778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th-TH"/>
          </a:p>
        </c:txPr>
        <c:crossAx val="130541056"/>
        <c:crosses val="autoZero"/>
        <c:crossBetween val="midCat"/>
        <c:majorUnit val="25"/>
      </c:valAx>
      <c:valAx>
        <c:axId val="130668032"/>
        <c:scaling>
          <c:orientation val="minMax"/>
        </c:scaling>
        <c:delete val="1"/>
        <c:axPos val="b"/>
        <c:numFmt formatCode="[$-409]d\-mmm\-yy;@" sourceLinked="1"/>
        <c:majorTickMark val="out"/>
        <c:minorTickMark val="none"/>
        <c:tickLblPos val="nextTo"/>
        <c:crossAx val="130669568"/>
        <c:crosses val="autoZero"/>
        <c:crossBetween val="midCat"/>
      </c:valAx>
      <c:valAx>
        <c:axId val="130669568"/>
        <c:scaling>
          <c:orientation val="minMax"/>
          <c:min val="200"/>
        </c:scaling>
        <c:delete val="0"/>
        <c:axPos val="r"/>
        <c:numFmt formatCode="General" sourceLinked="0"/>
        <c:majorTickMark val="out"/>
        <c:minorTickMark val="none"/>
        <c:tickLblPos val="nextTo"/>
        <c:crossAx val="130668032"/>
        <c:crosses val="max"/>
        <c:crossBetween val="midCat"/>
      </c:valAx>
      <c:spPr>
        <a:solidFill>
          <a:srgbClr val="FFFFFF"/>
        </a:solidFill>
        <a:ln w="3175">
          <a:solidFill>
            <a:srgbClr val="000000"/>
          </a:solidFill>
          <a:prstDash val="solid"/>
        </a:ln>
      </c:spPr>
    </c:plotArea>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a:ea typeface="Arial"/>
          <a:cs typeface="Arial"/>
        </a:defRPr>
      </a:pPr>
      <a:endParaRPr lang="th-TH"/>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165066186707036"/>
          <c:y val="0.22875889999138324"/>
          <c:w val="0.83980715230448622"/>
          <c:h val="0.68954468425974091"/>
        </c:manualLayout>
      </c:layout>
      <c:scatterChart>
        <c:scatterStyle val="lineMarker"/>
        <c:varyColors val="0"/>
        <c:ser>
          <c:idx val="0"/>
          <c:order val="0"/>
          <c:spPr>
            <a:ln w="12700">
              <a:solidFill>
                <a:srgbClr val="FF0000"/>
              </a:solidFill>
              <a:prstDash val="solid"/>
            </a:ln>
          </c:spPr>
          <c:marker>
            <c:symbol val="circle"/>
            <c:size val="6"/>
            <c:spPr>
              <a:solidFill>
                <a:srgbClr val="FFFFFF"/>
              </a:solidFill>
              <a:ln>
                <a:solidFill>
                  <a:srgbClr val="FF0000"/>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I$2:$I$997</c:f>
              <c:numCache>
                <c:formatCode>General</c:formatCode>
                <c:ptCount val="996"/>
                <c:pt idx="27">
                  <c:v>-0.31735173027706687</c:v>
                </c:pt>
                <c:pt idx="28">
                  <c:v>-0.29566174566174569</c:v>
                </c:pt>
                <c:pt idx="29">
                  <c:v>-0.3026092002321068</c:v>
                </c:pt>
                <c:pt idx="30">
                  <c:v>-0.31741823015752979</c:v>
                </c:pt>
                <c:pt idx="31">
                  <c:v>-0.30313373830874557</c:v>
                </c:pt>
                <c:pt idx="32">
                  <c:v>-0.29310377181459929</c:v>
                </c:pt>
                <c:pt idx="33">
                  <c:v>-0.28293950565057108</c:v>
                </c:pt>
                <c:pt idx="34">
                  <c:v>-0.27082959494058689</c:v>
                </c:pt>
                <c:pt idx="35">
                  <c:v>-0.25851925536450182</c:v>
                </c:pt>
                <c:pt idx="36">
                  <c:v>-0.24951682563161523</c:v>
                </c:pt>
                <c:pt idx="37">
                  <c:v>-0.24109362054681022</c:v>
                </c:pt>
                <c:pt idx="38">
                  <c:v>-0.23131990281572834</c:v>
                </c:pt>
                <c:pt idx="39">
                  <c:v>-0.22225662860460607</c:v>
                </c:pt>
                <c:pt idx="40">
                  <c:v>-0.21342914087905163</c:v>
                </c:pt>
                <c:pt idx="41">
                  <c:v>-0.20681364440134617</c:v>
                </c:pt>
                <c:pt idx="42">
                  <c:v>-0.19956975849305519</c:v>
                </c:pt>
                <c:pt idx="43">
                  <c:v>-0.19241991084022897</c:v>
                </c:pt>
                <c:pt idx="44">
                  <c:v>-0.18809779583003353</c:v>
                </c:pt>
                <c:pt idx="45">
                  <c:v>-0.18179238822033067</c:v>
                </c:pt>
                <c:pt idx="46">
                  <c:v>-0.17863967028541561</c:v>
                </c:pt>
                <c:pt idx="47">
                  <c:v>-0.17756709451575264</c:v>
                </c:pt>
                <c:pt idx="48">
                  <c:v>-0.17578011985947506</c:v>
                </c:pt>
                <c:pt idx="49">
                  <c:v>-0.17095678878844237</c:v>
                </c:pt>
                <c:pt idx="50">
                  <c:v>-0.16189723704523079</c:v>
                </c:pt>
                <c:pt idx="51">
                  <c:v>-0.16801893171061524</c:v>
                </c:pt>
                <c:pt idx="52">
                  <c:v>-0.17817605462082417</c:v>
                </c:pt>
                <c:pt idx="53">
                  <c:v>-0.17851453701441483</c:v>
                </c:pt>
                <c:pt idx="54">
                  <c:v>-0.18100073583517298</c:v>
                </c:pt>
                <c:pt idx="55">
                  <c:v>-0.1816580310880829</c:v>
                </c:pt>
                <c:pt idx="56">
                  <c:v>-0.17889295995812612</c:v>
                </c:pt>
                <c:pt idx="57">
                  <c:v>-0.17436328335318399</c:v>
                </c:pt>
                <c:pt idx="58">
                  <c:v>-0.17024485798237024</c:v>
                </c:pt>
                <c:pt idx="59">
                  <c:v>-0.16445620300443947</c:v>
                </c:pt>
                <c:pt idx="60">
                  <c:v>-0.15692612137203163</c:v>
                </c:pt>
                <c:pt idx="61">
                  <c:v>-0.14754958285457359</c:v>
                </c:pt>
                <c:pt idx="62">
                  <c:v>-0.13549384254873609</c:v>
                </c:pt>
                <c:pt idx="63">
                  <c:v>-0.12252163650668758</c:v>
                </c:pt>
                <c:pt idx="64">
                  <c:v>-0.11218800175156908</c:v>
                </c:pt>
                <c:pt idx="65">
                  <c:v>-9.6136758740583292E-2</c:v>
                </c:pt>
                <c:pt idx="66">
                  <c:v>-7.6241526849670671E-2</c:v>
                </c:pt>
                <c:pt idx="67">
                  <c:v>-5.8870967741935412E-2</c:v>
                </c:pt>
                <c:pt idx="68">
                  <c:v>-3.7405159332321657E-2</c:v>
                </c:pt>
                <c:pt idx="69">
                  <c:v>-1.5730055193176114E-2</c:v>
                </c:pt>
                <c:pt idx="70">
                  <c:v>3.3545727136431716E-3</c:v>
                </c:pt>
                <c:pt idx="71">
                  <c:v>2.5189816882536825E-2</c:v>
                </c:pt>
                <c:pt idx="72">
                  <c:v>5.1367984888184712E-2</c:v>
                </c:pt>
                <c:pt idx="73">
                  <c:v>8.1466201205966329E-2</c:v>
                </c:pt>
                <c:pt idx="74">
                  <c:v>0.10703292688496135</c:v>
                </c:pt>
                <c:pt idx="75">
                  <c:v>0.1345669908282251</c:v>
                </c:pt>
                <c:pt idx="76">
                  <c:v>0.16206366220813712</c:v>
                </c:pt>
                <c:pt idx="77">
                  <c:v>0.18951692874344805</c:v>
                </c:pt>
                <c:pt idx="78">
                  <c:v>0.21691997890396505</c:v>
                </c:pt>
                <c:pt idx="79">
                  <c:v>0.24426501439234999</c:v>
                </c:pt>
                <c:pt idx="80">
                  <c:v>0.26544757924068263</c:v>
                </c:pt>
                <c:pt idx="81">
                  <c:v>0.28644248868087696</c:v>
                </c:pt>
                <c:pt idx="82">
                  <c:v>0.30917766073942743</c:v>
                </c:pt>
                <c:pt idx="83">
                  <c:v>0.33356916974861978</c:v>
                </c:pt>
                <c:pt idx="84">
                  <c:v>0.35327245053272438</c:v>
                </c:pt>
                <c:pt idx="85">
                  <c:v>0.304791432829779</c:v>
                </c:pt>
                <c:pt idx="86">
                  <c:v>0.23657386618769632</c:v>
                </c:pt>
                <c:pt idx="87">
                  <c:v>0.15969023261130474</c:v>
                </c:pt>
                <c:pt idx="88">
                  <c:v>6.9760665164348354E-2</c:v>
                </c:pt>
                <c:pt idx="89">
                  <c:v>-6.428784000952327E-2</c:v>
                </c:pt>
                <c:pt idx="90">
                  <c:v>-0.23750608865075507</c:v>
                </c:pt>
                <c:pt idx="91">
                  <c:v>-0.42356547327121141</c:v>
                </c:pt>
                <c:pt idx="92">
                  <c:v>-0.61651851851851847</c:v>
                </c:pt>
                <c:pt idx="93">
                  <c:v>-0.82222774738935844</c:v>
                </c:pt>
                <c:pt idx="94">
                  <c:v>-1.0366299449173759</c:v>
                </c:pt>
                <c:pt idx="95">
                  <c:v>-1.2511850731215328</c:v>
                </c:pt>
                <c:pt idx="96">
                  <c:v>-1.4580265970078361</c:v>
                </c:pt>
                <c:pt idx="97">
                  <c:v>-1.6365721997300944</c:v>
                </c:pt>
                <c:pt idx="98">
                  <c:v>-1.7920038535645475</c:v>
                </c:pt>
                <c:pt idx="99">
                  <c:v>-1.9207736389684817</c:v>
                </c:pt>
                <c:pt idx="100">
                  <c:v>-2.0312396799187087</c:v>
                </c:pt>
                <c:pt idx="101">
                  <c:v>-2.1167262969588543</c:v>
                </c:pt>
                <c:pt idx="102">
                  <c:v>-2.199828774453148</c:v>
                </c:pt>
                <c:pt idx="103">
                  <c:v>-2.2584694045851892</c:v>
                </c:pt>
                <c:pt idx="104">
                  <c:v>-2.4424799264970245</c:v>
                </c:pt>
                <c:pt idx="105">
                  <c:v>-2.7715080127394978</c:v>
                </c:pt>
                <c:pt idx="106">
                  <c:v>-3.0732188872355097</c:v>
                </c:pt>
                <c:pt idx="107">
                  <c:v>-3.4077009241108938</c:v>
                </c:pt>
                <c:pt idx="108">
                  <c:v>-3.8313962315457908</c:v>
                </c:pt>
                <c:pt idx="109">
                  <c:v>-4.3762432269717042</c:v>
                </c:pt>
                <c:pt idx="110">
                  <c:v>-4.878902796271638</c:v>
                </c:pt>
                <c:pt idx="111">
                  <c:v>-5.3436500067836228</c:v>
                </c:pt>
                <c:pt idx="112">
                  <c:v>-5.7747569119326672</c:v>
                </c:pt>
                <c:pt idx="113">
                  <c:v>-6.2025862684861037</c:v>
                </c:pt>
                <c:pt idx="114">
                  <c:v>-6.5969692957889903</c:v>
                </c:pt>
                <c:pt idx="115">
                  <c:v>-6.9526284049675464</c:v>
                </c:pt>
                <c:pt idx="116">
                  <c:v>-7.2768552823042558</c:v>
                </c:pt>
                <c:pt idx="117">
                  <c:v>-7.6138298394137678</c:v>
                </c:pt>
                <c:pt idx="118">
                  <c:v>-7.9137075508255919</c:v>
                </c:pt>
                <c:pt idx="119">
                  <c:v>-8.1775004378243352</c:v>
                </c:pt>
                <c:pt idx="120">
                  <c:v>-8.4079906911629667</c:v>
                </c:pt>
                <c:pt idx="121">
                  <c:v>-8.5470867055166355</c:v>
                </c:pt>
                <c:pt idx="122">
                  <c:v>-8.7172741303573549</c:v>
                </c:pt>
                <c:pt idx="123">
                  <c:v>-8.8535656801540714</c:v>
                </c:pt>
                <c:pt idx="124">
                  <c:v>-8.7620047154665475</c:v>
                </c:pt>
                <c:pt idx="125">
                  <c:v>-8.6308836012157393</c:v>
                </c:pt>
                <c:pt idx="126">
                  <c:v>-8.4533312569277133</c:v>
                </c:pt>
                <c:pt idx="127">
                  <c:v>-8.2231385026390704</c:v>
                </c:pt>
                <c:pt idx="128">
                  <c:v>-7.8798261643924574</c:v>
                </c:pt>
                <c:pt idx="129">
                  <c:v>-7.4310707280062189</c:v>
                </c:pt>
                <c:pt idx="130">
                  <c:v>-6.8739231364457059</c:v>
                </c:pt>
                <c:pt idx="131">
                  <c:v>-6.2495244087493962</c:v>
                </c:pt>
                <c:pt idx="132">
                  <c:v>-5.6684684346749687</c:v>
                </c:pt>
                <c:pt idx="133">
                  <c:v>-5.157961711711712</c:v>
                </c:pt>
                <c:pt idx="134">
                  <c:v>-4.6309371571261018</c:v>
                </c:pt>
                <c:pt idx="135">
                  <c:v>-4.1192954824830963</c:v>
                </c:pt>
                <c:pt idx="136">
                  <c:v>-3.6787348190071931</c:v>
                </c:pt>
                <c:pt idx="137">
                  <c:v>-3.3697227760467299</c:v>
                </c:pt>
                <c:pt idx="138">
                  <c:v>-3.0717155087257169</c:v>
                </c:pt>
                <c:pt idx="139">
                  <c:v>-2.7671320706964186</c:v>
                </c:pt>
                <c:pt idx="140">
                  <c:v>-2.4641444493596443</c:v>
                </c:pt>
                <c:pt idx="141">
                  <c:v>-2.1539518287243529</c:v>
                </c:pt>
                <c:pt idx="142">
                  <c:v>-1.8222153602349132</c:v>
                </c:pt>
                <c:pt idx="143">
                  <c:v>-1.4508606658446366</c:v>
                </c:pt>
                <c:pt idx="144">
                  <c:v>-1.0254889239039764</c:v>
                </c:pt>
                <c:pt idx="145">
                  <c:v>-0.91421260881033994</c:v>
                </c:pt>
                <c:pt idx="146">
                  <c:v>-0.82097721245068433</c:v>
                </c:pt>
                <c:pt idx="147">
                  <c:v>-0.74557650233849937</c:v>
                </c:pt>
                <c:pt idx="148">
                  <c:v>-0.69368747302758038</c:v>
                </c:pt>
                <c:pt idx="149">
                  <c:v>-0.58277446026642166</c:v>
                </c:pt>
                <c:pt idx="150">
                  <c:v>-0.54682910679997365</c:v>
                </c:pt>
                <c:pt idx="151">
                  <c:v>-0.51713894151316064</c:v>
                </c:pt>
                <c:pt idx="152">
                  <c:v>-0.50203700697938647</c:v>
                </c:pt>
                <c:pt idx="153">
                  <c:v>-0.48964668226024877</c:v>
                </c:pt>
                <c:pt idx="154">
                  <c:v>-0.49806537691794556</c:v>
                </c:pt>
                <c:pt idx="155">
                  <c:v>-0.51778279194516585</c:v>
                </c:pt>
                <c:pt idx="156">
                  <c:v>-0.53954728194371615</c:v>
                </c:pt>
                <c:pt idx="157">
                  <c:v>-0.56494623655913956</c:v>
                </c:pt>
                <c:pt idx="158">
                  <c:v>-0.58527411721878397</c:v>
                </c:pt>
                <c:pt idx="159">
                  <c:v>-0.59824553746781273</c:v>
                </c:pt>
                <c:pt idx="160">
                  <c:v>-0.61152785679898436</c:v>
                </c:pt>
                <c:pt idx="161">
                  <c:v>-0.63076697161485473</c:v>
                </c:pt>
                <c:pt idx="162">
                  <c:v>-0.66755537325676806</c:v>
                </c:pt>
                <c:pt idx="163">
                  <c:v>-0.70121293998443468</c:v>
                </c:pt>
                <c:pt idx="164">
                  <c:v>-0.7280870954381401</c:v>
                </c:pt>
                <c:pt idx="165">
                  <c:v>-0.75238323425028841</c:v>
                </c:pt>
                <c:pt idx="166">
                  <c:v>-0.77221748140924062</c:v>
                </c:pt>
                <c:pt idx="167">
                  <c:v>-0.78514559528197558</c:v>
                </c:pt>
                <c:pt idx="168">
                  <c:v>-0.79505722646973198</c:v>
                </c:pt>
                <c:pt idx="169">
                  <c:v>-0.80248022564228272</c:v>
                </c:pt>
                <c:pt idx="170">
                  <c:v>-0.80589673787661986</c:v>
                </c:pt>
                <c:pt idx="171">
                  <c:v>-0.79476835657659495</c:v>
                </c:pt>
                <c:pt idx="172">
                  <c:v>-0.78024947075039153</c:v>
                </c:pt>
                <c:pt idx="173">
                  <c:v>-0.75810198948090501</c:v>
                </c:pt>
                <c:pt idx="174">
                  <c:v>-0.72339016869218187</c:v>
                </c:pt>
                <c:pt idx="175">
                  <c:v>-0.67299186634425168</c:v>
                </c:pt>
                <c:pt idx="176">
                  <c:v>-0.62189643347050749</c:v>
                </c:pt>
                <c:pt idx="177">
                  <c:v>-0.57132473425486296</c:v>
                </c:pt>
                <c:pt idx="178">
                  <c:v>-0.52108922363847066</c:v>
                </c:pt>
                <c:pt idx="179">
                  <c:v>-0.46880042593275156</c:v>
                </c:pt>
                <c:pt idx="180">
                  <c:v>-0.41600977198697087</c:v>
                </c:pt>
                <c:pt idx="181">
                  <c:v>-0.35649575082340518</c:v>
                </c:pt>
                <c:pt idx="182">
                  <c:v>-0.31488007831620185</c:v>
                </c:pt>
                <c:pt idx="183">
                  <c:v>-0.28270376916437168</c:v>
                </c:pt>
                <c:pt idx="184">
                  <c:v>-0.25083222370173103</c:v>
                </c:pt>
                <c:pt idx="185">
                  <c:v>-0.22718819599109097</c:v>
                </c:pt>
                <c:pt idx="186">
                  <c:v>-0.20307873485868072</c:v>
                </c:pt>
                <c:pt idx="187">
                  <c:v>-0.17654761904761873</c:v>
                </c:pt>
                <c:pt idx="188">
                  <c:v>-0.15360676484123273</c:v>
                </c:pt>
                <c:pt idx="189">
                  <c:v>-0.13699015471167311</c:v>
                </c:pt>
                <c:pt idx="190">
                  <c:v>-0.12840378327884114</c:v>
                </c:pt>
                <c:pt idx="191">
                  <c:v>-0.11999649696403497</c:v>
                </c:pt>
                <c:pt idx="192">
                  <c:v>-0.11184950773558315</c:v>
                </c:pt>
                <c:pt idx="193">
                  <c:v>-0.10801842229570124</c:v>
                </c:pt>
                <c:pt idx="194">
                  <c:v>-0.10472408026755847</c:v>
                </c:pt>
                <c:pt idx="195">
                  <c:v>-0.10212882096069877</c:v>
                </c:pt>
                <c:pt idx="196">
                  <c:v>-0.10042058386937174</c:v>
                </c:pt>
                <c:pt idx="197">
                  <c:v>-9.7503801317790323E-2</c:v>
                </c:pt>
                <c:pt idx="198">
                  <c:v>-9.3251173708920429E-2</c:v>
                </c:pt>
                <c:pt idx="199">
                  <c:v>-8.6969581307356617E-2</c:v>
                </c:pt>
                <c:pt idx="200">
                  <c:v>-8.0759392085068438E-2</c:v>
                </c:pt>
                <c:pt idx="201">
                  <c:v>-7.3316189283841968E-2</c:v>
                </c:pt>
                <c:pt idx="202">
                  <c:v>-6.6646353849279888E-2</c:v>
                </c:pt>
                <c:pt idx="203">
                  <c:v>-5.8838891120933393E-2</c:v>
                </c:pt>
                <c:pt idx="204">
                  <c:v>-5.2309376866415971E-2</c:v>
                </c:pt>
                <c:pt idx="205">
                  <c:v>-4.5037564254647777E-2</c:v>
                </c:pt>
                <c:pt idx="206">
                  <c:v>-3.9110761361402527E-2</c:v>
                </c:pt>
                <c:pt idx="207">
                  <c:v>-3.2522557865831678E-2</c:v>
                </c:pt>
                <c:pt idx="208">
                  <c:v>-2.7366255144034894E-2</c:v>
                </c:pt>
                <c:pt idx="209">
                  <c:v>-2.1635935661045595E-2</c:v>
                </c:pt>
                <c:pt idx="210">
                  <c:v>-1.7450324611451962E-2</c:v>
                </c:pt>
                <c:pt idx="211">
                  <c:v>-1.4966389877423878E-2</c:v>
                </c:pt>
                <c:pt idx="212">
                  <c:v>-1.2164045391202383E-2</c:v>
                </c:pt>
                <c:pt idx="213">
                  <c:v>-1.1249497790278985E-2</c:v>
                </c:pt>
                <c:pt idx="214">
                  <c:v>-1.0176721511275194E-2</c:v>
                </c:pt>
                <c:pt idx="215">
                  <c:v>-8.9337175792521175E-3</c:v>
                </c:pt>
                <c:pt idx="216">
                  <c:v>-7.5057495295851066E-3</c:v>
                </c:pt>
                <c:pt idx="217">
                  <c:v>-5.8748403575998994E-3</c:v>
                </c:pt>
                <c:pt idx="218">
                  <c:v>-4.095161721465488E-3</c:v>
                </c:pt>
                <c:pt idx="219">
                  <c:v>-2.1399383468352321E-3</c:v>
                </c:pt>
                <c:pt idx="220">
                  <c:v>0</c:v>
                </c:pt>
                <c:pt idx="221">
                  <c:v>-1.2340800891803167E-29</c:v>
                </c:pt>
                <c:pt idx="222">
                  <c:v>-2.4904905259030133E-29</c:v>
                </c:pt>
                <c:pt idx="223">
                  <c:v>-3.7738965307836776E-29</c:v>
                </c:pt>
                <c:pt idx="224">
                  <c:v>3.8169915972037226E-29</c:v>
                </c:pt>
                <c:pt idx="225">
                  <c:v>2.5768897016364344E-29</c:v>
                </c:pt>
                <c:pt idx="226">
                  <c:v>1.3064298431523628E-29</c:v>
                </c:pt>
                <c:pt idx="227">
                  <c:v>0</c:v>
                </c:pt>
                <c:pt idx="228">
                  <c:v>-2.3392826199964854E-3</c:v>
                </c:pt>
                <c:pt idx="229">
                  <c:v>-4.4432629500226958E-3</c:v>
                </c:pt>
                <c:pt idx="230">
                  <c:v>-6.3284018675815725E-3</c:v>
                </c:pt>
                <c:pt idx="231">
                  <c:v>-8.0088987764180691E-3</c:v>
                </c:pt>
                <c:pt idx="232">
                  <c:v>-1.1704685177368491E-2</c:v>
                </c:pt>
                <c:pt idx="233">
                  <c:v>-1.5015277171540494E-2</c:v>
                </c:pt>
                <c:pt idx="234">
                  <c:v>-1.7961348995831371E-2</c:v>
                </c:pt>
                <c:pt idx="235">
                  <c:v>-2.0560613664061488E-2</c:v>
                </c:pt>
                <c:pt idx="236">
                  <c:v>-2.2828120823308786E-2</c:v>
                </c:pt>
                <c:pt idx="237">
                  <c:v>-2.4776500638569079E-2</c:v>
                </c:pt>
                <c:pt idx="238">
                  <c:v>-2.6416161473337609E-2</c:v>
                </c:pt>
                <c:pt idx="239">
                  <c:v>-2.7755447429658811E-2</c:v>
                </c:pt>
                <c:pt idx="240">
                  <c:v>-2.8800760416115977E-2</c:v>
                </c:pt>
                <c:pt idx="241">
                  <c:v>-3.1625615763546125E-2</c:v>
                </c:pt>
                <c:pt idx="242">
                  <c:v>-3.4007498547815727E-2</c:v>
                </c:pt>
                <c:pt idx="243">
                  <c:v>-3.5953035752061831E-2</c:v>
                </c:pt>
                <c:pt idx="244">
                  <c:v>-3.7466197705861813E-2</c:v>
                </c:pt>
                <c:pt idx="245">
                  <c:v>-3.8548318433375084E-2</c:v>
                </c:pt>
                <c:pt idx="246">
                  <c:v>-3.9198075380913369E-2</c:v>
                </c:pt>
                <c:pt idx="247">
                  <c:v>-3.9411427342460975E-2</c:v>
                </c:pt>
                <c:pt idx="248">
                  <c:v>-3.9181508147024549E-2</c:v>
                </c:pt>
                <c:pt idx="249">
                  <c:v>-3.8498472282845086E-2</c:v>
                </c:pt>
                <c:pt idx="250">
                  <c:v>-3.7349287038225688E-2</c:v>
                </c:pt>
                <c:pt idx="251">
                  <c:v>-3.7842046718575363E-2</c:v>
                </c:pt>
                <c:pt idx="252">
                  <c:v>-3.7711649884681675E-2</c:v>
                </c:pt>
                <c:pt idx="253">
                  <c:v>-3.6936047394804043E-2</c:v>
                </c:pt>
                <c:pt idx="254">
                  <c:v>-3.5487783746317052E-2</c:v>
                </c:pt>
                <c:pt idx="255">
                  <c:v>-3.3333333333332625E-2</c:v>
                </c:pt>
                <c:pt idx="256">
                  <c:v>-3.4975369458127334E-2</c:v>
                </c:pt>
                <c:pt idx="257">
                  <c:v>-3.5960591133004163E-2</c:v>
                </c:pt>
                <c:pt idx="258">
                  <c:v>-3.62889983579631E-2</c:v>
                </c:pt>
                <c:pt idx="259">
                  <c:v>-3.5960591133004163E-2</c:v>
                </c:pt>
                <c:pt idx="260">
                  <c:v>-3.7356321839079665E-2</c:v>
                </c:pt>
                <c:pt idx="261">
                  <c:v>-3.8259441707716751E-2</c:v>
                </c:pt>
                <c:pt idx="262">
                  <c:v>-3.866995073891543E-2</c:v>
                </c:pt>
                <c:pt idx="263">
                  <c:v>-3.8587848932675695E-2</c:v>
                </c:pt>
                <c:pt idx="264">
                  <c:v>-3.8013136288997544E-2</c:v>
                </c:pt>
                <c:pt idx="265">
                  <c:v>-3.6945812807880986E-2</c:v>
                </c:pt>
                <c:pt idx="266">
                  <c:v>-3.5385878489326013E-2</c:v>
                </c:pt>
                <c:pt idx="267">
                  <c:v>-3.3333333333332625E-2</c:v>
                </c:pt>
                <c:pt idx="268">
                  <c:v>-3.0788177339900823E-2</c:v>
                </c:pt>
                <c:pt idx="269">
                  <c:v>-3.0131362889982936E-2</c:v>
                </c:pt>
                <c:pt idx="270">
                  <c:v>-2.914614121510611E-2</c:v>
                </c:pt>
                <c:pt idx="271">
                  <c:v>-2.7832512315270341E-2</c:v>
                </c:pt>
                <c:pt idx="272">
                  <c:v>-2.6190476190475633E-2</c:v>
                </c:pt>
                <c:pt idx="273">
                  <c:v>-2.643678160919484E-2</c:v>
                </c:pt>
                <c:pt idx="274">
                  <c:v>-2.6190476190475633E-2</c:v>
                </c:pt>
                <c:pt idx="275">
                  <c:v>-2.7668308702790873E-2</c:v>
                </c:pt>
                <c:pt idx="276">
                  <c:v>-2.8489326765188228E-2</c:v>
                </c:pt>
                <c:pt idx="277">
                  <c:v>-2.8653530377667699E-2</c:v>
                </c:pt>
                <c:pt idx="278">
                  <c:v>-3.0377668308702539E-2</c:v>
                </c:pt>
                <c:pt idx="279">
                  <c:v>-3.3661740558292325E-2</c:v>
                </c:pt>
                <c:pt idx="280">
                  <c:v>-3.6288998357964196E-2</c:v>
                </c:pt>
                <c:pt idx="281">
                  <c:v>-3.825944170771816E-2</c:v>
                </c:pt>
                <c:pt idx="282">
                  <c:v>-4.1789819376027056E-2</c:v>
                </c:pt>
                <c:pt idx="283">
                  <c:v>-4.6715927750411439E-2</c:v>
                </c:pt>
                <c:pt idx="284">
                  <c:v>-5.3037766830871295E-2</c:v>
                </c:pt>
                <c:pt idx="285">
                  <c:v>-5.853858784893376E-2</c:v>
                </c:pt>
                <c:pt idx="286">
                  <c:v>-6.5435139573071704E-2</c:v>
                </c:pt>
                <c:pt idx="287">
                  <c:v>-7.1346469622332792E-2</c:v>
                </c:pt>
                <c:pt idx="288">
                  <c:v>-7.6272577996717036E-2</c:v>
                </c:pt>
                <c:pt idx="289">
                  <c:v>-8.021346469622441E-2</c:v>
                </c:pt>
                <c:pt idx="290">
                  <c:v>-8.316912972085494E-2</c:v>
                </c:pt>
                <c:pt idx="291">
                  <c:v>-8.5139573070608598E-2</c:v>
                </c:pt>
                <c:pt idx="292">
                  <c:v>-8.61247947454854E-2</c:v>
                </c:pt>
                <c:pt idx="293">
                  <c:v>-8.6124794745485359E-2</c:v>
                </c:pt>
                <c:pt idx="294">
                  <c:v>-8.5139573070608474E-2</c:v>
                </c:pt>
                <c:pt idx="295">
                  <c:v>-8.3169129720854718E-2</c:v>
                </c:pt>
                <c:pt idx="296">
                  <c:v>-8.0213464696224104E-2</c:v>
                </c:pt>
                <c:pt idx="297">
                  <c:v>-7.6272577996716634E-2</c:v>
                </c:pt>
                <c:pt idx="298">
                  <c:v>-7.1346469622332306E-2</c:v>
                </c:pt>
                <c:pt idx="299">
                  <c:v>-6.5435139573071135E-2</c:v>
                </c:pt>
                <c:pt idx="300">
                  <c:v>-5.8538587848933107E-2</c:v>
                </c:pt>
                <c:pt idx="301">
                  <c:v>-5.3037766830870546E-2</c:v>
                </c:pt>
                <c:pt idx="302">
                  <c:v>-4.6715927750410606E-2</c:v>
                </c:pt>
                <c:pt idx="303">
                  <c:v>-4.1954022988505611E-2</c:v>
                </c:pt>
                <c:pt idx="304">
                  <c:v>-3.6535303776682702E-2</c:v>
                </c:pt>
                <c:pt idx="305">
                  <c:v>-3.0459770114941883E-2</c:v>
                </c:pt>
                <c:pt idx="306">
                  <c:v>-2.6108374384235897E-2</c:v>
                </c:pt>
                <c:pt idx="307">
                  <c:v>-2.1264367816091499E-2</c:v>
                </c:pt>
                <c:pt idx="308">
                  <c:v>-1.592775041050869E-2</c:v>
                </c:pt>
                <c:pt idx="309">
                  <c:v>-1.009852216748747E-2</c:v>
                </c:pt>
                <c:pt idx="310">
                  <c:v>-6.1576354679801649E-3</c:v>
                </c:pt>
                <c:pt idx="311">
                  <c:v>-4.2692939244662479E-3</c:v>
                </c:pt>
                <c:pt idx="312">
                  <c:v>-2.2167487684728593E-3</c:v>
                </c:pt>
                <c:pt idx="313">
                  <c:v>0</c:v>
                </c:pt>
                <c:pt idx="314">
                  <c:v>0</c:v>
                </c:pt>
                <c:pt idx="315">
                  <c:v>1.9596447647285443E-29</c:v>
                </c:pt>
                <c:pt idx="316">
                  <c:v>3.8653345524546522E-29</c:v>
                </c:pt>
                <c:pt idx="317">
                  <c:v>5.7254873958055827E-29</c:v>
                </c:pt>
                <c:pt idx="318">
                  <c:v>-5.660844796175517E-29</c:v>
                </c:pt>
                <c:pt idx="319">
                  <c:v>-3.7357357888545201E-29</c:v>
                </c:pt>
                <c:pt idx="320">
                  <c:v>-1.8511201337704757E-29</c:v>
                </c:pt>
                <c:pt idx="321">
                  <c:v>0</c:v>
                </c:pt>
                <c:pt idx="322">
                  <c:v>1.8241807555243349E-29</c:v>
                </c:pt>
                <c:pt idx="323">
                  <c:v>3.6276214714509778E-29</c:v>
                </c:pt>
                <c:pt idx="324">
                  <c:v>5.4162403914025022E-29</c:v>
                </c:pt>
                <c:pt idx="325">
                  <c:v>-5.396807442791629E-29</c:v>
                </c:pt>
                <c:pt idx="326">
                  <c:v>6.2513221916873484E-5</c:v>
                </c:pt>
                <c:pt idx="327">
                  <c:v>-1.0197496963580321E-4</c:v>
                </c:pt>
                <c:pt idx="328">
                  <c:v>-8.6610813341888007E-5</c:v>
                </c:pt>
                <c:pt idx="329">
                  <c:v>1.441332168374871E-4</c:v>
                </c:pt>
                <c:pt idx="330">
                  <c:v>-2.9053263468008147E-5</c:v>
                </c:pt>
                <c:pt idx="331">
                  <c:v>5.0158954436622572E-6</c:v>
                </c:pt>
                <c:pt idx="332">
                  <c:v>-6.4804133018603997E-5</c:v>
                </c:pt>
                <c:pt idx="333">
                  <c:v>-7.9582354997844107E-5</c:v>
                </c:pt>
                <c:pt idx="334">
                  <c:v>-2.2473450665567752E-4</c:v>
                </c:pt>
                <c:pt idx="335">
                  <c:v>-6.2663907862549274E-4</c:v>
                </c:pt>
                <c:pt idx="336">
                  <c:v>-1.8993005944943808E-3</c:v>
                </c:pt>
                <c:pt idx="337">
                  <c:v>-4.6168129608264111E-3</c:v>
                </c:pt>
                <c:pt idx="338">
                  <c:v>-8.3597315436240924E-3</c:v>
                </c:pt>
                <c:pt idx="339">
                  <c:v>-1.3777972223635344E-2</c:v>
                </c:pt>
                <c:pt idx="340">
                  <c:v>-2.3168325024412861E-2</c:v>
                </c:pt>
                <c:pt idx="341">
                  <c:v>-3.3863225269292807E-2</c:v>
                </c:pt>
                <c:pt idx="342">
                  <c:v>-4.6102851560437079E-2</c:v>
                </c:pt>
                <c:pt idx="343">
                  <c:v>-5.8573291728368684E-2</c:v>
                </c:pt>
                <c:pt idx="344">
                  <c:v>-7.2355446367026288E-2</c:v>
                </c:pt>
                <c:pt idx="345">
                  <c:v>-8.5723605789697233E-2</c:v>
                </c:pt>
                <c:pt idx="346">
                  <c:v>-9.9684651162790433E-2</c:v>
                </c:pt>
                <c:pt idx="347">
                  <c:v>-0.11450277797691577</c:v>
                </c:pt>
                <c:pt idx="348">
                  <c:v>-0.12984721485411116</c:v>
                </c:pt>
                <c:pt idx="349">
                  <c:v>-0.14442728066346544</c:v>
                </c:pt>
                <c:pt idx="350">
                  <c:v>-0.15810039089023875</c:v>
                </c:pt>
                <c:pt idx="351">
                  <c:v>-0.17172189098998908</c:v>
                </c:pt>
                <c:pt idx="352">
                  <c:v>-0.18442974067615492</c:v>
                </c:pt>
                <c:pt idx="353">
                  <c:v>-0.19704289837460173</c:v>
                </c:pt>
                <c:pt idx="354">
                  <c:v>-0.20940185987408333</c:v>
                </c:pt>
                <c:pt idx="355">
                  <c:v>-0.22161568144499166</c:v>
                </c:pt>
                <c:pt idx="356">
                  <c:v>-0.2313060755336615</c:v>
                </c:pt>
                <c:pt idx="357">
                  <c:v>-0.24183185550082098</c:v>
                </c:pt>
                <c:pt idx="358">
                  <c:v>-0.25256231527093598</c:v>
                </c:pt>
                <c:pt idx="359">
                  <c:v>-0.26159991789819392</c:v>
                </c:pt>
                <c:pt idx="360">
                  <c:v>-0.26888333333333331</c:v>
                </c:pt>
                <c:pt idx="361">
                  <c:v>-0.27529146141215122</c:v>
                </c:pt>
                <c:pt idx="362">
                  <c:v>-0.28014490968801309</c:v>
                </c:pt>
                <c:pt idx="363">
                  <c:v>-0.28354261083743815</c:v>
                </c:pt>
                <c:pt idx="364">
                  <c:v>-0.28699302134646953</c:v>
                </c:pt>
                <c:pt idx="365">
                  <c:v>-0.29080459770114969</c:v>
                </c:pt>
                <c:pt idx="366">
                  <c:v>-0.29243957307060803</c:v>
                </c:pt>
                <c:pt idx="367">
                  <c:v>-0.29244499178982014</c:v>
                </c:pt>
                <c:pt idx="368">
                  <c:v>-0.29488267651888433</c:v>
                </c:pt>
                <c:pt idx="369">
                  <c:v>-0.29773530377668411</c:v>
                </c:pt>
                <c:pt idx="370">
                  <c:v>-0.30069121510673291</c:v>
                </c:pt>
                <c:pt idx="371">
                  <c:v>-0.42134999999998257</c:v>
                </c:pt>
                <c:pt idx="372">
                  <c:v>-0.40350000000001884</c:v>
                </c:pt>
                <c:pt idx="373">
                  <c:v>-0.25590000000001112</c:v>
                </c:pt>
                <c:pt idx="374">
                  <c:v>-0.23894999999998667</c:v>
                </c:pt>
                <c:pt idx="375">
                  <c:v>-0.19169999999999021</c:v>
                </c:pt>
                <c:pt idx="376">
                  <c:v>-0.25155000000001593</c:v>
                </c:pt>
                <c:pt idx="377">
                  <c:v>-0.34380000000001409</c:v>
                </c:pt>
                <c:pt idx="378">
                  <c:v>-0.33314999999999095</c:v>
                </c:pt>
                <c:pt idx="379">
                  <c:v>-0.2792999999999779</c:v>
                </c:pt>
                <c:pt idx="380">
                  <c:v>-0.335700000000001</c:v>
                </c:pt>
                <c:pt idx="381">
                  <c:v>-0.36435000000000883</c:v>
                </c:pt>
                <c:pt idx="382">
                  <c:v>-0.32565000000000843</c:v>
                </c:pt>
                <c:pt idx="383">
                  <c:v>-0.22095000000000198</c:v>
                </c:pt>
                <c:pt idx="384">
                  <c:v>-0.11774999999999203</c:v>
                </c:pt>
                <c:pt idx="385">
                  <c:v>-0.14775000000000205</c:v>
                </c:pt>
                <c:pt idx="386">
                  <c:v>-0.21479999999999499</c:v>
                </c:pt>
                <c:pt idx="387">
                  <c:v>-0.18840000000000856</c:v>
                </c:pt>
                <c:pt idx="388">
                  <c:v>-0.21030000000000548</c:v>
                </c:pt>
                <c:pt idx="389">
                  <c:v>-0.28500000000000192</c:v>
                </c:pt>
                <c:pt idx="390">
                  <c:v>-0.34769999999999968</c:v>
                </c:pt>
                <c:pt idx="391">
                  <c:v>-0.23669999999999192</c:v>
                </c:pt>
                <c:pt idx="392">
                  <c:v>-8.9699999999988123E-2</c:v>
                </c:pt>
                <c:pt idx="393">
                  <c:v>-0.16185000000000116</c:v>
                </c:pt>
                <c:pt idx="394">
                  <c:v>-0.25215000000001986</c:v>
                </c:pt>
                <c:pt idx="395">
                  <c:v>-0.28034999999999144</c:v>
                </c:pt>
                <c:pt idx="396">
                  <c:v>-0.2534999999999954</c:v>
                </c:pt>
                <c:pt idx="397">
                  <c:v>-0.27179999999999538</c:v>
                </c:pt>
                <c:pt idx="398">
                  <c:v>#N/A</c:v>
                </c:pt>
                <c:pt idx="399">
                  <c:v>#N/A</c:v>
                </c:pt>
                <c:pt idx="400">
                  <c:v>#N/A</c:v>
                </c:pt>
                <c:pt idx="401">
                  <c:v>#N/A</c:v>
                </c:pt>
                <c:pt idx="402">
                  <c:v>#N/A</c:v>
                </c:pt>
                <c:pt idx="403">
                  <c:v>#N/A</c:v>
                </c:pt>
                <c:pt idx="404">
                  <c:v>#N/A</c:v>
                </c:pt>
                <c:pt idx="405">
                  <c:v>#N/A</c:v>
                </c:pt>
                <c:pt idx="406">
                  <c:v>#N/A</c:v>
                </c:pt>
                <c:pt idx="407">
                  <c:v>#N/A</c:v>
                </c:pt>
                <c:pt idx="408">
                  <c:v>#N/A</c:v>
                </c:pt>
                <c:pt idx="409">
                  <c:v>#N/A</c:v>
                </c:pt>
                <c:pt idx="410">
                  <c:v>#N/A</c:v>
                </c:pt>
                <c:pt idx="411">
                  <c:v>#N/A</c:v>
                </c:pt>
                <c:pt idx="412">
                  <c:v>#N/A</c:v>
                </c:pt>
                <c:pt idx="413">
                  <c:v>#N/A</c:v>
                </c:pt>
                <c:pt idx="414">
                  <c:v>#N/A</c:v>
                </c:pt>
                <c:pt idx="415" formatCode="0.0000">
                  <c:v>0.34676847133757821</c:v>
                </c:pt>
                <c:pt idx="416" formatCode="0.0000">
                  <c:v>0.30561157205240141</c:v>
                </c:pt>
                <c:pt idx="417" formatCode="0.0000">
                  <c:v>5.2226821192051617E-2</c:v>
                </c:pt>
                <c:pt idx="418" formatCode="0.0000">
                  <c:v>6.3626821192052541E-2</c:v>
                </c:pt>
                <c:pt idx="419" formatCode="0.0000">
                  <c:v>3.4772200772202035E-2</c:v>
                </c:pt>
                <c:pt idx="420" formatCode="0.0000">
                  <c:v>4.6057377049180004E-2</c:v>
                </c:pt>
                <c:pt idx="421" formatCode="0.0000">
                  <c:v>0.68610000000000504</c:v>
                </c:pt>
                <c:pt idx="422" formatCode="0.0000">
                  <c:v>0.3081000000000067</c:v>
                </c:pt>
                <c:pt idx="423" formatCode="0.0000">
                  <c:v>3.4049999999989922E-2</c:v>
                </c:pt>
                <c:pt idx="424" formatCode="0.0000">
                  <c:v>2.8949999999996479E-2</c:v>
                </c:pt>
                <c:pt idx="425" formatCode="0.0000">
                  <c:v>-1.9500000000061135E-3</c:v>
                </c:pt>
                <c:pt idx="426" formatCode="0.0000">
                  <c:v>-3.9300000000004331E-2</c:v>
                </c:pt>
                <c:pt idx="427" formatCode="0.0000">
                  <c:v>-4.4143500000000024</c:v>
                </c:pt>
                <c:pt idx="428" formatCode="0.0000">
                  <c:v>-4.6580999999999939</c:v>
                </c:pt>
                <c:pt idx="429" formatCode="0.0000">
                  <c:v>-0.61004999999997978</c:v>
                </c:pt>
                <c:pt idx="430" formatCode="0.0000">
                  <c:v>-0.6825000000000081</c:v>
                </c:pt>
                <c:pt idx="431" formatCode="0.0000">
                  <c:v>-0.74115000000002595</c:v>
                </c:pt>
                <c:pt idx="432" formatCode="0.0000">
                  <c:v>-0.91140000000000221</c:v>
                </c:pt>
                <c:pt idx="433" formatCode="0.0000">
                  <c:v>-1.2043499999999963</c:v>
                </c:pt>
                <c:pt idx="434" formatCode="0.0000">
                  <c:v>-1.476299999999986</c:v>
                </c:pt>
                <c:pt idx="435" formatCode="0.0000">
                  <c:v>-1.3295999999999975</c:v>
                </c:pt>
                <c:pt idx="436" formatCode="0.0000">
                  <c:v>-1.2187500000000107</c:v>
                </c:pt>
                <c:pt idx="437" formatCode="0.0000">
                  <c:v>-1.236600000000001</c:v>
                </c:pt>
                <c:pt idx="438" formatCode="0.0000">
                  <c:v>-1.7124000000000006</c:v>
                </c:pt>
                <c:pt idx="439" formatCode="0.0000">
                  <c:v>-1.8496500000000005</c:v>
                </c:pt>
                <c:pt idx="440" formatCode="0.0000">
                  <c:v>-1.1936999999999998</c:v>
                </c:pt>
                <c:pt idx="441" formatCode="0.0000">
                  <c:v>-0.76710000000000278</c:v>
                </c:pt>
                <c:pt idx="442" formatCode="0.0000">
                  <c:v>-1.0531499999999916</c:v>
                </c:pt>
                <c:pt idx="443" formatCode="0.0000">
                  <c:v>-1.234049999999991</c:v>
                </c:pt>
                <c:pt idx="444" formatCode="0.0000">
                  <c:v>-0.840600000000018</c:v>
                </c:pt>
                <c:pt idx="445" formatCode="0.0000">
                  <c:v>-0.64289999999998848</c:v>
                </c:pt>
                <c:pt idx="446" formatCode="0.0000">
                  <c:v>-0.84194999999999354</c:v>
                </c:pt>
                <c:pt idx="447" formatCode="0.0000">
                  <c:v>-0.97830000000000084</c:v>
                </c:pt>
                <c:pt idx="448" formatCode="0.0000">
                  <c:v>-1.5167999999999981</c:v>
                </c:pt>
                <c:pt idx="449" formatCode="0.0000">
                  <c:v>-3.8122500000000148</c:v>
                </c:pt>
                <c:pt idx="450" formatCode="0.0000">
                  <c:v>-4.3051500000000065</c:v>
                </c:pt>
                <c:pt idx="451" formatCode="0.0000">
                  <c:v>-2.4486000000000008</c:v>
                </c:pt>
                <c:pt idx="452" formatCode="0.0000">
                  <c:v>-1.5196499999999968</c:v>
                </c:pt>
                <c:pt idx="453" formatCode="0.0000">
                  <c:v>-1.0565999999999942</c:v>
                </c:pt>
                <c:pt idx="454" formatCode="0.0000">
                  <c:v>-0.87314999999998477</c:v>
                </c:pt>
                <c:pt idx="455" formatCode="0.0000">
                  <c:v>-1.5542999999999907</c:v>
                </c:pt>
                <c:pt idx="456" formatCode="0.0000">
                  <c:v>-1.8924000000000074</c:v>
                </c:pt>
                <c:pt idx="457" formatCode="0.0000">
                  <c:v>-2.0415000000000116</c:v>
                </c:pt>
                <c:pt idx="458" formatCode="0.0000">
                  <c:v>-412.30199999999996</c:v>
                </c:pt>
                <c:pt idx="459" formatCode="0.0000">
                  <c:v>-410.57969999999995</c:v>
                </c:pt>
                <c:pt idx="460" formatCode="0.0000">
                  <c:v>0.89474999999996641</c:v>
                </c:pt>
                <c:pt idx="461" formatCode="0.0000">
                  <c:v>0.61049999999990945</c:v>
                </c:pt>
                <c:pt idx="462" formatCode="0.0000">
                  <c:v>0.43065000000005682</c:v>
                </c:pt>
                <c:pt idx="463" formatCode="0.0000">
                  <c:v>0.34785000000010058</c:v>
                </c:pt>
                <c:pt idx="464" formatCode="0.0000">
                  <c:v>0.40230000000001098</c:v>
                </c:pt>
                <c:pt idx="465" formatCode="0.0000">
                  <c:v>0.58004999999994311</c:v>
                </c:pt>
                <c:pt idx="466" formatCode="0.0000">
                  <c:v>0.71804999999994124</c:v>
                </c:pt>
                <c:pt idx="467" formatCode="0.0000">
                  <c:v>0.85635000000003458</c:v>
                </c:pt>
                <c:pt idx="468" formatCode="0.0000">
                  <c:v>1.1011500000000396</c:v>
                </c:pt>
                <c:pt idx="469" formatCode="0.0000">
                  <c:v>1.2565500000000185</c:v>
                </c:pt>
                <c:pt idx="470" formatCode="0.0000">
                  <c:v>1.2701999999999813</c:v>
                </c:pt>
                <c:pt idx="471" formatCode="0.0000">
                  <c:v>1.2820499999999058</c:v>
                </c:pt>
                <c:pt idx="472" formatCode="0.0000">
                  <c:v>1.3748999999999612</c:v>
                </c:pt>
                <c:pt idx="473" formatCode="0.0000">
                  <c:v>1.3885500000000306</c:v>
                </c:pt>
                <c:pt idx="474" formatCode="0.0000">
                  <c:v>1.3315500000000569</c:v>
                </c:pt>
                <c:pt idx="475" formatCode="0.0000">
                  <c:v>1.3992000000000004</c:v>
                </c:pt>
                <c:pt idx="476" formatCode="0.0000">
                  <c:v>1.4503499999999292</c:v>
                </c:pt>
                <c:pt idx="477" formatCode="0.0000">
                  <c:v>1.5567000000000064</c:v>
                </c:pt>
                <c:pt idx="478" formatCode="0.0000">
                  <c:v>1.6666500000000539</c:v>
                </c:pt>
                <c:pt idx="479" formatCode="0.0000">
                  <c:v>0.53700000000002746</c:v>
                </c:pt>
                <c:pt idx="480" formatCode="0.0000">
                  <c:v>-1.5901499999999658</c:v>
                </c:pt>
                <c:pt idx="481" formatCode="0.0000">
                  <c:v>-1.2340500000000176</c:v>
                </c:pt>
                <c:pt idx="482" formatCode="0.0000">
                  <c:v>9.9449999999912109E-2</c:v>
                </c:pt>
                <c:pt idx="483" formatCode="0.0000">
                  <c:v>0.5034000000000205</c:v>
                </c:pt>
                <c:pt idx="484" formatCode="0.0000">
                  <c:v>0.81885000000006869</c:v>
                </c:pt>
                <c:pt idx="485" formatCode="0.0000">
                  <c:v>0.63479999999994874</c:v>
                </c:pt>
                <c:pt idx="486" formatCode="0.0000">
                  <c:v>1.1282999999999177</c:v>
                </c:pt>
                <c:pt idx="487" formatCode="0.0000">
                  <c:v>1.257600000000032</c:v>
                </c:pt>
                <c:pt idx="488" formatCode="0.0000">
                  <c:v>0.56400000000007111</c:v>
                </c:pt>
                <c:pt idx="489" formatCode="0.0000">
                  <c:v>0.30630000000002156</c:v>
                </c:pt>
                <c:pt idx="490" formatCode="0.0000">
                  <c:v>0.37469999999999004</c:v>
                </c:pt>
                <c:pt idx="491" formatCode="0.0000">
                  <c:v>0.36240000000002937</c:v>
                </c:pt>
                <c:pt idx="492" formatCode="0.0000">
                  <c:v>0.30074999999996521</c:v>
                </c:pt>
                <c:pt idx="493" formatCode="0.0000">
                  <c:v>0.32099999999999795</c:v>
                </c:pt>
                <c:pt idx="494" formatCode="0.0000">
                  <c:v>0.39120000000000488</c:v>
                </c:pt>
                <c:pt idx="495" formatCode="0.0000">
                  <c:v>0.30554999999999666</c:v>
                </c:pt>
                <c:pt idx="496" formatCode="0.0000">
                  <c:v>0.19934999999996705</c:v>
                </c:pt>
                <c:pt idx="497" formatCode="0.0000">
                  <c:v>0.25619999999999976</c:v>
                </c:pt>
                <c:pt idx="498" formatCode="0.0000">
                  <c:v>0.24015000000002118</c:v>
                </c:pt>
                <c:pt idx="499" formatCode="0.0000">
                  <c:v>0.31469999999991671</c:v>
                </c:pt>
                <c:pt idx="500" formatCode="0.0000">
                  <c:v>0.35610000000005471</c:v>
                </c:pt>
                <c:pt idx="501" formatCode="0.0000">
                  <c:v>0.12135000000004226</c:v>
                </c:pt>
                <c:pt idx="502" formatCode="0.0000">
                  <c:v>6.6150000000000375E-2</c:v>
                </c:pt>
                <c:pt idx="503" formatCode="0.0000">
                  <c:v>6.6900000000025273E-2</c:v>
                </c:pt>
                <c:pt idx="504" formatCode="0.0000">
                  <c:v>8.9549999999967156E-2</c:v>
                </c:pt>
                <c:pt idx="505" formatCode="0.0000">
                  <c:v>0.11385000000000645</c:v>
                </c:pt>
                <c:pt idx="506" formatCode="0.0000">
                  <c:v>-1.9499999999794682E-3</c:v>
                </c:pt>
                <c:pt idx="507" formatCode="0.0000">
                  <c:v>9.4349999999998602E-2</c:v>
                </c:pt>
                <c:pt idx="508" formatCode="0.0000">
                  <c:v>9.2849999999948807E-2</c:v>
                </c:pt>
                <c:pt idx="509" formatCode="0.0000">
                  <c:v>-2.8500000000519776E-3</c:v>
                </c:pt>
                <c:pt idx="510" formatCode="0.0000">
                  <c:v>9.6600000000073294E-2</c:v>
                </c:pt>
                <c:pt idx="511" formatCode="0.0000">
                  <c:v>8.4000000000017394E-2</c:v>
                </c:pt>
                <c:pt idx="512" formatCode="0.0000">
                  <c:v>9.8999999999982435E-2</c:v>
                </c:pt>
                <c:pt idx="513" formatCode="0.0000">
                  <c:v>0.12405000000004662</c:v>
                </c:pt>
                <c:pt idx="514" formatCode="0.0000">
                  <c:v>4.0949999999995157E-2</c:v>
                </c:pt>
                <c:pt idx="515" formatCode="0.0000">
                  <c:v>0.10139999999999816</c:v>
                </c:pt>
                <c:pt idx="516" formatCode="0.0000">
                  <c:v>0.11609999999997456</c:v>
                </c:pt>
                <c:pt idx="517" formatCode="0.0000">
                  <c:v>0.10739999999998417</c:v>
                </c:pt>
                <c:pt idx="518" formatCode="0.0000">
                  <c:v>0.11174999999997937</c:v>
                </c:pt>
                <c:pt idx="519" formatCode="0.0000">
                  <c:v>0.11459999999992476</c:v>
                </c:pt>
                <c:pt idx="520" formatCode="0.0000">
                  <c:v>9.0450000000039665E-2</c:v>
                </c:pt>
                <c:pt idx="521" formatCode="0.0000">
                  <c:v>6.9450000000088608E-2</c:v>
                </c:pt>
                <c:pt idx="522" formatCode="0.0000">
                  <c:v>8.5199999999971965E-2</c:v>
                </c:pt>
                <c:pt idx="523" formatCode="0.0000">
                  <c:v>0.10634999999997063</c:v>
                </c:pt>
                <c:pt idx="524" formatCode="0.0000">
                  <c:v>8.0100000000058458E-2</c:v>
                </c:pt>
                <c:pt idx="525" formatCode="0.0000">
                  <c:v>7.6950000000017837E-2</c:v>
                </c:pt>
                <c:pt idx="526" formatCode="0.0000">
                  <c:v>7.7699999999936153E-2</c:v>
                </c:pt>
                <c:pt idx="527" formatCode="0.0000">
                  <c:v>2.1599999999928343E-2</c:v>
                </c:pt>
                <c:pt idx="528" formatCode="0.0000">
                  <c:v>5.4750000000005627E-2</c:v>
                </c:pt>
                <c:pt idx="529" formatCode="0.0000">
                  <c:v>9.195000000008946E-2</c:v>
                </c:pt>
                <c:pt idx="530" formatCode="0.0000">
                  <c:v>5.399999999998073E-2</c:v>
                </c:pt>
                <c:pt idx="531" formatCode="0.0000">
                  <c:v>5.5649999999971556E-2</c:v>
                </c:pt>
                <c:pt idx="532" formatCode="0.0000">
                  <c:v>5.9700000000084685E-2</c:v>
                </c:pt>
                <c:pt idx="533" formatCode="0.0000">
                  <c:v>5.1750000000012619E-2</c:v>
                </c:pt>
                <c:pt idx="534" formatCode="0.0000">
                  <c:v>4.7099999999922204E-2</c:v>
                </c:pt>
                <c:pt idx="535" formatCode="0.0000">
                  <c:v>4.4099999999929196E-2</c:v>
                </c:pt>
                <c:pt idx="536" formatCode="0.0000">
                  <c:v>3.7350000000024863E-2</c:v>
                </c:pt>
                <c:pt idx="537" formatCode="0.0000">
                  <c:v>3.0450000000072919E-2</c:v>
                </c:pt>
                <c:pt idx="538" formatCode="0.0000">
                  <c:v>3.7199999999977251E-2</c:v>
                </c:pt>
                <c:pt idx="539" formatCode="0.0000">
                  <c:v>4.7700000000006071E-2</c:v>
                </c:pt>
                <c:pt idx="540" formatCode="0.0000">
                  <c:v>5.5200000000041882E-2</c:v>
                </c:pt>
                <c:pt idx="541" formatCode="0.0000">
                  <c:v>4.349999999995191E-2</c:v>
                </c:pt>
                <c:pt idx="542" formatCode="0.0000">
                  <c:v>3.4050000000043212E-2</c:v>
                </c:pt>
                <c:pt idx="543" formatCode="0.0000">
                  <c:v>6.1200000000027899E-2</c:v>
                </c:pt>
              </c:numCache>
            </c:numRef>
          </c:yVal>
          <c:smooth val="0"/>
        </c:ser>
        <c:ser>
          <c:idx val="1"/>
          <c:order val="1"/>
          <c:spPr>
            <a:ln w="12700">
              <a:solidFill>
                <a:srgbClr val="3366FF"/>
              </a:solidFill>
              <a:prstDash val="solid"/>
            </a:ln>
          </c:spPr>
          <c:marker>
            <c:symbol val="diamond"/>
            <c:size val="5"/>
            <c:spPr>
              <a:solidFill>
                <a:srgbClr val="FFFFFF"/>
              </a:solidFill>
              <a:ln>
                <a:solidFill>
                  <a:srgbClr val="3366FF"/>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J$2:$J$997</c:f>
              <c:numCache>
                <c:formatCode>General</c:formatCode>
                <c:ptCount val="996"/>
                <c:pt idx="27">
                  <c:v>-1.2767388449983312</c:v>
                </c:pt>
                <c:pt idx="28">
                  <c:v>-1.1510942760942759</c:v>
                </c:pt>
                <c:pt idx="29">
                  <c:v>-1.1113832362886926</c:v>
                </c:pt>
                <c:pt idx="30">
                  <c:v>-1.0275991626003966</c:v>
                </c:pt>
                <c:pt idx="31">
                  <c:v>-0.98784109536206788</c:v>
                </c:pt>
                <c:pt idx="32">
                  <c:v>-0.95802214299118049</c:v>
                </c:pt>
                <c:pt idx="33">
                  <c:v>-0.92740375898954508</c:v>
                </c:pt>
                <c:pt idx="34">
                  <c:v>-0.89116353371118473</c:v>
                </c:pt>
                <c:pt idx="35">
                  <c:v>-0.85280659371891443</c:v>
                </c:pt>
                <c:pt idx="36">
                  <c:v>-0.81748498147540904</c:v>
                </c:pt>
                <c:pt idx="37">
                  <c:v>-0.79119304059652051</c:v>
                </c:pt>
                <c:pt idx="38">
                  <c:v>-0.7660921874032115</c:v>
                </c:pt>
                <c:pt idx="39">
                  <c:v>-0.75159667118250451</c:v>
                </c:pt>
                <c:pt idx="40">
                  <c:v>-0.73548725479911892</c:v>
                </c:pt>
                <c:pt idx="41">
                  <c:v>-0.73353773315840543</c:v>
                </c:pt>
                <c:pt idx="42">
                  <c:v>-0.73944662293399765</c:v>
                </c:pt>
                <c:pt idx="43">
                  <c:v>-0.74008040974270373</c:v>
                </c:pt>
                <c:pt idx="44">
                  <c:v>-0.73671734715480974</c:v>
                </c:pt>
                <c:pt idx="45">
                  <c:v>-0.73626357499266237</c:v>
                </c:pt>
                <c:pt idx="46">
                  <c:v>-0.7517621051008081</c:v>
                </c:pt>
                <c:pt idx="47">
                  <c:v>-0.78208503500583448</c:v>
                </c:pt>
                <c:pt idx="48">
                  <c:v>-0.80764620789419306</c:v>
                </c:pt>
                <c:pt idx="49">
                  <c:v>-0.82872096543968132</c:v>
                </c:pt>
                <c:pt idx="50">
                  <c:v>-0.84381951450763981</c:v>
                </c:pt>
                <c:pt idx="51">
                  <c:v>-0.9280933062880321</c:v>
                </c:pt>
                <c:pt idx="52">
                  <c:v>-1.0180833942940744</c:v>
                </c:pt>
                <c:pt idx="53">
                  <c:v>-1.0259125335939405</c:v>
                </c:pt>
                <c:pt idx="54">
                  <c:v>-1.0332254108413048</c:v>
                </c:pt>
                <c:pt idx="55">
                  <c:v>-1.0321934369602765</c:v>
                </c:pt>
                <c:pt idx="56">
                  <c:v>-1.0136875163569747</c:v>
                </c:pt>
                <c:pt idx="57">
                  <c:v>-0.99603367541727206</c:v>
                </c:pt>
                <c:pt idx="58">
                  <c:v>-0.96659157688540664</c:v>
                </c:pt>
                <c:pt idx="59">
                  <c:v>-0.93176777026030855</c:v>
                </c:pt>
                <c:pt idx="60">
                  <c:v>-0.88937335092348313</c:v>
                </c:pt>
                <c:pt idx="61">
                  <c:v>-0.83638407353749322</c:v>
                </c:pt>
                <c:pt idx="62">
                  <c:v>-0.77213940270229875</c:v>
                </c:pt>
                <c:pt idx="63">
                  <c:v>-0.70100314712824552</c:v>
                </c:pt>
                <c:pt idx="64">
                  <c:v>-0.62046416581520969</c:v>
                </c:pt>
                <c:pt idx="65">
                  <c:v>-0.53009464941085571</c:v>
                </c:pt>
                <c:pt idx="66">
                  <c:v>-0.43561847988077523</c:v>
                </c:pt>
                <c:pt idx="67">
                  <c:v>-0.36223118279569916</c:v>
                </c:pt>
                <c:pt idx="68">
                  <c:v>-0.28763277693474965</c:v>
                </c:pt>
                <c:pt idx="69">
                  <c:v>-0.24404164576016055</c:v>
                </c:pt>
                <c:pt idx="70">
                  <c:v>-0.22940404797601194</c:v>
                </c:pt>
                <c:pt idx="71">
                  <c:v>-0.21666384315658155</c:v>
                </c:pt>
                <c:pt idx="72">
                  <c:v>-0.19908293217963552</c:v>
                </c:pt>
                <c:pt idx="73">
                  <c:v>-0.17822913360837811</c:v>
                </c:pt>
                <c:pt idx="74">
                  <c:v>-0.17123350230625181</c:v>
                </c:pt>
                <c:pt idx="75">
                  <c:v>-0.16960870166382441</c:v>
                </c:pt>
                <c:pt idx="76">
                  <c:v>-0.16964626928275145</c:v>
                </c:pt>
                <c:pt idx="77">
                  <c:v>-0.17482174056759689</c:v>
                </c:pt>
                <c:pt idx="78">
                  <c:v>-0.19061226446756474</c:v>
                </c:pt>
                <c:pt idx="79">
                  <c:v>-0.20922574035224653</c:v>
                </c:pt>
                <c:pt idx="80">
                  <c:v>-0.2518286311389758</c:v>
                </c:pt>
                <c:pt idx="81">
                  <c:v>-0.2985857455359413</c:v>
                </c:pt>
                <c:pt idx="82">
                  <c:v>-0.34136726286697605</c:v>
                </c:pt>
                <c:pt idx="83">
                  <c:v>-0.380141501849172</c:v>
                </c:pt>
                <c:pt idx="84">
                  <c:v>-0.40654490106544905</c:v>
                </c:pt>
                <c:pt idx="85">
                  <c:v>-0.41763850810532333</c:v>
                </c:pt>
                <c:pt idx="86">
                  <c:v>-0.43082622361921868</c:v>
                </c:pt>
                <c:pt idx="87">
                  <c:v>-0.43858947248099678</c:v>
                </c:pt>
                <c:pt idx="88">
                  <c:v>-0.44976688165358625</c:v>
                </c:pt>
                <c:pt idx="89">
                  <c:v>-0.45313374203916434</c:v>
                </c:pt>
                <c:pt idx="90">
                  <c:v>-0.45596687773989297</c:v>
                </c:pt>
                <c:pt idx="91">
                  <c:v>-0.46324178518881809</c:v>
                </c:pt>
                <c:pt idx="92">
                  <c:v>-0.4673827160493827</c:v>
                </c:pt>
                <c:pt idx="93">
                  <c:v>-0.47046245648930901</c:v>
                </c:pt>
                <c:pt idx="94">
                  <c:v>-0.47003004506760171</c:v>
                </c:pt>
                <c:pt idx="95">
                  <c:v>-0.47322239031770064</c:v>
                </c:pt>
                <c:pt idx="96">
                  <c:v>-0.47795060555687496</c:v>
                </c:pt>
                <c:pt idx="97">
                  <c:v>-0.47532613585245165</c:v>
                </c:pt>
                <c:pt idx="98">
                  <c:v>-0.47266110040676507</c:v>
                </c:pt>
                <c:pt idx="99">
                  <c:v>-0.47234957020057317</c:v>
                </c:pt>
                <c:pt idx="100">
                  <c:v>-0.47135780515686504</c:v>
                </c:pt>
                <c:pt idx="101">
                  <c:v>-0.4631127012522358</c:v>
                </c:pt>
                <c:pt idx="102">
                  <c:v>-0.4525876460767943</c:v>
                </c:pt>
                <c:pt idx="103">
                  <c:v>-0.43765462642256264</c:v>
                </c:pt>
                <c:pt idx="104">
                  <c:v>-0.41107338313426239</c:v>
                </c:pt>
                <c:pt idx="105">
                  <c:v>-0.40911986249431237</c:v>
                </c:pt>
                <c:pt idx="106">
                  <c:v>-0.41027111385330062</c:v>
                </c:pt>
                <c:pt idx="107">
                  <c:v>-0.41230747689722747</c:v>
                </c:pt>
                <c:pt idx="108">
                  <c:v>-0.41894084455976133</c:v>
                </c:pt>
                <c:pt idx="109">
                  <c:v>-0.4415751737726451</c:v>
                </c:pt>
                <c:pt idx="110">
                  <c:v>-0.48268761651131803</c:v>
                </c:pt>
                <c:pt idx="111">
                  <c:v>-0.52322086433797022</c:v>
                </c:pt>
                <c:pt idx="112">
                  <c:v>-0.55239486762632828</c:v>
                </c:pt>
                <c:pt idx="113">
                  <c:v>-0.56911481031649624</c:v>
                </c:pt>
                <c:pt idx="114">
                  <c:v>-0.58561637557920454</c:v>
                </c:pt>
                <c:pt idx="115">
                  <c:v>-0.60219246690857042</c:v>
                </c:pt>
                <c:pt idx="116">
                  <c:v>-0.61933146884900769</c:v>
                </c:pt>
                <c:pt idx="117">
                  <c:v>-0.68411500995693508</c:v>
                </c:pt>
                <c:pt idx="118">
                  <c:v>-0.74163965104959217</c:v>
                </c:pt>
                <c:pt idx="119">
                  <c:v>-0.78849305472343323</c:v>
                </c:pt>
                <c:pt idx="120">
                  <c:v>-0.82573020735798108</c:v>
                </c:pt>
                <c:pt idx="121">
                  <c:v>-0.85677231078766303</c:v>
                </c:pt>
                <c:pt idx="122">
                  <c:v>-0.87966830747312741</c:v>
                </c:pt>
                <c:pt idx="123">
                  <c:v>-0.90027911390638471</c:v>
                </c:pt>
                <c:pt idx="124">
                  <c:v>-0.90605487922350758</c:v>
                </c:pt>
                <c:pt idx="125">
                  <c:v>-0.90549273021001597</c:v>
                </c:pt>
                <c:pt idx="126">
                  <c:v>-0.90063483048285553</c:v>
                </c:pt>
                <c:pt idx="127">
                  <c:v>-0.89516061705147321</c:v>
                </c:pt>
                <c:pt idx="128">
                  <c:v>-0.87993284045898545</c:v>
                </c:pt>
                <c:pt idx="129">
                  <c:v>-0.85237240460416752</c:v>
                </c:pt>
                <c:pt idx="130">
                  <c:v>-0.80965953056486994</c:v>
                </c:pt>
                <c:pt idx="131">
                  <c:v>-0.75843295458751225</c:v>
                </c:pt>
                <c:pt idx="132">
                  <c:v>-0.68659927229078355</c:v>
                </c:pt>
                <c:pt idx="133">
                  <c:v>-0.61334459459459445</c:v>
                </c:pt>
                <c:pt idx="134">
                  <c:v>-0.53278347395104264</c:v>
                </c:pt>
                <c:pt idx="135">
                  <c:v>-0.44393822987092818</c:v>
                </c:pt>
                <c:pt idx="136">
                  <c:v>-0.33474236528711265</c:v>
                </c:pt>
                <c:pt idx="137">
                  <c:v>-0.23389906924086556</c:v>
                </c:pt>
                <c:pt idx="138">
                  <c:v>-0.15007408626934496</c:v>
                </c:pt>
                <c:pt idx="139">
                  <c:v>-5.5281140591386689E-2</c:v>
                </c:pt>
                <c:pt idx="140">
                  <c:v>5.9098216501407883E-2</c:v>
                </c:pt>
                <c:pt idx="141">
                  <c:v>0.1836529884032112</c:v>
                </c:pt>
                <c:pt idx="142">
                  <c:v>0.32351926729512087</c:v>
                </c:pt>
                <c:pt idx="143">
                  <c:v>0.48201972872996274</c:v>
                </c:pt>
                <c:pt idx="144">
                  <c:v>0.6691259616275832</c:v>
                </c:pt>
                <c:pt idx="145">
                  <c:v>0.72512002110261087</c:v>
                </c:pt>
                <c:pt idx="146">
                  <c:v>0.76773984984232102</c:v>
                </c:pt>
                <c:pt idx="147">
                  <c:v>0.81628565065307623</c:v>
                </c:pt>
                <c:pt idx="148">
                  <c:v>0.862493624700851</c:v>
                </c:pt>
                <c:pt idx="149">
                  <c:v>0.92072576940744122</c:v>
                </c:pt>
                <c:pt idx="150">
                  <c:v>0.97380917698470515</c:v>
                </c:pt>
                <c:pt idx="151">
                  <c:v>1.0254907493248417</c:v>
                </c:pt>
                <c:pt idx="152">
                  <c:v>1.079321538711248</c:v>
                </c:pt>
                <c:pt idx="153">
                  <c:v>1.1222988222742005</c:v>
                </c:pt>
                <c:pt idx="154">
                  <c:v>1.1637424949966644</c:v>
                </c:pt>
                <c:pt idx="155">
                  <c:v>1.1944229213674489</c:v>
                </c:pt>
                <c:pt idx="156">
                  <c:v>1.2179251879042126</c:v>
                </c:pt>
                <c:pt idx="157">
                  <c:v>1.2176344086021507</c:v>
                </c:pt>
                <c:pt idx="158">
                  <c:v>1.2041412449945395</c:v>
                </c:pt>
                <c:pt idx="159">
                  <c:v>1.1858813773840176</c:v>
                </c:pt>
                <c:pt idx="160">
                  <c:v>1.1727252833822051</c:v>
                </c:pt>
                <c:pt idx="161">
                  <c:v>1.1730172249225395</c:v>
                </c:pt>
                <c:pt idx="162">
                  <c:v>1.166899097621001</c:v>
                </c:pt>
                <c:pt idx="163">
                  <c:v>1.1593958795283339</c:v>
                </c:pt>
                <c:pt idx="164">
                  <c:v>1.1487811372108165</c:v>
                </c:pt>
                <c:pt idx="165">
                  <c:v>1.1267194776801088</c:v>
                </c:pt>
                <c:pt idx="166">
                  <c:v>1.0942886748750456</c:v>
                </c:pt>
                <c:pt idx="167">
                  <c:v>1.0704570586067088</c:v>
                </c:pt>
                <c:pt idx="168">
                  <c:v>1.0418205218563752</c:v>
                </c:pt>
                <c:pt idx="169">
                  <c:v>1.0071402293212339</c:v>
                </c:pt>
                <c:pt idx="170">
                  <c:v>0.97063166151432634</c:v>
                </c:pt>
                <c:pt idx="171">
                  <c:v>0.92532268165640674</c:v>
                </c:pt>
                <c:pt idx="172">
                  <c:v>0.87769841148966632</c:v>
                </c:pt>
                <c:pt idx="173">
                  <c:v>0.82792590898696494</c:v>
                </c:pt>
                <c:pt idx="174">
                  <c:v>0.76751315073462711</c:v>
                </c:pt>
                <c:pt idx="175">
                  <c:v>0.71627170806770746</c:v>
                </c:pt>
                <c:pt idx="176">
                  <c:v>0.67676611796982167</c:v>
                </c:pt>
                <c:pt idx="177">
                  <c:v>0.65277509348346685</c:v>
                </c:pt>
                <c:pt idx="178">
                  <c:v>0.62972190034762454</c:v>
                </c:pt>
                <c:pt idx="179">
                  <c:v>0.60938280706065451</c:v>
                </c:pt>
                <c:pt idx="180">
                  <c:v>0.6036319218241043</c:v>
                </c:pt>
                <c:pt idx="181">
                  <c:v>0.59255072581628931</c:v>
                </c:pt>
                <c:pt idx="182">
                  <c:v>0.58566650350791338</c:v>
                </c:pt>
                <c:pt idx="183">
                  <c:v>0.57362407003986993</c:v>
                </c:pt>
                <c:pt idx="184">
                  <c:v>0.56005326231691077</c:v>
                </c:pt>
                <c:pt idx="185">
                  <c:v>0.54912026726057894</c:v>
                </c:pt>
                <c:pt idx="186">
                  <c:v>0.53442126514131894</c:v>
                </c:pt>
                <c:pt idx="187">
                  <c:v>0.51773809523809522</c:v>
                </c:pt>
                <c:pt idx="188">
                  <c:v>0.50134031293143111</c:v>
                </c:pt>
                <c:pt idx="189">
                  <c:v>0.48788677918424744</c:v>
                </c:pt>
                <c:pt idx="190">
                  <c:v>0.47918028958430631</c:v>
                </c:pt>
                <c:pt idx="191">
                  <c:v>0.46628911723493693</c:v>
                </c:pt>
                <c:pt idx="192">
                  <c:v>0.45318213783403638</c:v>
                </c:pt>
                <c:pt idx="193">
                  <c:v>0.43382735002361866</c:v>
                </c:pt>
                <c:pt idx="194">
                  <c:v>0.41400501672240814</c:v>
                </c:pt>
                <c:pt idx="195">
                  <c:v>0.40704148471615725</c:v>
                </c:pt>
                <c:pt idx="196">
                  <c:v>0.39717342899554675</c:v>
                </c:pt>
                <c:pt idx="197">
                  <c:v>0.38429422199695923</c:v>
                </c:pt>
                <c:pt idx="198">
                  <c:v>0.37018779342723035</c:v>
                </c:pt>
                <c:pt idx="199">
                  <c:v>0.3525830166448165</c:v>
                </c:pt>
                <c:pt idx="200">
                  <c:v>0.33080202638310696</c:v>
                </c:pt>
                <c:pt idx="201">
                  <c:v>0.30577089008070119</c:v>
                </c:pt>
                <c:pt idx="202">
                  <c:v>0.27861060329067622</c:v>
                </c:pt>
                <c:pt idx="203">
                  <c:v>0.25474085978304534</c:v>
                </c:pt>
                <c:pt idx="204">
                  <c:v>0.2418574557037628</c:v>
                </c:pt>
                <c:pt idx="205">
                  <c:v>0.2278173190984579</c:v>
                </c:pt>
                <c:pt idx="206">
                  <c:v>0.21484359630139685</c:v>
                </c:pt>
                <c:pt idx="207">
                  <c:v>0.20306002353864289</c:v>
                </c:pt>
                <c:pt idx="208">
                  <c:v>0.19039780521262012</c:v>
                </c:pt>
                <c:pt idx="209">
                  <c:v>0.17695174578266001</c:v>
                </c:pt>
                <c:pt idx="210">
                  <c:v>0.16478457603777305</c:v>
                </c:pt>
                <c:pt idx="211">
                  <c:v>0.15185844207196517</c:v>
                </c:pt>
                <c:pt idx="212">
                  <c:v>0.13825403145530579</c:v>
                </c:pt>
                <c:pt idx="213">
                  <c:v>0.13272398553636003</c:v>
                </c:pt>
                <c:pt idx="214">
                  <c:v>0.12717854966483846</c:v>
                </c:pt>
                <c:pt idx="215">
                  <c:v>0.12579250720461094</c:v>
                </c:pt>
                <c:pt idx="216">
                  <c:v>0.12212000836295203</c:v>
                </c:pt>
                <c:pt idx="217">
                  <c:v>0.11809280544912718</c:v>
                </c:pt>
                <c:pt idx="218">
                  <c:v>0.12021384656508945</c:v>
                </c:pt>
                <c:pt idx="219">
                  <c:v>0.12054627571868938</c:v>
                </c:pt>
                <c:pt idx="220">
                  <c:v>0.12345585449033709</c:v>
                </c:pt>
                <c:pt idx="221">
                  <c:v>0.12666957660410277</c:v>
                </c:pt>
                <c:pt idx="222">
                  <c:v>0.13028757042447359</c:v>
                </c:pt>
                <c:pt idx="223">
                  <c:v>0.13423804226918773</c:v>
                </c:pt>
                <c:pt idx="224">
                  <c:v>0.13622658491308984</c:v>
                </c:pt>
                <c:pt idx="225">
                  <c:v>0.13835637247455565</c:v>
                </c:pt>
                <c:pt idx="226">
                  <c:v>0.1539074683763644</c:v>
                </c:pt>
                <c:pt idx="227">
                  <c:v>0.16674876847290612</c:v>
                </c:pt>
                <c:pt idx="228">
                  <c:v>0.18137237913706444</c:v>
                </c:pt>
                <c:pt idx="229">
                  <c:v>0.19468327510253675</c:v>
                </c:pt>
                <c:pt idx="230">
                  <c:v>0.20465207852843545</c:v>
                </c:pt>
                <c:pt idx="231">
                  <c:v>0.21367074527252466</c:v>
                </c:pt>
                <c:pt idx="232">
                  <c:v>0.2238920188655005</c:v>
                </c:pt>
                <c:pt idx="233">
                  <c:v>0.23742907027498897</c:v>
                </c:pt>
                <c:pt idx="234">
                  <c:v>0.24941265630920798</c:v>
                </c:pt>
                <c:pt idx="235">
                  <c:v>0.25983583052548559</c:v>
                </c:pt>
                <c:pt idx="236">
                  <c:v>0.26670943597968438</c:v>
                </c:pt>
                <c:pt idx="237">
                  <c:v>0.27222222222222214</c:v>
                </c:pt>
                <c:pt idx="238">
                  <c:v>0.27845667120309658</c:v>
                </c:pt>
                <c:pt idx="239">
                  <c:v>0.28112968055849374</c:v>
                </c:pt>
                <c:pt idx="240">
                  <c:v>0.28235200929397503</c:v>
                </c:pt>
                <c:pt idx="241">
                  <c:v>0.28418719211822679</c:v>
                </c:pt>
                <c:pt idx="242">
                  <c:v>0.28235200929397503</c:v>
                </c:pt>
                <c:pt idx="243">
                  <c:v>0.28336154008885128</c:v>
                </c:pt>
                <c:pt idx="244">
                  <c:v>0.28084801781579777</c:v>
                </c:pt>
                <c:pt idx="245">
                  <c:v>0.27909748829289072</c:v>
                </c:pt>
                <c:pt idx="246">
                  <c:v>0.2737717187917672</c:v>
                </c:pt>
                <c:pt idx="247">
                  <c:v>0.26687934618969106</c:v>
                </c:pt>
                <c:pt idx="248">
                  <c:v>0.26051534672224347</c:v>
                </c:pt>
                <c:pt idx="249">
                  <c:v>0.25257529463116557</c:v>
                </c:pt>
                <c:pt idx="250">
                  <c:v>0.24291350865280506</c:v>
                </c:pt>
                <c:pt idx="251">
                  <c:v>0.23154616240266962</c:v>
                </c:pt>
                <c:pt idx="252">
                  <c:v>0.21613320582775505</c:v>
                </c:pt>
                <c:pt idx="253">
                  <c:v>0.20110891690718535</c:v>
                </c:pt>
                <c:pt idx="254">
                  <c:v>0.19894299081614972</c:v>
                </c:pt>
                <c:pt idx="255">
                  <c:v>0.19359605911330036</c:v>
                </c:pt>
                <c:pt idx="256">
                  <c:v>0.1908045977011493</c:v>
                </c:pt>
                <c:pt idx="257">
                  <c:v>0.1850574712643677</c:v>
                </c:pt>
                <c:pt idx="258">
                  <c:v>0.17857142857142841</c:v>
                </c:pt>
                <c:pt idx="259">
                  <c:v>0.17356321839080444</c:v>
                </c:pt>
                <c:pt idx="260">
                  <c:v>0.16781609195402289</c:v>
                </c:pt>
                <c:pt idx="261">
                  <c:v>0.16625615763546789</c:v>
                </c:pt>
                <c:pt idx="262">
                  <c:v>0.16683087027914606</c:v>
                </c:pt>
                <c:pt idx="263">
                  <c:v>0.16494252873563203</c:v>
                </c:pt>
                <c:pt idx="264">
                  <c:v>0.16280788177339892</c:v>
                </c:pt>
                <c:pt idx="265">
                  <c:v>0.16042692939244657</c:v>
                </c:pt>
                <c:pt idx="266">
                  <c:v>0.16018062397372734</c:v>
                </c:pt>
                <c:pt idx="267">
                  <c:v>0.157471264367816</c:v>
                </c:pt>
                <c:pt idx="268">
                  <c:v>0.15467980295566494</c:v>
                </c:pt>
                <c:pt idx="269">
                  <c:v>0.15418719211822654</c:v>
                </c:pt>
                <c:pt idx="270">
                  <c:v>0.15139573070607551</c:v>
                </c:pt>
                <c:pt idx="271">
                  <c:v>0.15090311986863714</c:v>
                </c:pt>
                <c:pt idx="272">
                  <c:v>0.14811165845648608</c:v>
                </c:pt>
                <c:pt idx="273">
                  <c:v>0.14761904761904773</c:v>
                </c:pt>
                <c:pt idx="274">
                  <c:v>0.14482758620689673</c:v>
                </c:pt>
                <c:pt idx="275">
                  <c:v>0.14211822660098541</c:v>
                </c:pt>
                <c:pt idx="276">
                  <c:v>0.1396551724137933</c:v>
                </c:pt>
                <c:pt idx="277">
                  <c:v>0.13522167487684753</c:v>
                </c:pt>
                <c:pt idx="278">
                  <c:v>0.13119868637110041</c:v>
                </c:pt>
                <c:pt idx="279">
                  <c:v>0.1386699507389165</c:v>
                </c:pt>
                <c:pt idx="280">
                  <c:v>0.14334975369458153</c:v>
                </c:pt>
                <c:pt idx="281">
                  <c:v>0.14983579638752076</c:v>
                </c:pt>
                <c:pt idx="282">
                  <c:v>0.15591133004926128</c:v>
                </c:pt>
                <c:pt idx="283">
                  <c:v>0.15935960591133014</c:v>
                </c:pt>
                <c:pt idx="284">
                  <c:v>0.16256157635467988</c:v>
                </c:pt>
                <c:pt idx="285">
                  <c:v>0.16551724137931048</c:v>
                </c:pt>
                <c:pt idx="286">
                  <c:v>0.1682266009852218</c:v>
                </c:pt>
                <c:pt idx="287">
                  <c:v>0.17085385878489343</c:v>
                </c:pt>
                <c:pt idx="288">
                  <c:v>0.17339901477832531</c:v>
                </c:pt>
                <c:pt idx="289">
                  <c:v>0.17348111658456505</c:v>
                </c:pt>
                <c:pt idx="290">
                  <c:v>0.17348111658456497</c:v>
                </c:pt>
                <c:pt idx="291">
                  <c:v>0.17118226600985226</c:v>
                </c:pt>
                <c:pt idx="292">
                  <c:v>0.16896551724137937</c:v>
                </c:pt>
                <c:pt idx="293">
                  <c:v>0.16461412151067334</c:v>
                </c:pt>
                <c:pt idx="294">
                  <c:v>0.16050903119868642</c:v>
                </c:pt>
                <c:pt idx="295">
                  <c:v>0.15443349753694577</c:v>
                </c:pt>
                <c:pt idx="296">
                  <c:v>0.14638752052545145</c:v>
                </c:pt>
                <c:pt idx="297">
                  <c:v>0.14096880131362885</c:v>
                </c:pt>
                <c:pt idx="298">
                  <c:v>0.13357963875205256</c:v>
                </c:pt>
                <c:pt idx="299">
                  <c:v>0.12660098522167487</c:v>
                </c:pt>
                <c:pt idx="300">
                  <c:v>0.11781609195402298</c:v>
                </c:pt>
                <c:pt idx="301">
                  <c:v>0.10960591133004928</c:v>
                </c:pt>
                <c:pt idx="302">
                  <c:v>9.9753694581280861E-2</c:v>
                </c:pt>
                <c:pt idx="303">
                  <c:v>8.8259441707717656E-2</c:v>
                </c:pt>
                <c:pt idx="304">
                  <c:v>7.5123152709359736E-2</c:v>
                </c:pt>
                <c:pt idx="305">
                  <c:v>6.2561576354679918E-2</c:v>
                </c:pt>
                <c:pt idx="306">
                  <c:v>4.8193760262725885E-2</c:v>
                </c:pt>
                <c:pt idx="307">
                  <c:v>4.6305418719211934E-2</c:v>
                </c:pt>
                <c:pt idx="308">
                  <c:v>4.3596059113300611E-2</c:v>
                </c:pt>
                <c:pt idx="309">
                  <c:v>4.2446633825944248E-2</c:v>
                </c:pt>
                <c:pt idx="310">
                  <c:v>4.0640394088669991E-2</c:v>
                </c:pt>
                <c:pt idx="311">
                  <c:v>3.8177339901477828E-2</c:v>
                </c:pt>
                <c:pt idx="312">
                  <c:v>3.5057471264367764E-2</c:v>
                </c:pt>
                <c:pt idx="313">
                  <c:v>3.3661740558292255E-2</c:v>
                </c:pt>
                <c:pt idx="314">
                  <c:v>3.1773399014778304E-2</c:v>
                </c:pt>
                <c:pt idx="315">
                  <c:v>2.9099520591463063E-2</c:v>
                </c:pt>
                <c:pt idx="316">
                  <c:v>3.0647121373234037E-2</c:v>
                </c:pt>
                <c:pt idx="317">
                  <c:v>3.1681386060640013E-2</c:v>
                </c:pt>
                <c:pt idx="318">
                  <c:v>3.22246941045604E-2</c:v>
                </c:pt>
                <c:pt idx="319">
                  <c:v>3.2295241416013365E-2</c:v>
                </c:pt>
                <c:pt idx="320">
                  <c:v>3.1907463989523883E-2</c:v>
                </c:pt>
                <c:pt idx="321">
                  <c:v>3.1072375899961733E-2</c:v>
                </c:pt>
                <c:pt idx="322">
                  <c:v>2.9797834970248283E-2</c:v>
                </c:pt>
                <c:pt idx="323">
                  <c:v>2.8088746324511658E-2</c:v>
                </c:pt>
                <c:pt idx="324">
                  <c:v>2.5947211579394936E-2</c:v>
                </c:pt>
                <c:pt idx="325">
                  <c:v>2.5583697131443983E-2</c:v>
                </c:pt>
                <c:pt idx="326">
                  <c:v>2.5465942458218267E-2</c:v>
                </c:pt>
                <c:pt idx="327">
                  <c:v>2.5128413159422942E-2</c:v>
                </c:pt>
                <c:pt idx="328">
                  <c:v>2.5251883748763724E-2</c:v>
                </c:pt>
                <c:pt idx="329">
                  <c:v>2.4928783471243936E-2</c:v>
                </c:pt>
                <c:pt idx="330">
                  <c:v>2.4173512743551652E-2</c:v>
                </c:pt>
                <c:pt idx="331">
                  <c:v>2.2943811374072528E-2</c:v>
                </c:pt>
                <c:pt idx="332">
                  <c:v>2.127358579525488E-2</c:v>
                </c:pt>
                <c:pt idx="333">
                  <c:v>2.1457406204725825E-2</c:v>
                </c:pt>
                <c:pt idx="334">
                  <c:v>2.1404942912698729E-2</c:v>
                </c:pt>
                <c:pt idx="335">
                  <c:v>2.1136652540260207E-2</c:v>
                </c:pt>
                <c:pt idx="336">
                  <c:v>2.0622361992306507E-2</c:v>
                </c:pt>
                <c:pt idx="337">
                  <c:v>1.9698961729447812E-2</c:v>
                </c:pt>
                <c:pt idx="338">
                  <c:v>1.8420469798657798E-2</c:v>
                </c:pt>
                <c:pt idx="339">
                  <c:v>1.675279951162453E-2</c:v>
                </c:pt>
                <c:pt idx="340">
                  <c:v>2.7934056123760258E-2</c:v>
                </c:pt>
                <c:pt idx="341">
                  <c:v>3.7627919030025735E-2</c:v>
                </c:pt>
                <c:pt idx="342">
                  <c:v>4.5850548661351076E-2</c:v>
                </c:pt>
                <c:pt idx="343">
                  <c:v>5.2268884070235062E-2</c:v>
                </c:pt>
                <c:pt idx="344">
                  <c:v>5.9461574259000977E-2</c:v>
                </c:pt>
                <c:pt idx="345">
                  <c:v>6.5441773094934319E-2</c:v>
                </c:pt>
                <c:pt idx="346">
                  <c:v>7.0234491312483605E-2</c:v>
                </c:pt>
                <c:pt idx="347">
                  <c:v>7.3788374435443685E-2</c:v>
                </c:pt>
                <c:pt idx="348">
                  <c:v>7.6171144372868746E-2</c:v>
                </c:pt>
                <c:pt idx="349">
                  <c:v>7.7473406809253825E-2</c:v>
                </c:pt>
                <c:pt idx="350">
                  <c:v>7.7717168339726028E-2</c:v>
                </c:pt>
                <c:pt idx="351">
                  <c:v>7.6855610678531847E-2</c:v>
                </c:pt>
                <c:pt idx="352">
                  <c:v>7.5187334758395813E-2</c:v>
                </c:pt>
                <c:pt idx="353">
                  <c:v>7.2446247151754684E-2</c:v>
                </c:pt>
                <c:pt idx="354">
                  <c:v>6.9426895974123701E-2</c:v>
                </c:pt>
                <c:pt idx="355">
                  <c:v>6.5567224958949288E-2</c:v>
                </c:pt>
                <c:pt idx="356">
                  <c:v>6.1325927750410694E-2</c:v>
                </c:pt>
                <c:pt idx="357">
                  <c:v>5.5128513957307237E-2</c:v>
                </c:pt>
                <c:pt idx="358">
                  <c:v>4.8017512315271106E-2</c:v>
                </c:pt>
                <c:pt idx="359">
                  <c:v>4.0563546798029662E-2</c:v>
                </c:pt>
                <c:pt idx="360">
                  <c:v>3.251703612479484E-2</c:v>
                </c:pt>
                <c:pt idx="361">
                  <c:v>2.4346559934318633E-2</c:v>
                </c:pt>
                <c:pt idx="362">
                  <c:v>1.5762241379310434E-2</c:v>
                </c:pt>
                <c:pt idx="363">
                  <c:v>6.4385550082102158E-3</c:v>
                </c:pt>
                <c:pt idx="364">
                  <c:v>-3.3332840722495472E-3</c:v>
                </c:pt>
                <c:pt idx="365">
                  <c:v>-1.3884975369458064E-2</c:v>
                </c:pt>
                <c:pt idx="366">
                  <c:v>-2.530314449917893E-2</c:v>
                </c:pt>
                <c:pt idx="367">
                  <c:v>-3.7453185550082015E-2</c:v>
                </c:pt>
                <c:pt idx="368">
                  <c:v>-3.4863054187192065E-2</c:v>
                </c:pt>
                <c:pt idx="369">
                  <c:v>-3.2339146141215094E-2</c:v>
                </c:pt>
                <c:pt idx="370">
                  <c:v>-2.978352216748761E-2</c:v>
                </c:pt>
                <c:pt idx="371" formatCode="0.0000">
                  <c:v>1.4475000000004901E-2</c:v>
                </c:pt>
                <c:pt idx="372" formatCode="0.0000">
                  <c:v>4.8299999999956711E-3</c:v>
                </c:pt>
                <c:pt idx="373" formatCode="0.0000">
                  <c:v>-1.0110000000000952E-2</c:v>
                </c:pt>
                <c:pt idx="374" formatCode="0.0000">
                  <c:v>-1.1939999999996953E-2</c:v>
                </c:pt>
                <c:pt idx="375" formatCode="0.0000">
                  <c:v>-1.1399999999994748E-3</c:v>
                </c:pt>
                <c:pt idx="376" formatCode="0.0000">
                  <c:v>-3.2250000000044743E-3</c:v>
                </c:pt>
                <c:pt idx="377" formatCode="0.0000">
                  <c:v>-1.8150000000005662E-2</c:v>
                </c:pt>
                <c:pt idx="378" formatCode="0.0000">
                  <c:v>-1.0784999999995382E-2</c:v>
                </c:pt>
                <c:pt idx="379" formatCode="0.0000">
                  <c:v>1.5389999999999571E-2</c:v>
                </c:pt>
                <c:pt idx="380" formatCode="0.0000">
                  <c:v>3.1229999999995428E-2</c:v>
                </c:pt>
                <c:pt idx="381" formatCode="0.0000">
                  <c:v>2.8485000000004757E-2</c:v>
                </c:pt>
                <c:pt idx="382" formatCode="0.0000">
                  <c:v>1.7910000000005422E-2</c:v>
                </c:pt>
                <c:pt idx="383" formatCode="0.0000">
                  <c:v>7.110000000001282E-3</c:v>
                </c:pt>
                <c:pt idx="384" formatCode="0.0000">
                  <c:v>5.7449999999970025E-3</c:v>
                </c:pt>
                <c:pt idx="385" formatCode="0.0000">
                  <c:v>4.8299999999956711E-3</c:v>
                </c:pt>
                <c:pt idx="386" formatCode="0.0000">
                  <c:v>-9.1949999999996201E-3</c:v>
                </c:pt>
                <c:pt idx="387" formatCode="0.0000">
                  <c:v>-1.6305000000000902E-2</c:v>
                </c:pt>
                <c:pt idx="388" formatCode="0.0000">
                  <c:v>-1.1010000000000186E-2</c:v>
                </c:pt>
                <c:pt idx="389" formatCode="0.0000">
                  <c:v>-2.0699999999962415E-3</c:v>
                </c:pt>
                <c:pt idx="390" formatCode="0.0000">
                  <c:v>-4.042500000000171E-2</c:v>
                </c:pt>
                <c:pt idx="391" formatCode="0.0000">
                  <c:v>-4.7085000000000043E-2</c:v>
                </c:pt>
                <c:pt idx="392" formatCode="0.0000">
                  <c:v>-2.2950000000010462E-3</c:v>
                </c:pt>
                <c:pt idx="393" formatCode="0.0000">
                  <c:v>1.6049999999978581E-3</c:v>
                </c:pt>
                <c:pt idx="394" formatCode="0.0000">
                  <c:v>-2.4000000000024002E-4</c:v>
                </c:pt>
                <c:pt idx="395" formatCode="0.0000">
                  <c:v>-2.0550000000008062E-3</c:v>
                </c:pt>
                <c:pt idx="396" formatCode="0.0000">
                  <c:v>-1.6754999999997189E-2</c:v>
                </c:pt>
                <c:pt idx="397" formatCode="0.0000">
                  <c:v>-2.7795000000001568E-2</c:v>
                </c:pt>
                <c:pt idx="398">
                  <c:v>#N/A</c:v>
                </c:pt>
                <c:pt idx="399">
                  <c:v>#N/A</c:v>
                </c:pt>
                <c:pt idx="400">
                  <c:v>#N/A</c:v>
                </c:pt>
                <c:pt idx="401">
                  <c:v>#N/A</c:v>
                </c:pt>
                <c:pt idx="402">
                  <c:v>#N/A</c:v>
                </c:pt>
                <c:pt idx="403">
                  <c:v>#N/A</c:v>
                </c:pt>
                <c:pt idx="404">
                  <c:v>#N/A</c:v>
                </c:pt>
                <c:pt idx="405">
                  <c:v>#N/A</c:v>
                </c:pt>
                <c:pt idx="406">
                  <c:v>#N/A</c:v>
                </c:pt>
                <c:pt idx="407">
                  <c:v>#N/A</c:v>
                </c:pt>
                <c:pt idx="408">
                  <c:v>#N/A</c:v>
                </c:pt>
                <c:pt idx="409">
                  <c:v>#N/A</c:v>
                </c:pt>
                <c:pt idx="410">
                  <c:v>#N/A</c:v>
                </c:pt>
                <c:pt idx="411">
                  <c:v>#N/A</c:v>
                </c:pt>
                <c:pt idx="412">
                  <c:v>#N/A</c:v>
                </c:pt>
                <c:pt idx="413">
                  <c:v>#N/A</c:v>
                </c:pt>
                <c:pt idx="414">
                  <c:v>#N/A</c:v>
                </c:pt>
                <c:pt idx="415" formatCode="0.0000">
                  <c:v>0.16210041401273911</c:v>
                </c:pt>
                <c:pt idx="416" formatCode="0.0000">
                  <c:v>0.14447194323144058</c:v>
                </c:pt>
                <c:pt idx="417" formatCode="0.0000">
                  <c:v>4.9825033112582781E-2</c:v>
                </c:pt>
                <c:pt idx="418" formatCode="0.0000">
                  <c:v>0.13333947019867562</c:v>
                </c:pt>
                <c:pt idx="419" formatCode="0.0000">
                  <c:v>0.38683152509652502</c:v>
                </c:pt>
                <c:pt idx="420" formatCode="0.0000">
                  <c:v>0.41544860655737731</c:v>
                </c:pt>
                <c:pt idx="421" formatCode="0.0000">
                  <c:v>0.59428500000000106</c:v>
                </c:pt>
                <c:pt idx="422" formatCode="0.0000">
                  <c:v>1.4177249999999986</c:v>
                </c:pt>
                <c:pt idx="423" formatCode="0.0000">
                  <c:v>1.3564050000000005</c:v>
                </c:pt>
                <c:pt idx="424" formatCode="0.0000">
                  <c:v>0.66635999999999695</c:v>
                </c:pt>
                <c:pt idx="425" formatCode="0.0000">
                  <c:v>1.1092799999999969</c:v>
                </c:pt>
                <c:pt idx="426" formatCode="0.0000">
                  <c:v>1.3717050000000008</c:v>
                </c:pt>
                <c:pt idx="427" formatCode="0.0000">
                  <c:v>1.8549900000000008</c:v>
                </c:pt>
                <c:pt idx="428" formatCode="0.0000">
                  <c:v>1.2577650000000018</c:v>
                </c:pt>
                <c:pt idx="429" formatCode="0.0000">
                  <c:v>0.13361999999999874</c:v>
                </c:pt>
                <c:pt idx="430" formatCode="0.0000">
                  <c:v>0.14442000000000288</c:v>
                </c:pt>
                <c:pt idx="431" formatCode="0.0000">
                  <c:v>0.1887300000000014</c:v>
                </c:pt>
                <c:pt idx="432" formatCode="0.0000">
                  <c:v>0.17173499999999731</c:v>
                </c:pt>
                <c:pt idx="433" formatCode="0.0000">
                  <c:v>0.16874999999999973</c:v>
                </c:pt>
                <c:pt idx="434" formatCode="0.0000">
                  <c:v>0.10905000000000165</c:v>
                </c:pt>
                <c:pt idx="435" formatCode="0.0000">
                  <c:v>0.18436499999999745</c:v>
                </c:pt>
                <c:pt idx="436" formatCode="0.0000">
                  <c:v>0.22040999999999977</c:v>
                </c:pt>
                <c:pt idx="437" formatCode="0.0000">
                  <c:v>0.3671250000000037</c:v>
                </c:pt>
                <c:pt idx="438" formatCode="0.0000">
                  <c:v>0.31913999999999776</c:v>
                </c:pt>
                <c:pt idx="439" formatCode="0.0000">
                  <c:v>0.10653000000000246</c:v>
                </c:pt>
                <c:pt idx="440" formatCode="0.0000">
                  <c:v>0.10399500000000117</c:v>
                </c:pt>
                <c:pt idx="441" formatCode="0.0000">
                  <c:v>2.8469999999995999E-2</c:v>
                </c:pt>
                <c:pt idx="442" formatCode="0.0000">
                  <c:v>0.13593000000000188</c:v>
                </c:pt>
                <c:pt idx="443" formatCode="0.0000">
                  <c:v>0.2298150000000021</c:v>
                </c:pt>
                <c:pt idx="444" formatCode="0.0000">
                  <c:v>9.4125000000000458E-2</c:v>
                </c:pt>
                <c:pt idx="445" formatCode="0.0000">
                  <c:v>-6.9000000000318806E-4</c:v>
                </c:pt>
                <c:pt idx="446" formatCode="0.0000">
                  <c:v>0.1696649999999944</c:v>
                </c:pt>
                <c:pt idx="447" formatCode="0.0000">
                  <c:v>0.25393500000000291</c:v>
                </c:pt>
                <c:pt idx="448" formatCode="0.0000">
                  <c:v>0.22752000000000105</c:v>
                </c:pt>
                <c:pt idx="449" formatCode="0.0000">
                  <c:v>0.27410999999999852</c:v>
                </c:pt>
                <c:pt idx="450" formatCode="0.0000">
                  <c:v>0.17287500000000344</c:v>
                </c:pt>
                <c:pt idx="451" formatCode="0.0000">
                  <c:v>0.10240499999999875</c:v>
                </c:pt>
                <c:pt idx="452" formatCode="0.0000">
                  <c:v>0.12466499999999936</c:v>
                </c:pt>
                <c:pt idx="453" formatCode="0.0000">
                  <c:v>6.5880000000002603E-2</c:v>
                </c:pt>
                <c:pt idx="454" formatCode="0.0000">
                  <c:v>2.8004999999997615E-2</c:v>
                </c:pt>
                <c:pt idx="455" formatCode="0.0000">
                  <c:v>0.14372999999999969</c:v>
                </c:pt>
                <c:pt idx="456" formatCode="0.0000">
                  <c:v>0.19744500000000054</c:v>
                </c:pt>
                <c:pt idx="457" formatCode="0.0000">
                  <c:v>0.12259499999999646</c:v>
                </c:pt>
                <c:pt idx="458" formatCode="0.0000">
                  <c:v>0.32209500000000446</c:v>
                </c:pt>
                <c:pt idx="459" formatCode="0.0000">
                  <c:v>0.2403600000000039</c:v>
                </c:pt>
                <c:pt idx="460" formatCode="0.0000">
                  <c:v>3.5354999999999137E-2</c:v>
                </c:pt>
                <c:pt idx="461" formatCode="0.0000">
                  <c:v>8.5859999999997605E-2</c:v>
                </c:pt>
                <c:pt idx="462" formatCode="0.0000">
                  <c:v>5.2814999999994949E-2</c:v>
                </c:pt>
                <c:pt idx="463" formatCode="0.0000">
                  <c:v>5.7630000000001846E-2</c:v>
                </c:pt>
                <c:pt idx="464" formatCode="0.0000">
                  <c:v>3.3974999999999422E-2</c:v>
                </c:pt>
                <c:pt idx="465" formatCode="0.0000">
                  <c:v>4.5689999999998232E-2</c:v>
                </c:pt>
                <c:pt idx="466" formatCode="0.0000">
                  <c:v>4.4295000000003082E-2</c:v>
                </c:pt>
                <c:pt idx="467" formatCode="0.0000">
                  <c:v>2.1344999999999281E-2</c:v>
                </c:pt>
                <c:pt idx="468" formatCode="0.0000">
                  <c:v>8.7300000000012368E-3</c:v>
                </c:pt>
                <c:pt idx="469" formatCode="0.0000">
                  <c:v>-8.4900000000009967E-3</c:v>
                </c:pt>
                <c:pt idx="470" formatCode="0.0000">
                  <c:v>-2.042999999999795E-2</c:v>
                </c:pt>
                <c:pt idx="471" formatCode="0.0000">
                  <c:v>-1.5149999999999331E-2</c:v>
                </c:pt>
                <c:pt idx="472" formatCode="0.0000">
                  <c:v>2.0699999999962415E-3</c:v>
                </c:pt>
                <c:pt idx="473" formatCode="0.0000">
                  <c:v>1.5375000000004135E-2</c:v>
                </c:pt>
                <c:pt idx="474" formatCode="0.0000">
                  <c:v>4.5900000000020924E-3</c:v>
                </c:pt>
                <c:pt idx="475" formatCode="0.0000">
                  <c:v>2.962499999999757E-2</c:v>
                </c:pt>
                <c:pt idx="476" formatCode="0.0000">
                  <c:v>0.24839999999999529</c:v>
                </c:pt>
                <c:pt idx="477" formatCode="0.0000">
                  <c:v>0.22153500000000381</c:v>
                </c:pt>
                <c:pt idx="478" formatCode="0.0000">
                  <c:v>1.7670000000005182E-2</c:v>
                </c:pt>
                <c:pt idx="479" formatCode="0.0000">
                  <c:v>2.5484999999998426E-2</c:v>
                </c:pt>
                <c:pt idx="480" formatCode="0.0000">
                  <c:v>7.8059999999999796E-2</c:v>
                </c:pt>
                <c:pt idx="481" formatCode="0.0000">
                  <c:v>0.14647499999999702</c:v>
                </c:pt>
                <c:pt idx="482" formatCode="0.0000">
                  <c:v>0.11157000000000084</c:v>
                </c:pt>
                <c:pt idx="483" formatCode="0.0000">
                  <c:v>6.9555000000003364E-2</c:v>
                </c:pt>
                <c:pt idx="484" formatCode="0.0000">
                  <c:v>0.11089499999999974</c:v>
                </c:pt>
                <c:pt idx="485" formatCode="0.0000">
                  <c:v>9.1589999999999172E-2</c:v>
                </c:pt>
                <c:pt idx="486" formatCode="0.0000">
                  <c:v>9.9629999999997221E-2</c:v>
                </c:pt>
                <c:pt idx="487" formatCode="0.0000">
                  <c:v>9.2519999999995939E-2</c:v>
                </c:pt>
                <c:pt idx="488" formatCode="0.0000">
                  <c:v>1.4700000000003044E-2</c:v>
                </c:pt>
                <c:pt idx="489" formatCode="0.0000">
                  <c:v>-3.6749999999940997E-3</c:v>
                </c:pt>
                <c:pt idx="490" formatCode="0.0000">
                  <c:v>-9.1949999999996201E-3</c:v>
                </c:pt>
                <c:pt idx="491" formatCode="0.0000">
                  <c:v>-8.2650000000028534E-3</c:v>
                </c:pt>
                <c:pt idx="492" formatCode="0.0000">
                  <c:v>-6.8850000000031386E-3</c:v>
                </c:pt>
                <c:pt idx="493" formatCode="0.0000">
                  <c:v>-8.4900000000009967E-3</c:v>
                </c:pt>
                <c:pt idx="494" formatCode="0.0000">
                  <c:v>-1.0559999999997238E-2</c:v>
                </c:pt>
                <c:pt idx="495" formatCode="0.0000">
                  <c:v>-7.7999999999978087E-3</c:v>
                </c:pt>
                <c:pt idx="496" formatCode="0.0000">
                  <c:v>-1.8300000000026628E-3</c:v>
                </c:pt>
                <c:pt idx="497" formatCode="0.0000">
                  <c:v>-1.2165000000001758E-2</c:v>
                </c:pt>
                <c:pt idx="498" formatCode="0.0000">
                  <c:v>-1.7460000000002474E-2</c:v>
                </c:pt>
                <c:pt idx="499" formatCode="0.0000">
                  <c:v>-5.2799999999986191E-3</c:v>
                </c:pt>
                <c:pt idx="500" formatCode="0.0000">
                  <c:v>-6.8849999999964773E-3</c:v>
                </c:pt>
                <c:pt idx="501" formatCode="0.0000">
                  <c:v>-1.0334999999999095E-2</c:v>
                </c:pt>
                <c:pt idx="502" formatCode="0.0000">
                  <c:v>-6.9000000000318806E-4</c:v>
                </c:pt>
                <c:pt idx="503" formatCode="0.0000">
                  <c:v>-9.1500000000133141E-4</c:v>
                </c:pt>
                <c:pt idx="504" formatCode="0.0000">
                  <c:v>-1.3304999999994571E-2</c:v>
                </c:pt>
                <c:pt idx="505" formatCode="0.0000">
                  <c:v>-1.5389999999999571E-2</c:v>
                </c:pt>
                <c:pt idx="506" formatCode="0.0000">
                  <c:v>-1.3785000000001713E-2</c:v>
                </c:pt>
                <c:pt idx="507" formatCode="0.0000">
                  <c:v>-1.766999999999852E-2</c:v>
                </c:pt>
                <c:pt idx="508" formatCode="0.0000">
                  <c:v>-1.9964999999999566E-2</c:v>
                </c:pt>
                <c:pt idx="509" formatCode="0.0000">
                  <c:v>-1.7220000000002234E-2</c:v>
                </c:pt>
                <c:pt idx="510" formatCode="0.0000">
                  <c:v>-1.699500000000409E-2</c:v>
                </c:pt>
                <c:pt idx="511" formatCode="0.0000">
                  <c:v>-1.6754999999997189E-2</c:v>
                </c:pt>
                <c:pt idx="512" formatCode="0.0000">
                  <c:v>-1.5839999999995857E-2</c:v>
                </c:pt>
                <c:pt idx="513" formatCode="0.0000">
                  <c:v>-2.4795000000001899E-2</c:v>
                </c:pt>
                <c:pt idx="514" formatCode="0.0000">
                  <c:v>-2.4555000000001659E-2</c:v>
                </c:pt>
                <c:pt idx="515" formatCode="0.0000">
                  <c:v>-1.9289999999998475E-2</c:v>
                </c:pt>
                <c:pt idx="516" formatCode="0.0000">
                  <c:v>-2.9159999999999187E-2</c:v>
                </c:pt>
                <c:pt idx="517" formatCode="0.0000">
                  <c:v>-3.1214999999999993E-2</c:v>
                </c:pt>
                <c:pt idx="518" formatCode="0.0000">
                  <c:v>-1.790999999999876E-2</c:v>
                </c:pt>
                <c:pt idx="519" formatCode="0.0000">
                  <c:v>-2.6399999999999757E-2</c:v>
                </c:pt>
                <c:pt idx="520" formatCode="0.0000">
                  <c:v>-4.1325000000000944E-2</c:v>
                </c:pt>
                <c:pt idx="521" formatCode="0.0000">
                  <c:v>-4.8675000000002466E-2</c:v>
                </c:pt>
                <c:pt idx="522" formatCode="0.0000">
                  <c:v>-4.4535000000003322E-2</c:v>
                </c:pt>
                <c:pt idx="523" formatCode="0.0000">
                  <c:v>-3.9480000000002846E-2</c:v>
                </c:pt>
                <c:pt idx="524" formatCode="0.0000">
                  <c:v>-3.3510000000001039E-2</c:v>
                </c:pt>
                <c:pt idx="525" formatCode="0.0000">
                  <c:v>-3.6044999999995664E-2</c:v>
                </c:pt>
                <c:pt idx="526" formatCode="0.0000">
                  <c:v>-3.7424999999995379E-2</c:v>
                </c:pt>
                <c:pt idx="527" formatCode="0.0000">
                  <c:v>-3.8805000000001755E-2</c:v>
                </c:pt>
                <c:pt idx="528" formatCode="0.0000">
                  <c:v>-4.0860000000002561E-2</c:v>
                </c:pt>
                <c:pt idx="529" formatCode="0.0000">
                  <c:v>-3.1455000000000233E-2</c:v>
                </c:pt>
                <c:pt idx="530" formatCode="0.0000">
                  <c:v>-2.3189999999997379E-2</c:v>
                </c:pt>
                <c:pt idx="531" formatCode="0.0000">
                  <c:v>-8.4900000000009967E-3</c:v>
                </c:pt>
                <c:pt idx="532" formatCode="0.0000">
                  <c:v>-3.9255000000004703E-2</c:v>
                </c:pt>
                <c:pt idx="533" formatCode="0.0000">
                  <c:v>-6.1064999999995706E-2</c:v>
                </c:pt>
                <c:pt idx="534" formatCode="0.0000">
                  <c:v>-4.7759999999994474E-2</c:v>
                </c:pt>
                <c:pt idx="535" formatCode="0.0000">
                  <c:v>-2.9160000000005848E-2</c:v>
                </c:pt>
                <c:pt idx="536" formatCode="0.0000">
                  <c:v>-9.8700000000007115E-3</c:v>
                </c:pt>
                <c:pt idx="537" formatCode="0.0000">
                  <c:v>-2.2949999999943849E-3</c:v>
                </c:pt>
                <c:pt idx="538" formatCode="0.0000">
                  <c:v>-8.4900000000009967E-3</c:v>
                </c:pt>
                <c:pt idx="539" formatCode="0.0000">
                  <c:v>-1.7445000000000377E-2</c:v>
                </c:pt>
                <c:pt idx="540" formatCode="0.0000">
                  <c:v>-1.5149999999999331E-2</c:v>
                </c:pt>
                <c:pt idx="541" formatCode="0.0000">
                  <c:v>-9.8700000000007115E-3</c:v>
                </c:pt>
                <c:pt idx="542" formatCode="0.0000">
                  <c:v>-4.3650000000039491E-3</c:v>
                </c:pt>
                <c:pt idx="543" formatCode="0.0000">
                  <c:v>-5.7450000000036638E-3</c:v>
                </c:pt>
              </c:numCache>
            </c:numRef>
          </c:yVal>
          <c:smooth val="0"/>
        </c:ser>
        <c:ser>
          <c:idx val="2"/>
          <c:order val="2"/>
          <c:spPr>
            <a:ln w="12700">
              <a:solidFill>
                <a:srgbClr val="99CC00"/>
              </a:solidFill>
              <a:prstDash val="solid"/>
            </a:ln>
          </c:spPr>
          <c:marker>
            <c:symbol val="square"/>
            <c:size val="5"/>
            <c:spPr>
              <a:solidFill>
                <a:srgbClr val="FFFFFF"/>
              </a:solidFill>
              <a:ln>
                <a:solidFill>
                  <a:srgbClr val="99CC00"/>
                </a:solidFill>
                <a:prstDash val="solid"/>
              </a:ln>
            </c:spPr>
          </c:marker>
          <c:xVal>
            <c:numRef>
              <c:f>'2_2'!$A$2:$A$997</c:f>
              <c:numCache>
                <c:formatCode>[$-1010409]d\ mmm\ yy;@</c:formatCode>
                <c:ptCount val="996"/>
                <c:pt idx="0">
                  <c:v>40220</c:v>
                </c:pt>
                <c:pt idx="1">
                  <c:v>40225</c:v>
                </c:pt>
                <c:pt idx="2">
                  <c:v>40233</c:v>
                </c:pt>
                <c:pt idx="3">
                  <c:v>40249</c:v>
                </c:pt>
                <c:pt idx="4">
                  <c:v>40255</c:v>
                </c:pt>
                <c:pt idx="5">
                  <c:v>40258</c:v>
                </c:pt>
                <c:pt idx="6">
                  <c:v>40259</c:v>
                </c:pt>
                <c:pt idx="7">
                  <c:v>40260</c:v>
                </c:pt>
                <c:pt idx="8">
                  <c:v>40261</c:v>
                </c:pt>
                <c:pt idx="9">
                  <c:v>40262</c:v>
                </c:pt>
                <c:pt idx="10">
                  <c:v>40263</c:v>
                </c:pt>
                <c:pt idx="11">
                  <c:v>40264</c:v>
                </c:pt>
                <c:pt idx="12">
                  <c:v>40265</c:v>
                </c:pt>
                <c:pt idx="13">
                  <c:v>40266</c:v>
                </c:pt>
                <c:pt idx="14">
                  <c:v>40267</c:v>
                </c:pt>
                <c:pt idx="15">
                  <c:v>40268</c:v>
                </c:pt>
                <c:pt idx="16">
                  <c:v>40269</c:v>
                </c:pt>
                <c:pt idx="17">
                  <c:v>40271</c:v>
                </c:pt>
                <c:pt idx="18">
                  <c:v>40272</c:v>
                </c:pt>
                <c:pt idx="19">
                  <c:v>40273</c:v>
                </c:pt>
                <c:pt idx="20">
                  <c:v>40274</c:v>
                </c:pt>
                <c:pt idx="21">
                  <c:v>40275</c:v>
                </c:pt>
                <c:pt idx="22">
                  <c:v>40276</c:v>
                </c:pt>
                <c:pt idx="23">
                  <c:v>40277</c:v>
                </c:pt>
                <c:pt idx="24">
                  <c:v>40280</c:v>
                </c:pt>
                <c:pt idx="25">
                  <c:v>40290</c:v>
                </c:pt>
                <c:pt idx="26">
                  <c:v>40291</c:v>
                </c:pt>
                <c:pt idx="27">
                  <c:v>40292</c:v>
                </c:pt>
                <c:pt idx="28">
                  <c:v>40293</c:v>
                </c:pt>
                <c:pt idx="29">
                  <c:v>40294</c:v>
                </c:pt>
                <c:pt idx="30">
                  <c:v>40295</c:v>
                </c:pt>
                <c:pt idx="31">
                  <c:v>40296</c:v>
                </c:pt>
                <c:pt idx="32">
                  <c:v>40297</c:v>
                </c:pt>
                <c:pt idx="33">
                  <c:v>40298</c:v>
                </c:pt>
                <c:pt idx="34">
                  <c:v>40300</c:v>
                </c:pt>
                <c:pt idx="35">
                  <c:v>40301</c:v>
                </c:pt>
                <c:pt idx="36">
                  <c:v>40302</c:v>
                </c:pt>
                <c:pt idx="37">
                  <c:v>40303</c:v>
                </c:pt>
                <c:pt idx="38">
                  <c:v>40304</c:v>
                </c:pt>
                <c:pt idx="39">
                  <c:v>40305</c:v>
                </c:pt>
                <c:pt idx="40">
                  <c:v>40306</c:v>
                </c:pt>
                <c:pt idx="41">
                  <c:v>40307</c:v>
                </c:pt>
                <c:pt idx="42">
                  <c:v>40308</c:v>
                </c:pt>
                <c:pt idx="43">
                  <c:v>40310</c:v>
                </c:pt>
                <c:pt idx="44">
                  <c:v>40311</c:v>
                </c:pt>
                <c:pt idx="45">
                  <c:v>40312</c:v>
                </c:pt>
                <c:pt idx="46">
                  <c:v>40313</c:v>
                </c:pt>
                <c:pt idx="47">
                  <c:v>40314</c:v>
                </c:pt>
                <c:pt idx="48">
                  <c:v>40315</c:v>
                </c:pt>
                <c:pt idx="49">
                  <c:v>40316</c:v>
                </c:pt>
                <c:pt idx="50">
                  <c:v>40317</c:v>
                </c:pt>
                <c:pt idx="51">
                  <c:v>40318</c:v>
                </c:pt>
                <c:pt idx="52">
                  <c:v>40319</c:v>
                </c:pt>
                <c:pt idx="53">
                  <c:v>40320</c:v>
                </c:pt>
                <c:pt idx="54">
                  <c:v>40321</c:v>
                </c:pt>
                <c:pt idx="55">
                  <c:v>40322</c:v>
                </c:pt>
                <c:pt idx="56">
                  <c:v>40324</c:v>
                </c:pt>
                <c:pt idx="57">
                  <c:v>40325</c:v>
                </c:pt>
                <c:pt idx="58">
                  <c:v>40326</c:v>
                </c:pt>
                <c:pt idx="59" formatCode="d\-mmm\-yy">
                  <c:v>40327</c:v>
                </c:pt>
                <c:pt idx="60" formatCode="d\-mmm\-yy">
                  <c:v>40328</c:v>
                </c:pt>
                <c:pt idx="61" formatCode="d\-mmm\-yy">
                  <c:v>40329</c:v>
                </c:pt>
                <c:pt idx="62" formatCode="d\-mmm\-yy">
                  <c:v>40330</c:v>
                </c:pt>
                <c:pt idx="63" formatCode="d\-mmm\-yy">
                  <c:v>40332</c:v>
                </c:pt>
                <c:pt idx="64" formatCode="d\-mmm\-yy">
                  <c:v>40333</c:v>
                </c:pt>
                <c:pt idx="65" formatCode="d\-mmm\-yy">
                  <c:v>40334</c:v>
                </c:pt>
                <c:pt idx="66" formatCode="d\-mmm\-yy">
                  <c:v>40335</c:v>
                </c:pt>
                <c:pt idx="67" formatCode="d\-mmm\-yy">
                  <c:v>40336</c:v>
                </c:pt>
                <c:pt idx="68" formatCode="d\-mmm\-yy">
                  <c:v>40338</c:v>
                </c:pt>
                <c:pt idx="69" formatCode="d\-mmm\-yy">
                  <c:v>40339</c:v>
                </c:pt>
                <c:pt idx="70" formatCode="d\-mmm\-yy">
                  <c:v>40340</c:v>
                </c:pt>
                <c:pt idx="71" formatCode="d\-mmm\-yy">
                  <c:v>40341</c:v>
                </c:pt>
                <c:pt idx="72" formatCode="d\-mmm\-yy">
                  <c:v>40342</c:v>
                </c:pt>
                <c:pt idx="73" formatCode="d\-mmm\-yy">
                  <c:v>40343</c:v>
                </c:pt>
                <c:pt idx="74" formatCode="d\-mmm\-yy">
                  <c:v>40343</c:v>
                </c:pt>
                <c:pt idx="75" formatCode="d\-mmm\-yy">
                  <c:v>40344</c:v>
                </c:pt>
                <c:pt idx="76" formatCode="d\-mmm\-yy">
                  <c:v>40345</c:v>
                </c:pt>
                <c:pt idx="77" formatCode="d\-mmm\-yy">
                  <c:v>40346</c:v>
                </c:pt>
                <c:pt idx="78" formatCode="d\-mmm\-yy">
                  <c:v>40347</c:v>
                </c:pt>
                <c:pt idx="79" formatCode="d\-mmm\-yy">
                  <c:v>40348</c:v>
                </c:pt>
                <c:pt idx="80" formatCode="d\-mmm\-yy">
                  <c:v>40349</c:v>
                </c:pt>
                <c:pt idx="81" formatCode="d\-mmm\-yy">
                  <c:v>40350</c:v>
                </c:pt>
                <c:pt idx="82" formatCode="d\-mmm\-yy">
                  <c:v>40351</c:v>
                </c:pt>
                <c:pt idx="83" formatCode="d\-mmm\-yy">
                  <c:v>40352</c:v>
                </c:pt>
                <c:pt idx="84" formatCode="d\-mmm\-yy">
                  <c:v>40353</c:v>
                </c:pt>
                <c:pt idx="85" formatCode="d\-mmm\-yy">
                  <c:v>40354</c:v>
                </c:pt>
                <c:pt idx="86" formatCode="d\-mmm\-yy">
                  <c:v>40355</c:v>
                </c:pt>
                <c:pt idx="87" formatCode="d\-mmm\-yy">
                  <c:v>40356</c:v>
                </c:pt>
                <c:pt idx="88" formatCode="d\-mmm\-yy">
                  <c:v>40357</c:v>
                </c:pt>
                <c:pt idx="89" formatCode="d\-mmm\-yy">
                  <c:v>40358</c:v>
                </c:pt>
                <c:pt idx="90" formatCode="d\-mmm\-yy">
                  <c:v>40359</c:v>
                </c:pt>
                <c:pt idx="91" formatCode="d\-mmm\-yy">
                  <c:v>40360</c:v>
                </c:pt>
                <c:pt idx="92" formatCode="d\-mmm\-yy">
                  <c:v>40361</c:v>
                </c:pt>
                <c:pt idx="93" formatCode="d\-mmm\-yy">
                  <c:v>40362</c:v>
                </c:pt>
                <c:pt idx="94" formatCode="d\-mmm\-yy">
                  <c:v>40363</c:v>
                </c:pt>
                <c:pt idx="95" formatCode="d\-mmm\-yy">
                  <c:v>40364</c:v>
                </c:pt>
                <c:pt idx="96" formatCode="d\-mmm\-yy">
                  <c:v>40368</c:v>
                </c:pt>
                <c:pt idx="97" formatCode="d\-mmm\-yy">
                  <c:v>40369</c:v>
                </c:pt>
                <c:pt idx="98" formatCode="d\-mmm\-yy">
                  <c:v>40370</c:v>
                </c:pt>
                <c:pt idx="99" formatCode="d\-mmm\-yy">
                  <c:v>40371</c:v>
                </c:pt>
                <c:pt idx="100" formatCode="d\-mmm\-yy">
                  <c:v>40374</c:v>
                </c:pt>
                <c:pt idx="101" formatCode="d\-mmm\-yy">
                  <c:v>40375</c:v>
                </c:pt>
                <c:pt idx="102" formatCode="d\-mmm\-yy">
                  <c:v>40376</c:v>
                </c:pt>
                <c:pt idx="103" formatCode="d\-mmm\-yy">
                  <c:v>40377</c:v>
                </c:pt>
                <c:pt idx="104" formatCode="d\-mmm\-yy">
                  <c:v>40378</c:v>
                </c:pt>
                <c:pt idx="105" formatCode="d\-mmm\-yy">
                  <c:v>40381</c:v>
                </c:pt>
                <c:pt idx="106" formatCode="d\-mmm\-yy">
                  <c:v>40382</c:v>
                </c:pt>
                <c:pt idx="107" formatCode="d\-mmm\-yy">
                  <c:v>40383</c:v>
                </c:pt>
                <c:pt idx="108" formatCode="d\-mmm\-yy">
                  <c:v>40384</c:v>
                </c:pt>
                <c:pt idx="109" formatCode="d\-mmm\-yy">
                  <c:v>40386</c:v>
                </c:pt>
                <c:pt idx="110" formatCode="d\-mmm\-yy">
                  <c:v>40387</c:v>
                </c:pt>
                <c:pt idx="111" formatCode="d\-mmm\-yy">
                  <c:v>40388</c:v>
                </c:pt>
                <c:pt idx="112" formatCode="d\-mmm\-yy">
                  <c:v>40389</c:v>
                </c:pt>
                <c:pt idx="113" formatCode="d\-mmm\-yy">
                  <c:v>40390</c:v>
                </c:pt>
                <c:pt idx="114" formatCode="d\-mmm\-yy">
                  <c:v>40391</c:v>
                </c:pt>
                <c:pt idx="115" formatCode="d\-mmm\-yy">
                  <c:v>40392</c:v>
                </c:pt>
                <c:pt idx="116" formatCode="d\-mmm\-yy">
                  <c:v>40393</c:v>
                </c:pt>
                <c:pt idx="117" formatCode="d\-mmm\-yy">
                  <c:v>40400</c:v>
                </c:pt>
                <c:pt idx="118" formatCode="d\-mmm\-yy">
                  <c:v>40401</c:v>
                </c:pt>
                <c:pt idx="119" formatCode="d\-mmm\-yy">
                  <c:v>40402</c:v>
                </c:pt>
                <c:pt idx="120" formatCode="d\-mmm\-yy">
                  <c:v>40403</c:v>
                </c:pt>
                <c:pt idx="121" formatCode="d\-mmm\-yy">
                  <c:v>40404</c:v>
                </c:pt>
                <c:pt idx="122" formatCode="d\-mmm\-yy">
                  <c:v>40405</c:v>
                </c:pt>
                <c:pt idx="123" formatCode="d\-mmm\-yy">
                  <c:v>40406</c:v>
                </c:pt>
                <c:pt idx="124" formatCode="d\-mmm\-yy">
                  <c:v>40408</c:v>
                </c:pt>
                <c:pt idx="125" formatCode="d\-mmm\-yy">
                  <c:v>40409</c:v>
                </c:pt>
                <c:pt idx="126" formatCode="d\-mmm\-yy">
                  <c:v>40410</c:v>
                </c:pt>
                <c:pt idx="127" formatCode="d\-mmm\-yy">
                  <c:v>40411</c:v>
                </c:pt>
                <c:pt idx="128" formatCode="d\-mmm\-yy">
                  <c:v>40412</c:v>
                </c:pt>
                <c:pt idx="129" formatCode="d\-mmm\-yy">
                  <c:v>40414</c:v>
                </c:pt>
                <c:pt idx="130" formatCode="d\-mmm\-yy">
                  <c:v>40416</c:v>
                </c:pt>
                <c:pt idx="131" formatCode="d\-mmm\-yy">
                  <c:v>40417</c:v>
                </c:pt>
                <c:pt idx="132" formatCode="d\-mmm\-yy">
                  <c:v>40418</c:v>
                </c:pt>
                <c:pt idx="133" formatCode="d\-mmm\-yy">
                  <c:v>40419</c:v>
                </c:pt>
                <c:pt idx="134" formatCode="d\-mmm\-yy">
                  <c:v>40420</c:v>
                </c:pt>
                <c:pt idx="135" formatCode="d\-mmm\-yy">
                  <c:v>40421</c:v>
                </c:pt>
                <c:pt idx="136" formatCode="d\-mmm\-yy">
                  <c:v>40422</c:v>
                </c:pt>
                <c:pt idx="137" formatCode="d\-mmm\-yy">
                  <c:v>40423</c:v>
                </c:pt>
                <c:pt idx="138" formatCode="d\-mmm\-yy">
                  <c:v>40424</c:v>
                </c:pt>
                <c:pt idx="139" formatCode="d\-mmm\-yy">
                  <c:v>40426</c:v>
                </c:pt>
                <c:pt idx="140" formatCode="d\-mmm\-yy">
                  <c:v>40428</c:v>
                </c:pt>
                <c:pt idx="141" formatCode="d\-mmm\-yy">
                  <c:v>40429</c:v>
                </c:pt>
                <c:pt idx="142" formatCode="d\-mmm\-yy">
                  <c:v>40430</c:v>
                </c:pt>
                <c:pt idx="143" formatCode="d\-mmm\-yy">
                  <c:v>40431</c:v>
                </c:pt>
                <c:pt idx="144" formatCode="d\-mmm\-yy">
                  <c:v>40432</c:v>
                </c:pt>
                <c:pt idx="145" formatCode="d\-mmm\-yy">
                  <c:v>40433</c:v>
                </c:pt>
                <c:pt idx="146" formatCode="d\-mmm\-yy">
                  <c:v>40434</c:v>
                </c:pt>
                <c:pt idx="147" formatCode="d\-mmm\-yy">
                  <c:v>40436</c:v>
                </c:pt>
                <c:pt idx="148" formatCode="d\-mmm\-yy">
                  <c:v>40437</c:v>
                </c:pt>
                <c:pt idx="149" formatCode="d\-mmm\-yy">
                  <c:v>40438</c:v>
                </c:pt>
                <c:pt idx="150" formatCode="d\-mmm\-yy">
                  <c:v>40439</c:v>
                </c:pt>
                <c:pt idx="151" formatCode="d\-mmm\-yy">
                  <c:v>40440</c:v>
                </c:pt>
                <c:pt idx="152" formatCode="d\-mmm\-yy">
                  <c:v>40441</c:v>
                </c:pt>
                <c:pt idx="153" formatCode="d\-mmm\-yy">
                  <c:v>40442</c:v>
                </c:pt>
                <c:pt idx="154" formatCode="d\-mmm\-yy">
                  <c:v>40443</c:v>
                </c:pt>
                <c:pt idx="155" formatCode="d\-mmm\-yy">
                  <c:v>40444</c:v>
                </c:pt>
                <c:pt idx="156" formatCode="d\-mmm\-yy">
                  <c:v>40445</c:v>
                </c:pt>
                <c:pt idx="157" formatCode="d\-mmm\-yy">
                  <c:v>40447</c:v>
                </c:pt>
                <c:pt idx="158" formatCode="d\-mmm\-yy">
                  <c:v>40448</c:v>
                </c:pt>
                <c:pt idx="159" formatCode="d\-mmm\-yy">
                  <c:v>40449</c:v>
                </c:pt>
                <c:pt idx="160" formatCode="d\-mmm\-yy">
                  <c:v>40450</c:v>
                </c:pt>
                <c:pt idx="161" formatCode="d\-mmm\-yy">
                  <c:v>40451</c:v>
                </c:pt>
                <c:pt idx="162" formatCode="d\-mmm\-yy">
                  <c:v>40453</c:v>
                </c:pt>
                <c:pt idx="163" formatCode="d\-mmm\-yy">
                  <c:v>40454</c:v>
                </c:pt>
                <c:pt idx="164" formatCode="d\-mmm\-yy">
                  <c:v>40455</c:v>
                </c:pt>
                <c:pt idx="165" formatCode="d\-mmm\-yy">
                  <c:v>40456</c:v>
                </c:pt>
                <c:pt idx="166" formatCode="d\-mmm\-yy">
                  <c:v>40457</c:v>
                </c:pt>
                <c:pt idx="167" formatCode="d\-mmm\-yy">
                  <c:v>40458</c:v>
                </c:pt>
                <c:pt idx="168" formatCode="d\-mmm\-yy">
                  <c:v>40459</c:v>
                </c:pt>
                <c:pt idx="169" formatCode="d\-mmm\-yy">
                  <c:v>40460</c:v>
                </c:pt>
                <c:pt idx="170" formatCode="d\-mmm\-yy">
                  <c:v>40461</c:v>
                </c:pt>
                <c:pt idx="171" formatCode="d\-mmm\-yy">
                  <c:v>40463</c:v>
                </c:pt>
                <c:pt idx="172" formatCode="d\-mmm\-yy">
                  <c:v>40464</c:v>
                </c:pt>
                <c:pt idx="173" formatCode="d\-mmm\-yy">
                  <c:v>40465</c:v>
                </c:pt>
                <c:pt idx="174" formatCode="d\-mmm\-yy">
                  <c:v>40467</c:v>
                </c:pt>
                <c:pt idx="175" formatCode="d\-mmm\-yy">
                  <c:v>40469</c:v>
                </c:pt>
                <c:pt idx="176" formatCode="d\-mmm\-yy">
                  <c:v>40470</c:v>
                </c:pt>
                <c:pt idx="177" formatCode="d\-mmm\-yy">
                  <c:v>40471</c:v>
                </c:pt>
                <c:pt idx="178" formatCode="d\-mmm\-yy">
                  <c:v>40472</c:v>
                </c:pt>
                <c:pt idx="179" formatCode="d\-mmm\-yy">
                  <c:v>40473</c:v>
                </c:pt>
                <c:pt idx="180" formatCode="d\-mmm\-yy">
                  <c:v>40474</c:v>
                </c:pt>
                <c:pt idx="181" formatCode="d\-mmm\-yy">
                  <c:v>40475</c:v>
                </c:pt>
                <c:pt idx="182" formatCode="d\-mmm\-yy">
                  <c:v>40476</c:v>
                </c:pt>
                <c:pt idx="183" formatCode="d\-mmm\-yy">
                  <c:v>40477</c:v>
                </c:pt>
                <c:pt idx="184" formatCode="d\-mmm\-yy">
                  <c:v>40478</c:v>
                </c:pt>
                <c:pt idx="185" formatCode="d\-mmm\-yy">
                  <c:v>40479</c:v>
                </c:pt>
                <c:pt idx="186" formatCode="d\-mmm\-yy">
                  <c:v>40480</c:v>
                </c:pt>
                <c:pt idx="187" formatCode="d\-mmm\-yy">
                  <c:v>40481</c:v>
                </c:pt>
                <c:pt idx="188" formatCode="d\-mmm\-yy">
                  <c:v>40482</c:v>
                </c:pt>
                <c:pt idx="189" formatCode="d\-mmm\-yy">
                  <c:v>40483</c:v>
                </c:pt>
                <c:pt idx="190" formatCode="d\-mmm\-yy">
                  <c:v>40485</c:v>
                </c:pt>
                <c:pt idx="191" formatCode="d\-mmm\-yy">
                  <c:v>40486</c:v>
                </c:pt>
                <c:pt idx="192" formatCode="d\-mmm\-yy">
                  <c:v>40487</c:v>
                </c:pt>
                <c:pt idx="193" formatCode="d\-mmm\-yy">
                  <c:v>40488</c:v>
                </c:pt>
                <c:pt idx="194" formatCode="d\-mmm\-yy">
                  <c:v>40489</c:v>
                </c:pt>
                <c:pt idx="195" formatCode="d\-mmm\-yy">
                  <c:v>40490</c:v>
                </c:pt>
                <c:pt idx="196" formatCode="d\-mmm\-yy">
                  <c:v>40491</c:v>
                </c:pt>
                <c:pt idx="197" formatCode="d\-mmm\-yy">
                  <c:v>40492</c:v>
                </c:pt>
                <c:pt idx="198" formatCode="d\-mmm\-yy">
                  <c:v>40493</c:v>
                </c:pt>
                <c:pt idx="199" formatCode="d\-mmm\-yy">
                  <c:v>40494</c:v>
                </c:pt>
                <c:pt idx="200" formatCode="d\-mmm\-yy">
                  <c:v>40496</c:v>
                </c:pt>
                <c:pt idx="201" formatCode="d\-mmm\-yy">
                  <c:v>40497</c:v>
                </c:pt>
                <c:pt idx="202" formatCode="d\-mmm\-yy">
                  <c:v>40498</c:v>
                </c:pt>
                <c:pt idx="203" formatCode="d\-mmm\-yy">
                  <c:v>40499</c:v>
                </c:pt>
                <c:pt idx="204" formatCode="d\-mmm\-yy">
                  <c:v>40500</c:v>
                </c:pt>
                <c:pt idx="205" formatCode="d\-mmm\-yy">
                  <c:v>40501</c:v>
                </c:pt>
                <c:pt idx="206" formatCode="d\-mmm\-yy">
                  <c:v>40502</c:v>
                </c:pt>
                <c:pt idx="207" formatCode="d\-mmm\-yy">
                  <c:v>40503</c:v>
                </c:pt>
                <c:pt idx="208" formatCode="d\-mmm\-yy">
                  <c:v>40504</c:v>
                </c:pt>
                <c:pt idx="209" formatCode="d\-mmm\-yy">
                  <c:v>40505</c:v>
                </c:pt>
                <c:pt idx="210" formatCode="d\-mmm\-yy">
                  <c:v>40506</c:v>
                </c:pt>
                <c:pt idx="211" formatCode="d\-mmm\-yy">
                  <c:v>40507</c:v>
                </c:pt>
                <c:pt idx="212" formatCode="d\-mmm\-yy">
                  <c:v>40508</c:v>
                </c:pt>
                <c:pt idx="213" formatCode="d\-mmm\-yy">
                  <c:v>40509</c:v>
                </c:pt>
                <c:pt idx="214" formatCode="d\-mmm\-yy">
                  <c:v>40510</c:v>
                </c:pt>
                <c:pt idx="215" formatCode="d\-mmm\-yy">
                  <c:v>40511</c:v>
                </c:pt>
                <c:pt idx="216" formatCode="d\-mmm\-yy">
                  <c:v>40512</c:v>
                </c:pt>
                <c:pt idx="217" formatCode="d\-mmm\-yy">
                  <c:v>40513</c:v>
                </c:pt>
                <c:pt idx="218" formatCode="d\-mmm\-yy">
                  <c:v>40514</c:v>
                </c:pt>
                <c:pt idx="219" formatCode="d\-mmm\-yy">
                  <c:v>40515</c:v>
                </c:pt>
                <c:pt idx="220" formatCode="d\-mmm\-yy">
                  <c:v>40516</c:v>
                </c:pt>
                <c:pt idx="221" formatCode="d\-mmm\-yy">
                  <c:v>40517</c:v>
                </c:pt>
                <c:pt idx="222" formatCode="d\-mmm\-yy">
                  <c:v>40518</c:v>
                </c:pt>
                <c:pt idx="223" formatCode="d\-mmm\-yy">
                  <c:v>40519</c:v>
                </c:pt>
                <c:pt idx="224" formatCode="d\-mmm\-yy">
                  <c:v>40520</c:v>
                </c:pt>
                <c:pt idx="225" formatCode="d\-mmm\-yy">
                  <c:v>40521</c:v>
                </c:pt>
                <c:pt idx="226" formatCode="d\-mmm\-yy">
                  <c:v>40522</c:v>
                </c:pt>
                <c:pt idx="227" formatCode="d\-mmm\-yy">
                  <c:v>40523</c:v>
                </c:pt>
                <c:pt idx="228" formatCode="d\-mmm\-yy">
                  <c:v>40525</c:v>
                </c:pt>
                <c:pt idx="229" formatCode="d\-mmm\-yy">
                  <c:v>40526</c:v>
                </c:pt>
                <c:pt idx="230" formatCode="d\-mmm\-yy">
                  <c:v>40527</c:v>
                </c:pt>
                <c:pt idx="231" formatCode="d\-mmm\-yy">
                  <c:v>40528</c:v>
                </c:pt>
                <c:pt idx="232" formatCode="d\-mmm\-yy">
                  <c:v>40529</c:v>
                </c:pt>
                <c:pt idx="233" formatCode="d\-mmm\-yy">
                  <c:v>40530</c:v>
                </c:pt>
                <c:pt idx="234" formatCode="d\-mmm\-yy">
                  <c:v>40531</c:v>
                </c:pt>
                <c:pt idx="235" formatCode="d\-mmm\-yy">
                  <c:v>40532</c:v>
                </c:pt>
                <c:pt idx="236" formatCode="d\-mmm\-yy">
                  <c:v>40533</c:v>
                </c:pt>
                <c:pt idx="237" formatCode="d\-mmm\-yy">
                  <c:v>40534</c:v>
                </c:pt>
                <c:pt idx="238" formatCode="d\-mmm\-yy">
                  <c:v>40535</c:v>
                </c:pt>
                <c:pt idx="239" formatCode="d\-mmm\-yy">
                  <c:v>40536</c:v>
                </c:pt>
                <c:pt idx="240" formatCode="d\-mmm\-yy">
                  <c:v>40537</c:v>
                </c:pt>
                <c:pt idx="241" formatCode="d\-mmm\-yy">
                  <c:v>40538</c:v>
                </c:pt>
                <c:pt idx="242" formatCode="d\-mmm\-yy">
                  <c:v>40539</c:v>
                </c:pt>
                <c:pt idx="243" formatCode="d\-mmm\-yy">
                  <c:v>40540</c:v>
                </c:pt>
                <c:pt idx="244" formatCode="d\-mmm\-yy">
                  <c:v>40541</c:v>
                </c:pt>
                <c:pt idx="245" formatCode="d\-mmm\-yy">
                  <c:v>40542</c:v>
                </c:pt>
                <c:pt idx="246" formatCode="d\-mmm\-yy">
                  <c:v>40543</c:v>
                </c:pt>
                <c:pt idx="247" formatCode="d\-mmm\-yy">
                  <c:v>40544</c:v>
                </c:pt>
                <c:pt idx="248" formatCode="d\-mmm\-yy">
                  <c:v>40545</c:v>
                </c:pt>
                <c:pt idx="249" formatCode="d\-mmm\-yy">
                  <c:v>40546</c:v>
                </c:pt>
                <c:pt idx="250" formatCode="d\-mmm\-yy">
                  <c:v>40547</c:v>
                </c:pt>
                <c:pt idx="251" formatCode="d\-mmm\-yy">
                  <c:v>40548</c:v>
                </c:pt>
                <c:pt idx="252" formatCode="d\-mmm\-yy">
                  <c:v>40549</c:v>
                </c:pt>
                <c:pt idx="253" formatCode="d\-mmm\-yy">
                  <c:v>40550</c:v>
                </c:pt>
                <c:pt idx="254" formatCode="d\-mmm\-yy">
                  <c:v>40551</c:v>
                </c:pt>
                <c:pt idx="255" formatCode="d\-mmm\-yy">
                  <c:v>40552</c:v>
                </c:pt>
                <c:pt idx="256" formatCode="d\-mmm\-yy">
                  <c:v>40553</c:v>
                </c:pt>
                <c:pt idx="257" formatCode="d\-mmm\-yy">
                  <c:v>40554</c:v>
                </c:pt>
                <c:pt idx="258" formatCode="d\-mmm\-yy">
                  <c:v>40555</c:v>
                </c:pt>
                <c:pt idx="259" formatCode="d\-mmm\-yy">
                  <c:v>40556</c:v>
                </c:pt>
                <c:pt idx="260" formatCode="d\-mmm\-yy">
                  <c:v>40557</c:v>
                </c:pt>
                <c:pt idx="261" formatCode="d\-mmm\-yy">
                  <c:v>40558</c:v>
                </c:pt>
                <c:pt idx="262" formatCode="d\-mmm\-yy">
                  <c:v>40559</c:v>
                </c:pt>
                <c:pt idx="263" formatCode="d\-mmm\-yy">
                  <c:v>40560</c:v>
                </c:pt>
                <c:pt idx="264" formatCode="d\-mmm\-yy">
                  <c:v>40561</c:v>
                </c:pt>
                <c:pt idx="265" formatCode="d\-mmm\-yy">
                  <c:v>40562</c:v>
                </c:pt>
                <c:pt idx="266" formatCode="d\-mmm\-yy">
                  <c:v>40563</c:v>
                </c:pt>
                <c:pt idx="267" formatCode="d\-mmm\-yy">
                  <c:v>40564</c:v>
                </c:pt>
                <c:pt idx="268" formatCode="d\-mmm\-yy">
                  <c:v>40565</c:v>
                </c:pt>
                <c:pt idx="269" formatCode="d\-mmm\-yy">
                  <c:v>40566</c:v>
                </c:pt>
                <c:pt idx="270" formatCode="d\-mmm\-yy">
                  <c:v>40567</c:v>
                </c:pt>
                <c:pt idx="271" formatCode="d\-mmm\-yy">
                  <c:v>40568</c:v>
                </c:pt>
                <c:pt idx="272" formatCode="d\-mmm\-yy">
                  <c:v>40569</c:v>
                </c:pt>
                <c:pt idx="273" formatCode="d\-mmm\-yy">
                  <c:v>40570</c:v>
                </c:pt>
                <c:pt idx="274" formatCode="d\-mmm\-yy">
                  <c:v>40571</c:v>
                </c:pt>
                <c:pt idx="275" formatCode="d\-mmm\-yy">
                  <c:v>40572</c:v>
                </c:pt>
                <c:pt idx="276" formatCode="d\-mmm\-yy">
                  <c:v>40573</c:v>
                </c:pt>
                <c:pt idx="277" formatCode="d\-mmm\-yy">
                  <c:v>40574</c:v>
                </c:pt>
                <c:pt idx="278" formatCode="d\-mmm\-yy">
                  <c:v>40575</c:v>
                </c:pt>
                <c:pt idx="279" formatCode="d\-mmm\-yy">
                  <c:v>40576</c:v>
                </c:pt>
                <c:pt idx="280" formatCode="d\-mmm\-yy">
                  <c:v>40577</c:v>
                </c:pt>
                <c:pt idx="281" formatCode="d\-mmm\-yy">
                  <c:v>40578</c:v>
                </c:pt>
                <c:pt idx="282" formatCode="d\-mmm\-yy">
                  <c:v>40579</c:v>
                </c:pt>
                <c:pt idx="283" formatCode="d\-mmm\-yy">
                  <c:v>40580</c:v>
                </c:pt>
                <c:pt idx="284" formatCode="d\-mmm\-yy">
                  <c:v>40581</c:v>
                </c:pt>
                <c:pt idx="285" formatCode="d\-mmm\-yy">
                  <c:v>40582</c:v>
                </c:pt>
                <c:pt idx="286" formatCode="d\-mmm\-yy">
                  <c:v>40583</c:v>
                </c:pt>
                <c:pt idx="287" formatCode="d\-mmm\-yy">
                  <c:v>40584</c:v>
                </c:pt>
                <c:pt idx="288" formatCode="d\-mmm\-yy">
                  <c:v>40585</c:v>
                </c:pt>
                <c:pt idx="289" formatCode="d\-mmm\-yy">
                  <c:v>40586</c:v>
                </c:pt>
                <c:pt idx="290" formatCode="d\-mmm\-yy">
                  <c:v>40587</c:v>
                </c:pt>
                <c:pt idx="291" formatCode="d\-mmm\-yy">
                  <c:v>40588</c:v>
                </c:pt>
                <c:pt idx="292" formatCode="d\-mmm\-yy">
                  <c:v>40589</c:v>
                </c:pt>
                <c:pt idx="293" formatCode="d\-mmm\-yy">
                  <c:v>40590</c:v>
                </c:pt>
                <c:pt idx="294" formatCode="d\-mmm\-yy">
                  <c:v>40591</c:v>
                </c:pt>
                <c:pt idx="295" formatCode="d\-mmm\-yy">
                  <c:v>40592</c:v>
                </c:pt>
                <c:pt idx="296" formatCode="d\-mmm\-yy">
                  <c:v>40593</c:v>
                </c:pt>
                <c:pt idx="297" formatCode="d\-mmm\-yy">
                  <c:v>40594</c:v>
                </c:pt>
                <c:pt idx="298" formatCode="d\-mmm\-yy">
                  <c:v>40595</c:v>
                </c:pt>
                <c:pt idx="299" formatCode="d\-mmm\-yy">
                  <c:v>40596</c:v>
                </c:pt>
                <c:pt idx="300" formatCode="d\-mmm\-yy">
                  <c:v>40597</c:v>
                </c:pt>
                <c:pt idx="301" formatCode="d\-mmm\-yy">
                  <c:v>40598</c:v>
                </c:pt>
                <c:pt idx="302" formatCode="d\-mmm\-yy">
                  <c:v>40599</c:v>
                </c:pt>
                <c:pt idx="303" formatCode="d\-mmm\-yy">
                  <c:v>40600</c:v>
                </c:pt>
                <c:pt idx="304" formatCode="d\-mmm\-yy">
                  <c:v>40601</c:v>
                </c:pt>
                <c:pt idx="305" formatCode="d\-mmm\-yy">
                  <c:v>40602</c:v>
                </c:pt>
                <c:pt idx="306" formatCode="d\-mmm\-yy">
                  <c:v>40603</c:v>
                </c:pt>
                <c:pt idx="307" formatCode="d\-mmm\-yy">
                  <c:v>40604</c:v>
                </c:pt>
                <c:pt idx="308" formatCode="d\-mmm\-yy">
                  <c:v>40605</c:v>
                </c:pt>
                <c:pt idx="309" formatCode="d\-mmm\-yy">
                  <c:v>40606</c:v>
                </c:pt>
                <c:pt idx="310" formatCode="d\-mmm\-yy">
                  <c:v>40607</c:v>
                </c:pt>
                <c:pt idx="311" formatCode="d\-mmm\-yy">
                  <c:v>40608</c:v>
                </c:pt>
                <c:pt idx="312" formatCode="d\-mmm\-yy">
                  <c:v>40609</c:v>
                </c:pt>
                <c:pt idx="313" formatCode="d\-mmm\-yy">
                  <c:v>40610</c:v>
                </c:pt>
                <c:pt idx="314" formatCode="d\-mmm\-yy">
                  <c:v>40611</c:v>
                </c:pt>
                <c:pt idx="315" formatCode="d\-mmm\-yy">
                  <c:v>40613</c:v>
                </c:pt>
                <c:pt idx="316" formatCode="d\-mmm\-yy">
                  <c:v>40614</c:v>
                </c:pt>
                <c:pt idx="317" formatCode="d\-mmm\-yy">
                  <c:v>40615</c:v>
                </c:pt>
                <c:pt idx="318" formatCode="d\-mmm\-yy">
                  <c:v>40616</c:v>
                </c:pt>
                <c:pt idx="319" formatCode="d\-mmm\-yy">
                  <c:v>40617</c:v>
                </c:pt>
                <c:pt idx="320" formatCode="d\-mmm\-yy">
                  <c:v>40618</c:v>
                </c:pt>
                <c:pt idx="321" formatCode="d\-mmm\-yy">
                  <c:v>40619</c:v>
                </c:pt>
                <c:pt idx="322" formatCode="d\-mmm\-yy">
                  <c:v>40620</c:v>
                </c:pt>
                <c:pt idx="323" formatCode="d\-mmm\-yy">
                  <c:v>40621</c:v>
                </c:pt>
                <c:pt idx="324" formatCode="d\-mmm\-yy">
                  <c:v>40622</c:v>
                </c:pt>
                <c:pt idx="325" formatCode="d\-mmm\-yy">
                  <c:v>40623</c:v>
                </c:pt>
                <c:pt idx="326">
                  <c:v>40624</c:v>
                </c:pt>
                <c:pt idx="327">
                  <c:v>40625</c:v>
                </c:pt>
                <c:pt idx="328">
                  <c:v>40627</c:v>
                </c:pt>
                <c:pt idx="329">
                  <c:v>40628</c:v>
                </c:pt>
                <c:pt idx="330">
                  <c:v>40629</c:v>
                </c:pt>
                <c:pt idx="331">
                  <c:v>40630</c:v>
                </c:pt>
                <c:pt idx="332">
                  <c:v>40631</c:v>
                </c:pt>
                <c:pt idx="333">
                  <c:v>40632</c:v>
                </c:pt>
                <c:pt idx="334">
                  <c:v>40633</c:v>
                </c:pt>
                <c:pt idx="335">
                  <c:v>40634</c:v>
                </c:pt>
                <c:pt idx="336">
                  <c:v>40635</c:v>
                </c:pt>
                <c:pt idx="337">
                  <c:v>40636</c:v>
                </c:pt>
                <c:pt idx="338">
                  <c:v>40637</c:v>
                </c:pt>
                <c:pt idx="339">
                  <c:v>40638</c:v>
                </c:pt>
                <c:pt idx="340">
                  <c:v>40639</c:v>
                </c:pt>
                <c:pt idx="341">
                  <c:v>40640</c:v>
                </c:pt>
                <c:pt idx="342">
                  <c:v>40641</c:v>
                </c:pt>
                <c:pt idx="343">
                  <c:v>40642</c:v>
                </c:pt>
                <c:pt idx="344">
                  <c:v>40643</c:v>
                </c:pt>
                <c:pt idx="345">
                  <c:v>40644</c:v>
                </c:pt>
                <c:pt idx="346">
                  <c:v>40645</c:v>
                </c:pt>
                <c:pt idx="347">
                  <c:v>40646</c:v>
                </c:pt>
                <c:pt idx="348">
                  <c:v>40647</c:v>
                </c:pt>
                <c:pt idx="349">
                  <c:v>40648</c:v>
                </c:pt>
                <c:pt idx="350">
                  <c:v>40649</c:v>
                </c:pt>
                <c:pt idx="351">
                  <c:v>40650</c:v>
                </c:pt>
                <c:pt idx="352">
                  <c:v>40651</c:v>
                </c:pt>
                <c:pt idx="353">
                  <c:v>40652</c:v>
                </c:pt>
                <c:pt idx="354">
                  <c:v>40653</c:v>
                </c:pt>
                <c:pt idx="355">
                  <c:v>40654</c:v>
                </c:pt>
                <c:pt idx="356">
                  <c:v>40655</c:v>
                </c:pt>
                <c:pt idx="357">
                  <c:v>40656</c:v>
                </c:pt>
                <c:pt idx="358">
                  <c:v>40657</c:v>
                </c:pt>
                <c:pt idx="359">
                  <c:v>40658</c:v>
                </c:pt>
                <c:pt idx="360">
                  <c:v>40659</c:v>
                </c:pt>
                <c:pt idx="361">
                  <c:v>40660</c:v>
                </c:pt>
                <c:pt idx="362">
                  <c:v>40661</c:v>
                </c:pt>
                <c:pt idx="363">
                  <c:v>40662</c:v>
                </c:pt>
                <c:pt idx="364">
                  <c:v>40663</c:v>
                </c:pt>
                <c:pt idx="365">
                  <c:v>40664</c:v>
                </c:pt>
                <c:pt idx="366">
                  <c:v>40665</c:v>
                </c:pt>
                <c:pt idx="367">
                  <c:v>40666</c:v>
                </c:pt>
                <c:pt idx="368">
                  <c:v>40667</c:v>
                </c:pt>
                <c:pt idx="369">
                  <c:v>40668</c:v>
                </c:pt>
                <c:pt idx="370">
                  <c:v>40669</c:v>
                </c:pt>
                <c:pt idx="371">
                  <c:v>40670</c:v>
                </c:pt>
                <c:pt idx="372">
                  <c:v>40671</c:v>
                </c:pt>
                <c:pt idx="373">
                  <c:v>40672</c:v>
                </c:pt>
                <c:pt idx="374">
                  <c:v>40673</c:v>
                </c:pt>
                <c:pt idx="375">
                  <c:v>40674</c:v>
                </c:pt>
                <c:pt idx="376">
                  <c:v>40675</c:v>
                </c:pt>
                <c:pt idx="377">
                  <c:v>40676</c:v>
                </c:pt>
                <c:pt idx="378">
                  <c:v>40677</c:v>
                </c:pt>
                <c:pt idx="379">
                  <c:v>40678</c:v>
                </c:pt>
                <c:pt idx="380">
                  <c:v>40679</c:v>
                </c:pt>
                <c:pt idx="381">
                  <c:v>40680</c:v>
                </c:pt>
                <c:pt idx="382">
                  <c:v>40681</c:v>
                </c:pt>
                <c:pt idx="383">
                  <c:v>40682</c:v>
                </c:pt>
                <c:pt idx="384">
                  <c:v>40683</c:v>
                </c:pt>
                <c:pt idx="385">
                  <c:v>40684</c:v>
                </c:pt>
                <c:pt idx="386">
                  <c:v>40685</c:v>
                </c:pt>
                <c:pt idx="387">
                  <c:v>40686</c:v>
                </c:pt>
                <c:pt idx="388">
                  <c:v>40687</c:v>
                </c:pt>
                <c:pt idx="389">
                  <c:v>40688</c:v>
                </c:pt>
                <c:pt idx="390">
                  <c:v>40689</c:v>
                </c:pt>
                <c:pt idx="391">
                  <c:v>40690</c:v>
                </c:pt>
                <c:pt idx="392">
                  <c:v>40691</c:v>
                </c:pt>
                <c:pt idx="393">
                  <c:v>40692</c:v>
                </c:pt>
                <c:pt idx="394">
                  <c:v>40693</c:v>
                </c:pt>
                <c:pt idx="395">
                  <c:v>40694</c:v>
                </c:pt>
                <c:pt idx="396">
                  <c:v>40695</c:v>
                </c:pt>
                <c:pt idx="397">
                  <c:v>40696</c:v>
                </c:pt>
                <c:pt idx="398">
                  <c:v>40702</c:v>
                </c:pt>
                <c:pt idx="399">
                  <c:v>40703</c:v>
                </c:pt>
                <c:pt idx="400">
                  <c:v>40704</c:v>
                </c:pt>
                <c:pt idx="401">
                  <c:v>40705</c:v>
                </c:pt>
                <c:pt idx="402">
                  <c:v>40706</c:v>
                </c:pt>
                <c:pt idx="403">
                  <c:v>40707</c:v>
                </c:pt>
                <c:pt idx="404">
                  <c:v>40708</c:v>
                </c:pt>
                <c:pt idx="405">
                  <c:v>40709</c:v>
                </c:pt>
                <c:pt idx="406">
                  <c:v>40710</c:v>
                </c:pt>
                <c:pt idx="407">
                  <c:v>40711</c:v>
                </c:pt>
                <c:pt idx="408">
                  <c:v>40712</c:v>
                </c:pt>
                <c:pt idx="409">
                  <c:v>40713</c:v>
                </c:pt>
                <c:pt idx="410">
                  <c:v>40714</c:v>
                </c:pt>
                <c:pt idx="411">
                  <c:v>40715</c:v>
                </c:pt>
                <c:pt idx="412">
                  <c:v>40716</c:v>
                </c:pt>
                <c:pt idx="413">
                  <c:v>40717</c:v>
                </c:pt>
                <c:pt idx="414">
                  <c:v>40718</c:v>
                </c:pt>
                <c:pt idx="415">
                  <c:v>40730</c:v>
                </c:pt>
                <c:pt idx="416">
                  <c:v>40735</c:v>
                </c:pt>
                <c:pt idx="417">
                  <c:v>40744</c:v>
                </c:pt>
                <c:pt idx="418">
                  <c:v>40749</c:v>
                </c:pt>
                <c:pt idx="419">
                  <c:v>40762</c:v>
                </c:pt>
                <c:pt idx="420">
                  <c:v>40763</c:v>
                </c:pt>
                <c:pt idx="421">
                  <c:v>40764</c:v>
                </c:pt>
                <c:pt idx="422">
                  <c:v>40765</c:v>
                </c:pt>
                <c:pt idx="423">
                  <c:v>40766</c:v>
                </c:pt>
                <c:pt idx="424">
                  <c:v>40767</c:v>
                </c:pt>
                <c:pt idx="425">
                  <c:v>40768</c:v>
                </c:pt>
                <c:pt idx="426">
                  <c:v>40769</c:v>
                </c:pt>
                <c:pt idx="427">
                  <c:v>40770</c:v>
                </c:pt>
                <c:pt idx="428">
                  <c:v>40771</c:v>
                </c:pt>
                <c:pt idx="429">
                  <c:v>40772</c:v>
                </c:pt>
                <c:pt idx="430">
                  <c:v>40773</c:v>
                </c:pt>
                <c:pt idx="431">
                  <c:v>40774</c:v>
                </c:pt>
                <c:pt idx="432">
                  <c:v>40775</c:v>
                </c:pt>
                <c:pt idx="433">
                  <c:v>40776</c:v>
                </c:pt>
                <c:pt idx="434">
                  <c:v>40777</c:v>
                </c:pt>
                <c:pt idx="435">
                  <c:v>40778</c:v>
                </c:pt>
                <c:pt idx="436">
                  <c:v>40779</c:v>
                </c:pt>
                <c:pt idx="437">
                  <c:v>40780</c:v>
                </c:pt>
                <c:pt idx="438">
                  <c:v>40781</c:v>
                </c:pt>
                <c:pt idx="439">
                  <c:v>40782</c:v>
                </c:pt>
                <c:pt idx="440">
                  <c:v>40783</c:v>
                </c:pt>
                <c:pt idx="441">
                  <c:v>40784</c:v>
                </c:pt>
                <c:pt idx="442">
                  <c:v>40785</c:v>
                </c:pt>
                <c:pt idx="443">
                  <c:v>40786</c:v>
                </c:pt>
                <c:pt idx="444">
                  <c:v>40787</c:v>
                </c:pt>
                <c:pt idx="445">
                  <c:v>40788</c:v>
                </c:pt>
                <c:pt idx="446">
                  <c:v>40789</c:v>
                </c:pt>
                <c:pt idx="447">
                  <c:v>40790</c:v>
                </c:pt>
                <c:pt idx="448">
                  <c:v>40791</c:v>
                </c:pt>
                <c:pt idx="449">
                  <c:v>40792</c:v>
                </c:pt>
                <c:pt idx="450">
                  <c:v>40793</c:v>
                </c:pt>
                <c:pt idx="451">
                  <c:v>40794</c:v>
                </c:pt>
                <c:pt idx="452">
                  <c:v>40795</c:v>
                </c:pt>
                <c:pt idx="453">
                  <c:v>40796</c:v>
                </c:pt>
                <c:pt idx="454">
                  <c:v>40797</c:v>
                </c:pt>
                <c:pt idx="455">
                  <c:v>40798</c:v>
                </c:pt>
                <c:pt idx="456">
                  <c:v>40799</c:v>
                </c:pt>
                <c:pt idx="457">
                  <c:v>40800</c:v>
                </c:pt>
                <c:pt idx="458">
                  <c:v>40801</c:v>
                </c:pt>
                <c:pt idx="459">
                  <c:v>40802</c:v>
                </c:pt>
                <c:pt idx="460">
                  <c:v>40803</c:v>
                </c:pt>
                <c:pt idx="461">
                  <c:v>40804</c:v>
                </c:pt>
                <c:pt idx="462">
                  <c:v>40805</c:v>
                </c:pt>
                <c:pt idx="463">
                  <c:v>40806</c:v>
                </c:pt>
                <c:pt idx="464">
                  <c:v>40807</c:v>
                </c:pt>
                <c:pt idx="465">
                  <c:v>40808</c:v>
                </c:pt>
                <c:pt idx="466">
                  <c:v>40809</c:v>
                </c:pt>
                <c:pt idx="467">
                  <c:v>40810</c:v>
                </c:pt>
                <c:pt idx="468">
                  <c:v>40811</c:v>
                </c:pt>
                <c:pt idx="469">
                  <c:v>40812</c:v>
                </c:pt>
                <c:pt idx="470">
                  <c:v>40813</c:v>
                </c:pt>
                <c:pt idx="471">
                  <c:v>40814</c:v>
                </c:pt>
                <c:pt idx="472">
                  <c:v>40815</c:v>
                </c:pt>
                <c:pt idx="473">
                  <c:v>40816</c:v>
                </c:pt>
                <c:pt idx="474">
                  <c:v>40817</c:v>
                </c:pt>
                <c:pt idx="475">
                  <c:v>40818</c:v>
                </c:pt>
                <c:pt idx="476">
                  <c:v>40819</c:v>
                </c:pt>
                <c:pt idx="477">
                  <c:v>40820</c:v>
                </c:pt>
                <c:pt idx="478">
                  <c:v>40821</c:v>
                </c:pt>
                <c:pt idx="479">
                  <c:v>40822</c:v>
                </c:pt>
                <c:pt idx="480">
                  <c:v>40823</c:v>
                </c:pt>
                <c:pt idx="481">
                  <c:v>40824</c:v>
                </c:pt>
                <c:pt idx="482">
                  <c:v>40825</c:v>
                </c:pt>
                <c:pt idx="483">
                  <c:v>40826</c:v>
                </c:pt>
                <c:pt idx="484">
                  <c:v>40827</c:v>
                </c:pt>
                <c:pt idx="485">
                  <c:v>40828</c:v>
                </c:pt>
                <c:pt idx="486">
                  <c:v>40829</c:v>
                </c:pt>
                <c:pt idx="487">
                  <c:v>40830</c:v>
                </c:pt>
                <c:pt idx="488">
                  <c:v>40831</c:v>
                </c:pt>
                <c:pt idx="489">
                  <c:v>40832</c:v>
                </c:pt>
                <c:pt idx="490">
                  <c:v>40833</c:v>
                </c:pt>
                <c:pt idx="491">
                  <c:v>40834</c:v>
                </c:pt>
                <c:pt idx="492">
                  <c:v>40835</c:v>
                </c:pt>
                <c:pt idx="493">
                  <c:v>40836</c:v>
                </c:pt>
                <c:pt idx="494">
                  <c:v>40837</c:v>
                </c:pt>
                <c:pt idx="495">
                  <c:v>40838</c:v>
                </c:pt>
                <c:pt idx="496">
                  <c:v>40839</c:v>
                </c:pt>
                <c:pt idx="497">
                  <c:v>40840</c:v>
                </c:pt>
                <c:pt idx="498">
                  <c:v>40841</c:v>
                </c:pt>
                <c:pt idx="499">
                  <c:v>40842</c:v>
                </c:pt>
                <c:pt idx="500">
                  <c:v>40843</c:v>
                </c:pt>
                <c:pt idx="501">
                  <c:v>40844</c:v>
                </c:pt>
                <c:pt idx="502">
                  <c:v>40845</c:v>
                </c:pt>
                <c:pt idx="503">
                  <c:v>40846</c:v>
                </c:pt>
                <c:pt idx="504">
                  <c:v>40847</c:v>
                </c:pt>
                <c:pt idx="505">
                  <c:v>40848</c:v>
                </c:pt>
                <c:pt idx="506">
                  <c:v>40849</c:v>
                </c:pt>
                <c:pt idx="507">
                  <c:v>40850</c:v>
                </c:pt>
                <c:pt idx="508">
                  <c:v>40851</c:v>
                </c:pt>
                <c:pt idx="509">
                  <c:v>40852</c:v>
                </c:pt>
                <c:pt idx="510">
                  <c:v>40853</c:v>
                </c:pt>
                <c:pt idx="511">
                  <c:v>40854</c:v>
                </c:pt>
                <c:pt idx="512">
                  <c:v>40855</c:v>
                </c:pt>
                <c:pt idx="513">
                  <c:v>40856</c:v>
                </c:pt>
                <c:pt idx="514">
                  <c:v>40857</c:v>
                </c:pt>
                <c:pt idx="515">
                  <c:v>40858</c:v>
                </c:pt>
                <c:pt idx="516">
                  <c:v>40859</c:v>
                </c:pt>
                <c:pt idx="517">
                  <c:v>40860</c:v>
                </c:pt>
                <c:pt idx="518">
                  <c:v>40861</c:v>
                </c:pt>
                <c:pt idx="519">
                  <c:v>40862</c:v>
                </c:pt>
                <c:pt idx="520">
                  <c:v>40863</c:v>
                </c:pt>
                <c:pt idx="521">
                  <c:v>40864</c:v>
                </c:pt>
                <c:pt idx="522">
                  <c:v>40865</c:v>
                </c:pt>
                <c:pt idx="523">
                  <c:v>40866</c:v>
                </c:pt>
                <c:pt idx="524">
                  <c:v>40867</c:v>
                </c:pt>
                <c:pt idx="525">
                  <c:v>40868</c:v>
                </c:pt>
                <c:pt idx="526">
                  <c:v>40869</c:v>
                </c:pt>
                <c:pt idx="527">
                  <c:v>40870</c:v>
                </c:pt>
                <c:pt idx="528">
                  <c:v>40871</c:v>
                </c:pt>
                <c:pt idx="529">
                  <c:v>40872</c:v>
                </c:pt>
                <c:pt idx="530">
                  <c:v>40873</c:v>
                </c:pt>
                <c:pt idx="531">
                  <c:v>40874</c:v>
                </c:pt>
                <c:pt idx="532">
                  <c:v>40875</c:v>
                </c:pt>
                <c:pt idx="533">
                  <c:v>40876</c:v>
                </c:pt>
                <c:pt idx="534">
                  <c:v>40877</c:v>
                </c:pt>
                <c:pt idx="535">
                  <c:v>40878</c:v>
                </c:pt>
                <c:pt idx="536">
                  <c:v>40879</c:v>
                </c:pt>
                <c:pt idx="537">
                  <c:v>40880</c:v>
                </c:pt>
                <c:pt idx="538">
                  <c:v>40881</c:v>
                </c:pt>
                <c:pt idx="539">
                  <c:v>40882</c:v>
                </c:pt>
                <c:pt idx="540">
                  <c:v>40883</c:v>
                </c:pt>
                <c:pt idx="541">
                  <c:v>40884</c:v>
                </c:pt>
                <c:pt idx="542">
                  <c:v>40885</c:v>
                </c:pt>
                <c:pt idx="543">
                  <c:v>40886</c:v>
                </c:pt>
              </c:numCache>
            </c:numRef>
          </c:xVal>
          <c:yVal>
            <c:numRef>
              <c:f>'2_2'!$K$2:$K$997</c:f>
              <c:numCache>
                <c:formatCode>General</c:formatCode>
                <c:ptCount val="996"/>
                <c:pt idx="27">
                  <c:v>-1.0166605096250141</c:v>
                </c:pt>
                <c:pt idx="28">
                  <c:v>-0.8189199689199691</c:v>
                </c:pt>
                <c:pt idx="29">
                  <c:v>-0.67310762950957459</c:v>
                </c:pt>
                <c:pt idx="30">
                  <c:v>-0.47878163133721269</c:v>
                </c:pt>
                <c:pt idx="31">
                  <c:v>-0.4358788930672069</c:v>
                </c:pt>
                <c:pt idx="32">
                  <c:v>-0.41153124413586029</c:v>
                </c:pt>
                <c:pt idx="33">
                  <c:v>-0.394911464313773</c:v>
                </c:pt>
                <c:pt idx="34">
                  <c:v>-0.37708821147996602</c:v>
                </c:pt>
                <c:pt idx="35">
                  <c:v>-0.36058405570555646</c:v>
                </c:pt>
                <c:pt idx="36">
                  <c:v>-0.34620263321309219</c:v>
                </c:pt>
                <c:pt idx="37">
                  <c:v>-0.33526097763048901</c:v>
                </c:pt>
                <c:pt idx="38">
                  <c:v>-0.32445368260938401</c:v>
                </c:pt>
                <c:pt idx="39">
                  <c:v>-0.31358622024385535</c:v>
                </c:pt>
                <c:pt idx="40">
                  <c:v>-0.30566033777404805</c:v>
                </c:pt>
                <c:pt idx="41">
                  <c:v>-0.30017112543494395</c:v>
                </c:pt>
                <c:pt idx="42">
                  <c:v>-0.29780994612819289</c:v>
                </c:pt>
                <c:pt idx="43">
                  <c:v>-0.29288532182754912</c:v>
                </c:pt>
                <c:pt idx="44">
                  <c:v>-0.29031059115038715</c:v>
                </c:pt>
                <c:pt idx="45">
                  <c:v>-0.29005968104882118</c:v>
                </c:pt>
                <c:pt idx="46">
                  <c:v>-0.2892011618840345</c:v>
                </c:pt>
                <c:pt idx="47">
                  <c:v>-0.29169705367561288</c:v>
                </c:pt>
                <c:pt idx="48">
                  <c:v>-0.29431700764620805</c:v>
                </c:pt>
                <c:pt idx="49">
                  <c:v>-0.29431636316449689</c:v>
                </c:pt>
                <c:pt idx="50">
                  <c:v>-0.29338130720702127</c:v>
                </c:pt>
                <c:pt idx="51">
                  <c:v>-0.30554428668018929</c:v>
                </c:pt>
                <c:pt idx="52">
                  <c:v>-0.31827846866617893</c:v>
                </c:pt>
                <c:pt idx="53">
                  <c:v>-0.32216467139017829</c:v>
                </c:pt>
                <c:pt idx="54">
                  <c:v>-0.32459161147902871</c:v>
                </c:pt>
                <c:pt idx="55">
                  <c:v>-0.32559585492227977</c:v>
                </c:pt>
                <c:pt idx="56">
                  <c:v>-0.3224548547500653</c:v>
                </c:pt>
                <c:pt idx="57">
                  <c:v>-0.31801243249416705</c:v>
                </c:pt>
                <c:pt idx="58">
                  <c:v>-0.31021547502448571</c:v>
                </c:pt>
                <c:pt idx="59">
                  <c:v>-0.3010271447995676</c:v>
                </c:pt>
                <c:pt idx="60">
                  <c:v>-0.28812664907651714</c:v>
                </c:pt>
                <c:pt idx="61">
                  <c:v>-0.27794874356796717</c:v>
                </c:pt>
                <c:pt idx="62">
                  <c:v>-0.26239716807099772</c:v>
                </c:pt>
                <c:pt idx="63">
                  <c:v>-0.24740361919748227</c:v>
                </c:pt>
                <c:pt idx="64">
                  <c:v>-0.23740086605361752</c:v>
                </c:pt>
                <c:pt idx="65">
                  <c:v>-0.22525593973343633</c:v>
                </c:pt>
                <c:pt idx="66">
                  <c:v>-0.2066631411951349</c:v>
                </c:pt>
                <c:pt idx="67">
                  <c:v>-0.19206989247311818</c:v>
                </c:pt>
                <c:pt idx="68">
                  <c:v>-0.18268209408194222</c:v>
                </c:pt>
                <c:pt idx="69">
                  <c:v>-0.18633341695935754</c:v>
                </c:pt>
                <c:pt idx="70">
                  <c:v>-0.20286731634182883</c:v>
                </c:pt>
                <c:pt idx="71">
                  <c:v>-0.22413023055243247</c:v>
                </c:pt>
                <c:pt idx="72">
                  <c:v>-0.24500335141063903</c:v>
                </c:pt>
                <c:pt idx="73">
                  <c:v>-0.27362741986670885</c:v>
                </c:pt>
                <c:pt idx="74">
                  <c:v>-0.29846554322509922</c:v>
                </c:pt>
                <c:pt idx="75">
                  <c:v>-0.33032216435451894</c:v>
                </c:pt>
                <c:pt idx="76">
                  <c:v>-0.36704105886190969</c:v>
                </c:pt>
                <c:pt idx="77">
                  <c:v>-0.41165887519478667</c:v>
                </c:pt>
                <c:pt idx="78">
                  <c:v>-0.47350050342810557</c:v>
                </c:pt>
                <c:pt idx="79">
                  <c:v>-0.54043518563692228</c:v>
                </c:pt>
                <c:pt idx="80">
                  <c:v>-0.62779519331243439</c:v>
                </c:pt>
                <c:pt idx="81">
                  <c:v>-0.72321819199267423</c:v>
                </c:pt>
                <c:pt idx="82">
                  <c:v>-0.826844657662825</c:v>
                </c:pt>
                <c:pt idx="83">
                  <c:v>-0.94250415393685993</c:v>
                </c:pt>
                <c:pt idx="84">
                  <c:v>-1.1114155251141553</c:v>
                </c:pt>
                <c:pt idx="85">
                  <c:v>-1.6824994939923084</c:v>
                </c:pt>
                <c:pt idx="86">
                  <c:v>-2.3292770543331831</c:v>
                </c:pt>
                <c:pt idx="87">
                  <c:v>-3.0080242327256097</c:v>
                </c:pt>
                <c:pt idx="88">
                  <c:v>-3.7602572072422102</c:v>
                </c:pt>
                <c:pt idx="89">
                  <c:v>-4.6966668650675549</c:v>
                </c:pt>
                <c:pt idx="90">
                  <c:v>-5.7719678519240141</c:v>
                </c:pt>
                <c:pt idx="91">
                  <c:v>-6.8002452182442372</c:v>
                </c:pt>
                <c:pt idx="92">
                  <c:v>-7.8291111111111107</c:v>
                </c:pt>
                <c:pt idx="93">
                  <c:v>-8.867230233714567</c:v>
                </c:pt>
                <c:pt idx="94">
                  <c:v>-9.8958688032048059</c:v>
                </c:pt>
                <c:pt idx="95">
                  <c:v>-10.868885526979323</c:v>
                </c:pt>
                <c:pt idx="96">
                  <c:v>-11.655283780574683</c:v>
                </c:pt>
                <c:pt idx="97">
                  <c:v>-12.32528115159694</c:v>
                </c:pt>
                <c:pt idx="98">
                  <c:v>-12.854891886105758</c:v>
                </c:pt>
                <c:pt idx="99">
                  <c:v>-13.293696275071635</c:v>
                </c:pt>
                <c:pt idx="100">
                  <c:v>-13.631461958592654</c:v>
                </c:pt>
                <c:pt idx="101">
                  <c:v>-13.839821109123433</c:v>
                </c:pt>
                <c:pt idx="102">
                  <c:v>-14.065438123368004</c:v>
                </c:pt>
                <c:pt idx="103">
                  <c:v>-14.23776183407554</c:v>
                </c:pt>
                <c:pt idx="104">
                  <c:v>-14.801701753685137</c:v>
                </c:pt>
                <c:pt idx="105">
                  <c:v>-15.943746524442648</c:v>
                </c:pt>
                <c:pt idx="106">
                  <c:v>-16.97246760788299</c:v>
                </c:pt>
                <c:pt idx="107">
                  <c:v>-18.100672080649684</c:v>
                </c:pt>
                <c:pt idx="108">
                  <c:v>-19.554803476132747</c:v>
                </c:pt>
                <c:pt idx="109">
                  <c:v>-21.536630726287562</c:v>
                </c:pt>
                <c:pt idx="110">
                  <c:v>-23.362382956058589</c:v>
                </c:pt>
                <c:pt idx="111">
                  <c:v>-24.960648723113369</c:v>
                </c:pt>
                <c:pt idx="112">
                  <c:v>-26.396101330424859</c:v>
                </c:pt>
                <c:pt idx="113">
                  <c:v>-27.911981138815456</c:v>
                </c:pt>
                <c:pt idx="114">
                  <c:v>-29.305999287132739</c:v>
                </c:pt>
                <c:pt idx="115">
                  <c:v>-30.558110083303525</c:v>
                </c:pt>
                <c:pt idx="116">
                  <c:v>-31.709921671018279</c:v>
                </c:pt>
                <c:pt idx="117">
                  <c:v>-32.981291752911055</c:v>
                </c:pt>
                <c:pt idx="118">
                  <c:v>-34.069373269188965</c:v>
                </c:pt>
                <c:pt idx="119">
                  <c:v>-34.98686158298846</c:v>
                </c:pt>
                <c:pt idx="120">
                  <c:v>-35.791538412588736</c:v>
                </c:pt>
                <c:pt idx="121">
                  <c:v>-36.486298588894229</c:v>
                </c:pt>
                <c:pt idx="122">
                  <c:v>-37.072642672535828</c:v>
                </c:pt>
                <c:pt idx="123">
                  <c:v>-37.538495389968652</c:v>
                </c:pt>
                <c:pt idx="124">
                  <c:v>-37.174393365320221</c:v>
                </c:pt>
                <c:pt idx="125">
                  <c:v>-36.671298704854742</c:v>
                </c:pt>
                <c:pt idx="126">
                  <c:v>-35.982136804594973</c:v>
                </c:pt>
                <c:pt idx="127">
                  <c:v>-35.098191144958854</c:v>
                </c:pt>
                <c:pt idx="128">
                  <c:v>-33.81488084747177</c:v>
                </c:pt>
                <c:pt idx="129">
                  <c:v>-32.109454457974017</c:v>
                </c:pt>
                <c:pt idx="130">
                  <c:v>-30.036716533402107</c:v>
                </c:pt>
                <c:pt idx="131">
                  <c:v>-27.773749953736257</c:v>
                </c:pt>
                <c:pt idx="132">
                  <c:v>-25.653235305150233</c:v>
                </c:pt>
                <c:pt idx="133">
                  <c:v>-23.862319819819817</c:v>
                </c:pt>
                <c:pt idx="134">
                  <c:v>-22.008577049676518</c:v>
                </c:pt>
                <c:pt idx="135">
                  <c:v>-20.218965119852488</c:v>
                </c:pt>
                <c:pt idx="136">
                  <c:v>-18.734642141256934</c:v>
                </c:pt>
                <c:pt idx="137">
                  <c:v>-17.842472272595209</c:v>
                </c:pt>
                <c:pt idx="138">
                  <c:v>-17.037360059269009</c:v>
                </c:pt>
                <c:pt idx="139">
                  <c:v>-16.135892352469735</c:v>
                </c:pt>
                <c:pt idx="140">
                  <c:v>-15.159310768965181</c:v>
                </c:pt>
                <c:pt idx="141">
                  <c:v>-14.264719000892059</c:v>
                </c:pt>
                <c:pt idx="142">
                  <c:v>-13.24201517146553</c:v>
                </c:pt>
                <c:pt idx="143">
                  <c:v>-12.060340320591861</c:v>
                </c:pt>
                <c:pt idx="144">
                  <c:v>-10.667420520900919</c:v>
                </c:pt>
                <c:pt idx="145">
                  <c:v>-10.377689264046422</c:v>
                </c:pt>
                <c:pt idx="146">
                  <c:v>-10.081166954754776</c:v>
                </c:pt>
                <c:pt idx="147">
                  <c:v>-9.788062517194847</c:v>
                </c:pt>
                <c:pt idx="148">
                  <c:v>-9.5645494134724771</c:v>
                </c:pt>
                <c:pt idx="149">
                  <c:v>-9.3748553054662374</c:v>
                </c:pt>
                <c:pt idx="150">
                  <c:v>-9.2079282261802362</c:v>
                </c:pt>
                <c:pt idx="151">
                  <c:v>-9.0584908702487041</c:v>
                </c:pt>
                <c:pt idx="152">
                  <c:v>-8.9642833955526733</c:v>
                </c:pt>
                <c:pt idx="153">
                  <c:v>-8.8359226886618263</c:v>
                </c:pt>
                <c:pt idx="154">
                  <c:v>-8.7602068045363595</c:v>
                </c:pt>
                <c:pt idx="155">
                  <c:v>-8.6553918855634588</c:v>
                </c:pt>
                <c:pt idx="156">
                  <c:v>-8.5607673483656761</c:v>
                </c:pt>
                <c:pt idx="157">
                  <c:v>-8.3829800307219706</c:v>
                </c:pt>
                <c:pt idx="158">
                  <c:v>-8.1760888241718277</c:v>
                </c:pt>
                <c:pt idx="159">
                  <c:v>-7.9671627460393655</c:v>
                </c:pt>
                <c:pt idx="160">
                  <c:v>-7.7659109807869049</c:v>
                </c:pt>
                <c:pt idx="161">
                  <c:v>-7.5741552739394162</c:v>
                </c:pt>
                <c:pt idx="162">
                  <c:v>-7.3912223133716175</c:v>
                </c:pt>
                <c:pt idx="163">
                  <c:v>-7.2102732786090868</c:v>
                </c:pt>
                <c:pt idx="164">
                  <c:v>-7.038586474173127</c:v>
                </c:pt>
                <c:pt idx="165">
                  <c:v>-6.8683193818415944</c:v>
                </c:pt>
                <c:pt idx="166">
                  <c:v>-6.688412775813724</c:v>
                </c:pt>
                <c:pt idx="167">
                  <c:v>-6.4705307777368235</c:v>
                </c:pt>
                <c:pt idx="168">
                  <c:v>-6.2392618015229786</c:v>
                </c:pt>
                <c:pt idx="169">
                  <c:v>-6.1533202526212536</c:v>
                </c:pt>
                <c:pt idx="170">
                  <c:v>-6.0070179485996391</c:v>
                </c:pt>
                <c:pt idx="171">
                  <c:v>-5.7914796767837213</c:v>
                </c:pt>
                <c:pt idx="172">
                  <c:v>-5.5559877549155461</c:v>
                </c:pt>
                <c:pt idx="173">
                  <c:v>-5.3024559798765099</c:v>
                </c:pt>
                <c:pt idx="174">
                  <c:v>-5.0087429711590739</c:v>
                </c:pt>
                <c:pt idx="175">
                  <c:v>-4.7185403385359406</c:v>
                </c:pt>
                <c:pt idx="176">
                  <c:v>-4.435768175582985</c:v>
                </c:pt>
                <c:pt idx="177">
                  <c:v>-4.1710390319734421</c:v>
                </c:pt>
                <c:pt idx="178">
                  <c:v>-3.9364426419466931</c:v>
                </c:pt>
                <c:pt idx="179">
                  <c:v>-3.7183847319490506</c:v>
                </c:pt>
                <c:pt idx="180">
                  <c:v>-3.5170195439739413</c:v>
                </c:pt>
                <c:pt idx="181">
                  <c:v>-3.2822469808482113</c:v>
                </c:pt>
                <c:pt idx="182">
                  <c:v>-3.1200766846141308</c:v>
                </c:pt>
                <c:pt idx="183">
                  <c:v>-2.9661556167536673</c:v>
                </c:pt>
                <c:pt idx="184">
                  <c:v>-2.8541111850865528</c:v>
                </c:pt>
                <c:pt idx="185">
                  <c:v>-2.76597995545657</c:v>
                </c:pt>
                <c:pt idx="186">
                  <c:v>-2.6737550471063267</c:v>
                </c:pt>
                <c:pt idx="187">
                  <c:v>-2.5889285714285712</c:v>
                </c:pt>
                <c:pt idx="188">
                  <c:v>-2.5163311090658058</c:v>
                </c:pt>
                <c:pt idx="189">
                  <c:v>-2.4523382559774949</c:v>
                </c:pt>
                <c:pt idx="190">
                  <c:v>-2.4001401214385809</c:v>
                </c:pt>
                <c:pt idx="191">
                  <c:v>-2.3463334890238228</c:v>
                </c:pt>
                <c:pt idx="192">
                  <c:v>-2.2913677918424731</c:v>
                </c:pt>
                <c:pt idx="193">
                  <c:v>-2.2378660840812463</c:v>
                </c:pt>
                <c:pt idx="194">
                  <c:v>-2.180643812709028</c:v>
                </c:pt>
                <c:pt idx="195">
                  <c:v>-2.1220705967976699</c:v>
                </c:pt>
                <c:pt idx="196">
                  <c:v>-2.0628339930727373</c:v>
                </c:pt>
                <c:pt idx="197">
                  <c:v>-2.0009946781550942</c:v>
                </c:pt>
                <c:pt idx="198">
                  <c:v>-1.9297730829420976</c:v>
                </c:pt>
                <c:pt idx="199">
                  <c:v>-1.8684345906835473</c:v>
                </c:pt>
                <c:pt idx="200">
                  <c:v>-1.787550784972662</c:v>
                </c:pt>
                <c:pt idx="201">
                  <c:v>-1.6875767675571394</c:v>
                </c:pt>
                <c:pt idx="202">
                  <c:v>-1.603260207190734</c:v>
                </c:pt>
                <c:pt idx="203">
                  <c:v>-1.5350140618722354</c:v>
                </c:pt>
                <c:pt idx="204">
                  <c:v>-1.4635974517220771</c:v>
                </c:pt>
                <c:pt idx="205">
                  <c:v>-1.3953538948200848</c:v>
                </c:pt>
                <c:pt idx="206">
                  <c:v>-1.3327660830218362</c:v>
                </c:pt>
                <c:pt idx="207">
                  <c:v>-1.2701451549627318</c:v>
                </c:pt>
                <c:pt idx="208">
                  <c:v>-1.2120713305898509</c:v>
                </c:pt>
                <c:pt idx="209">
                  <c:v>-1.1570419772459812</c:v>
                </c:pt>
                <c:pt idx="210">
                  <c:v>-1.1035903993704512</c:v>
                </c:pt>
                <c:pt idx="211">
                  <c:v>-1.0500790826413606</c:v>
                </c:pt>
                <c:pt idx="212">
                  <c:v>-0.99906430420067893</c:v>
                </c:pt>
                <c:pt idx="213">
                  <c:v>-0.94891522699879516</c:v>
                </c:pt>
                <c:pt idx="214">
                  <c:v>-0.90230550477351379</c:v>
                </c:pt>
                <c:pt idx="215">
                  <c:v>-0.86224783861671739</c:v>
                </c:pt>
                <c:pt idx="216">
                  <c:v>-0.82982437800543729</c:v>
                </c:pt>
                <c:pt idx="217">
                  <c:v>-0.79665815240528048</c:v>
                </c:pt>
                <c:pt idx="218">
                  <c:v>-0.77476610531943746</c:v>
                </c:pt>
                <c:pt idx="219">
                  <c:v>-0.74981719119650558</c:v>
                </c:pt>
                <c:pt idx="220">
                  <c:v>-0.73103448275862482</c:v>
                </c:pt>
                <c:pt idx="221">
                  <c:v>-0.71215626364033491</c:v>
                </c:pt>
                <c:pt idx="222">
                  <c:v>-0.69329063515076028</c:v>
                </c:pt>
                <c:pt idx="223">
                  <c:v>-0.67481646273637608</c:v>
                </c:pt>
                <c:pt idx="224">
                  <c:v>-0.65692749057771571</c:v>
                </c:pt>
                <c:pt idx="225">
                  <c:v>-0.64222239100714062</c:v>
                </c:pt>
                <c:pt idx="226">
                  <c:v>-0.62863166406746429</c:v>
                </c:pt>
                <c:pt idx="227">
                  <c:v>-0.62397372742200319</c:v>
                </c:pt>
                <c:pt idx="228">
                  <c:v>-0.61621902616530744</c:v>
                </c:pt>
                <c:pt idx="229">
                  <c:v>-0.60802065927388482</c:v>
                </c:pt>
                <c:pt idx="230">
                  <c:v>-0.59710299825617075</c:v>
                </c:pt>
                <c:pt idx="231">
                  <c:v>-0.58822024471634748</c:v>
                </c:pt>
                <c:pt idx="232">
                  <c:v>-0.58144647739993549</c:v>
                </c:pt>
                <c:pt idx="233">
                  <c:v>-0.57686599738105537</c:v>
                </c:pt>
                <c:pt idx="234">
                  <c:v>-0.57673361121637035</c:v>
                </c:pt>
                <c:pt idx="235">
                  <c:v>-0.57443902788730294</c:v>
                </c:pt>
                <c:pt idx="236">
                  <c:v>-0.57452552793370815</c:v>
                </c:pt>
                <c:pt idx="237">
                  <c:v>-0.5770114942528749</c:v>
                </c:pt>
                <c:pt idx="238">
                  <c:v>-0.57961257710457958</c:v>
                </c:pt>
                <c:pt idx="239">
                  <c:v>-0.58233551935688599</c:v>
                </c:pt>
                <c:pt idx="240">
                  <c:v>-0.58518772772878391</c:v>
                </c:pt>
                <c:pt idx="241">
                  <c:v>-0.59024630541871603</c:v>
                </c:pt>
                <c:pt idx="242">
                  <c:v>-0.59529492527855454</c:v>
                </c:pt>
                <c:pt idx="243">
                  <c:v>-0.60034905859953402</c:v>
                </c:pt>
                <c:pt idx="244">
                  <c:v>-0.6054242740239304</c:v>
                </c:pt>
                <c:pt idx="245">
                  <c:v>-0.61260110685397751</c:v>
                </c:pt>
                <c:pt idx="246">
                  <c:v>-0.61968992248061749</c:v>
                </c:pt>
                <c:pt idx="247">
                  <c:v>-0.6244211054555856</c:v>
                </c:pt>
                <c:pt idx="248">
                  <c:v>-0.630996589617279</c:v>
                </c:pt>
                <c:pt idx="249">
                  <c:v>-0.63721082496726356</c:v>
                </c:pt>
                <c:pt idx="250">
                  <c:v>-0.6430750032115391</c:v>
                </c:pt>
                <c:pt idx="251">
                  <c:v>-0.6483314794215792</c:v>
                </c:pt>
                <c:pt idx="252">
                  <c:v>-0.65291106485908657</c:v>
                </c:pt>
                <c:pt idx="253">
                  <c:v>-0.65680540786875208</c:v>
                </c:pt>
                <c:pt idx="254">
                  <c:v>-0.66000115520129432</c:v>
                </c:pt>
                <c:pt idx="255">
                  <c:v>-0.66247947454844014</c:v>
                </c:pt>
                <c:pt idx="256">
                  <c:v>-0.66814449917898144</c:v>
                </c:pt>
                <c:pt idx="257">
                  <c:v>-0.67298850574712354</c:v>
                </c:pt>
                <c:pt idx="258">
                  <c:v>-0.67463054187191929</c:v>
                </c:pt>
                <c:pt idx="259">
                  <c:v>-0.67750410509031045</c:v>
                </c:pt>
                <c:pt idx="260">
                  <c:v>-0.67922824302134666</c:v>
                </c:pt>
                <c:pt idx="261">
                  <c:v>-0.67980295566502469</c:v>
                </c:pt>
                <c:pt idx="262">
                  <c:v>-0.68382594417077247</c:v>
                </c:pt>
                <c:pt idx="263">
                  <c:v>-0.68431855500820837</c:v>
                </c:pt>
                <c:pt idx="264">
                  <c:v>-0.68349753694581328</c:v>
                </c:pt>
                <c:pt idx="265">
                  <c:v>-0.68596059113300822</c:v>
                </c:pt>
                <c:pt idx="266">
                  <c:v>-0.68711001642036551</c:v>
                </c:pt>
                <c:pt idx="267">
                  <c:v>-0.68694581280788514</c:v>
                </c:pt>
                <c:pt idx="268">
                  <c:v>-0.6876847290640411</c:v>
                </c:pt>
                <c:pt idx="269">
                  <c:v>-0.68932676518883351</c:v>
                </c:pt>
                <c:pt idx="270">
                  <c:v>-0.68965517241379481</c:v>
                </c:pt>
                <c:pt idx="271">
                  <c:v>-0.68645320197044446</c:v>
                </c:pt>
                <c:pt idx="272">
                  <c:v>-0.68210180623973915</c:v>
                </c:pt>
                <c:pt idx="273">
                  <c:v>-0.67898193760262926</c:v>
                </c:pt>
                <c:pt idx="274">
                  <c:v>-0.67487684729064057</c:v>
                </c:pt>
                <c:pt idx="275">
                  <c:v>-0.66978653530377641</c:v>
                </c:pt>
                <c:pt idx="276">
                  <c:v>-0.6660919540229906</c:v>
                </c:pt>
                <c:pt idx="277">
                  <c:v>-0.65935960591133147</c:v>
                </c:pt>
                <c:pt idx="278">
                  <c:v>-0.65197044334975585</c:v>
                </c:pt>
                <c:pt idx="279">
                  <c:v>-0.64630541871921399</c:v>
                </c:pt>
                <c:pt idx="280">
                  <c:v>-0.63793103448275779</c:v>
                </c:pt>
                <c:pt idx="281">
                  <c:v>-0.62922824302134739</c:v>
                </c:pt>
                <c:pt idx="282">
                  <c:v>-0.62019704433497624</c:v>
                </c:pt>
                <c:pt idx="283">
                  <c:v>-0.60862068965517346</c:v>
                </c:pt>
                <c:pt idx="284">
                  <c:v>-0.5970443349753688</c:v>
                </c:pt>
                <c:pt idx="285">
                  <c:v>-0.58341543513957084</c:v>
                </c:pt>
                <c:pt idx="286">
                  <c:v>-0.5701149425287334</c:v>
                </c:pt>
                <c:pt idx="287">
                  <c:v>-0.55730706075533587</c:v>
                </c:pt>
                <c:pt idx="288">
                  <c:v>-0.5451559934318545</c:v>
                </c:pt>
                <c:pt idx="289">
                  <c:v>-0.53144499178981841</c:v>
                </c:pt>
                <c:pt idx="290">
                  <c:v>-0.51871921182265723</c:v>
                </c:pt>
                <c:pt idx="291">
                  <c:v>-0.50492610837437979</c:v>
                </c:pt>
                <c:pt idx="292">
                  <c:v>-0.49244663382593967</c:v>
                </c:pt>
                <c:pt idx="293">
                  <c:v>-0.48144499178981637</c:v>
                </c:pt>
                <c:pt idx="294">
                  <c:v>-0.4698686371100152</c:v>
                </c:pt>
                <c:pt idx="295">
                  <c:v>-0.45788177339901232</c:v>
                </c:pt>
                <c:pt idx="296">
                  <c:v>-0.45024630541871807</c:v>
                </c:pt>
                <c:pt idx="297">
                  <c:v>-0.44252873563218104</c:v>
                </c:pt>
                <c:pt idx="298">
                  <c:v>-0.43711001642035818</c:v>
                </c:pt>
                <c:pt idx="299">
                  <c:v>-0.42717569786534781</c:v>
                </c:pt>
                <c:pt idx="300">
                  <c:v>-0.41748768472906028</c:v>
                </c:pt>
                <c:pt idx="301">
                  <c:v>-0.41042692939244263</c:v>
                </c:pt>
                <c:pt idx="302">
                  <c:v>-0.40377668308702402</c:v>
                </c:pt>
                <c:pt idx="303">
                  <c:v>-0.39770114942528367</c:v>
                </c:pt>
                <c:pt idx="304">
                  <c:v>-0.39236453201970134</c:v>
                </c:pt>
                <c:pt idx="305">
                  <c:v>-0.3855500821018028</c:v>
                </c:pt>
                <c:pt idx="306">
                  <c:v>-0.37963875205254488</c:v>
                </c:pt>
                <c:pt idx="307">
                  <c:v>-0.37479474548440062</c:v>
                </c:pt>
                <c:pt idx="308">
                  <c:v>-0.37101806239737312</c:v>
                </c:pt>
                <c:pt idx="309">
                  <c:v>-0.36609195402299144</c:v>
                </c:pt>
                <c:pt idx="310">
                  <c:v>-0.36256157635468234</c:v>
                </c:pt>
                <c:pt idx="311">
                  <c:v>-0.36042692939244914</c:v>
                </c:pt>
                <c:pt idx="312">
                  <c:v>-0.35730706075533825</c:v>
                </c:pt>
                <c:pt idx="313">
                  <c:v>-0.35320197044335278</c:v>
                </c:pt>
                <c:pt idx="314">
                  <c:v>-0.35049261083743982</c:v>
                </c:pt>
                <c:pt idx="315">
                  <c:v>-0.3465199561023542</c:v>
                </c:pt>
                <c:pt idx="316">
                  <c:v>-0.34188060154945005</c:v>
                </c:pt>
                <c:pt idx="317">
                  <c:v>-0.33690161444563616</c:v>
                </c:pt>
                <c:pt idx="318">
                  <c:v>-0.33157953281424113</c:v>
                </c:pt>
                <c:pt idx="319">
                  <c:v>-0.32590886568424587</c:v>
                </c:pt>
                <c:pt idx="320">
                  <c:v>-0.31994762112615055</c:v>
                </c:pt>
                <c:pt idx="321">
                  <c:v>-0.3139446760136454</c:v>
                </c:pt>
                <c:pt idx="322">
                  <c:v>-0.30788228546849766</c:v>
                </c:pt>
                <c:pt idx="323">
                  <c:v>-0.30174284950548275</c:v>
                </c:pt>
                <c:pt idx="324">
                  <c:v>-0.29982971477224851</c:v>
                </c:pt>
                <c:pt idx="325">
                  <c:v>-0.29777302532742156</c:v>
                </c:pt>
                <c:pt idx="326">
                  <c:v>-0.29674308229321078</c:v>
                </c:pt>
                <c:pt idx="327">
                  <c:v>-0.2924657179067448</c:v>
                </c:pt>
                <c:pt idx="328">
                  <c:v>-0.28819350575011804</c:v>
                </c:pt>
                <c:pt idx="329">
                  <c:v>-0.28603155676620096</c:v>
                </c:pt>
                <c:pt idx="330">
                  <c:v>-0.28375067406012966</c:v>
                </c:pt>
                <c:pt idx="331">
                  <c:v>-0.28101868597668633</c:v>
                </c:pt>
                <c:pt idx="332">
                  <c:v>-0.2775483874203723</c:v>
                </c:pt>
                <c:pt idx="333">
                  <c:v>-0.27329765699155478</c:v>
                </c:pt>
                <c:pt idx="334">
                  <c:v>-0.26814899536321235</c:v>
                </c:pt>
                <c:pt idx="335">
                  <c:v>-0.26199261604427093</c:v>
                </c:pt>
                <c:pt idx="336">
                  <c:v>-0.25695362441924086</c:v>
                </c:pt>
                <c:pt idx="337">
                  <c:v>-0.24842896122786773</c:v>
                </c:pt>
                <c:pt idx="338">
                  <c:v>-0.23885114800423798</c:v>
                </c:pt>
                <c:pt idx="339">
                  <c:v>-0.23042566515744953</c:v>
                </c:pt>
                <c:pt idx="340">
                  <c:v>-0.22297442051703675</c:v>
                </c:pt>
                <c:pt idx="341">
                  <c:v>-0.21492600822188793</c:v>
                </c:pt>
                <c:pt idx="342">
                  <c:v>-0.20602753868088861</c:v>
                </c:pt>
                <c:pt idx="343">
                  <c:v>-0.19712803046329708</c:v>
                </c:pt>
                <c:pt idx="344">
                  <c:v>-0.18545942840983753</c:v>
                </c:pt>
                <c:pt idx="345">
                  <c:v>-0.17360489570029897</c:v>
                </c:pt>
                <c:pt idx="346">
                  <c:v>-0.16140750601443463</c:v>
                </c:pt>
                <c:pt idx="347">
                  <c:v>-0.14886285396802812</c:v>
                </c:pt>
                <c:pt idx="348">
                  <c:v>-0.13396623721106668</c:v>
                </c:pt>
                <c:pt idx="349">
                  <c:v>-0.1188756874727202</c:v>
                </c:pt>
                <c:pt idx="350">
                  <c:v>-0.10396701473638069</c:v>
                </c:pt>
                <c:pt idx="351">
                  <c:v>-8.908878754171376E-2</c:v>
                </c:pt>
                <c:pt idx="352">
                  <c:v>-7.6715683186142331E-2</c:v>
                </c:pt>
                <c:pt idx="353">
                  <c:v>-6.5064636184113442E-2</c:v>
                </c:pt>
                <c:pt idx="354">
                  <c:v>-5.283500837521312E-2</c:v>
                </c:pt>
                <c:pt idx="355">
                  <c:v>-4.0139655172417285E-2</c:v>
                </c:pt>
                <c:pt idx="356">
                  <c:v>-3.0921756978657778E-2</c:v>
                </c:pt>
                <c:pt idx="357">
                  <c:v>-2.303513957307337E-2</c:v>
                </c:pt>
                <c:pt idx="358">
                  <c:v>-1.6881527093597415E-2</c:v>
                </c:pt>
                <c:pt idx="359">
                  <c:v>-1.1094581280789819E-2</c:v>
                </c:pt>
                <c:pt idx="360">
                  <c:v>-5.9752873563224127E-3</c:v>
                </c:pt>
                <c:pt idx="361">
                  <c:v>-1.2380131362897037E-3</c:v>
                </c:pt>
                <c:pt idx="362">
                  <c:v>2.7746305418738407E-3</c:v>
                </c:pt>
                <c:pt idx="363">
                  <c:v>6.693842364533859E-3</c:v>
                </c:pt>
                <c:pt idx="364">
                  <c:v>1.0403119868640488E-2</c:v>
                </c:pt>
                <c:pt idx="365">
                  <c:v>1.4283990147786396E-2</c:v>
                </c:pt>
                <c:pt idx="366">
                  <c:v>1.7828407224962522E-2</c:v>
                </c:pt>
                <c:pt idx="367">
                  <c:v>2.1755911330051534E-2</c:v>
                </c:pt>
                <c:pt idx="368">
                  <c:v>2.3137192118227803E-2</c:v>
                </c:pt>
                <c:pt idx="369">
                  <c:v>2.4513464696224656E-2</c:v>
                </c:pt>
                <c:pt idx="370">
                  <c:v>2.5744417077177836E-2</c:v>
                </c:pt>
                <c:pt idx="371">
                  <c:v>4.784999999984052E-2</c:v>
                </c:pt>
                <c:pt idx="372">
                  <c:v>5.1300000000082946E-2</c:v>
                </c:pt>
                <c:pt idx="373">
                  <c:v>4.2900000000187788E-2</c:v>
                </c:pt>
                <c:pt idx="374">
                  <c:v>3.4199999999984243E-2</c:v>
                </c:pt>
                <c:pt idx="375">
                  <c:v>3.4349999999818692E-2</c:v>
                </c:pt>
                <c:pt idx="376">
                  <c:v>3.495000000000914E-2</c:v>
                </c:pt>
                <c:pt idx="377">
                  <c:v>4.9800000000033151E-2</c:v>
                </c:pt>
                <c:pt idx="378">
                  <c:v>6.9749999999970669E-2</c:v>
                </c:pt>
                <c:pt idx="379">
                  <c:v>6.9450000000088608E-2</c:v>
                </c:pt>
                <c:pt idx="380">
                  <c:v>2.9249999999905185E-2</c:v>
                </c:pt>
                <c:pt idx="381">
                  <c:v>1.5000000000497948E-3</c:v>
                </c:pt>
                <c:pt idx="382">
                  <c:v>4.7700000000006071E-2</c:v>
                </c:pt>
                <c:pt idx="383">
                  <c:v>7.1249999999807301E-2</c:v>
                </c:pt>
                <c:pt idx="384">
                  <c:v>7.3499999999881993E-3</c:v>
                </c:pt>
                <c:pt idx="385">
                  <c:v>-2.1749999999869374E-2</c:v>
                </c:pt>
                <c:pt idx="386">
                  <c:v>1.3800000000117052E-2</c:v>
                </c:pt>
                <c:pt idx="387">
                  <c:v>1.6200000000026193E-2</c:v>
                </c:pt>
                <c:pt idx="388">
                  <c:v>3.9149999999850138E-2</c:v>
                </c:pt>
                <c:pt idx="389">
                  <c:v>0.11099999999984789</c:v>
                </c:pt>
                <c:pt idx="390">
                  <c:v>0.23400000000009413</c:v>
                </c:pt>
                <c:pt idx="391">
                  <c:v>0.19275000000000375</c:v>
                </c:pt>
                <c:pt idx="392">
                  <c:v>0.10199999999997544</c:v>
                </c:pt>
                <c:pt idx="393">
                  <c:v>3.3900000000102182E-2</c:v>
                </c:pt>
                <c:pt idx="394">
                  <c:v>-0.19124999999995396</c:v>
                </c:pt>
                <c:pt idx="395">
                  <c:v>-0.27704999999990321</c:v>
                </c:pt>
                <c:pt idx="396">
                  <c:v>-0.28725000000015655</c:v>
                </c:pt>
                <c:pt idx="397">
                  <c:v>-0.3289500000001766</c:v>
                </c:pt>
                <c:pt idx="398">
                  <c:v>#N/A</c:v>
                </c:pt>
                <c:pt idx="399">
                  <c:v>#N/A</c:v>
                </c:pt>
                <c:pt idx="400">
                  <c:v>#N/A</c:v>
                </c:pt>
                <c:pt idx="401">
                  <c:v>#N/A</c:v>
                </c:pt>
                <c:pt idx="402">
                  <c:v>#N/A</c:v>
                </c:pt>
                <c:pt idx="403">
                  <c:v>#N/A</c:v>
                </c:pt>
                <c:pt idx="404">
                  <c:v>#N/A</c:v>
                </c:pt>
                <c:pt idx="405">
                  <c:v>#N/A</c:v>
                </c:pt>
                <c:pt idx="406">
                  <c:v>#N/A</c:v>
                </c:pt>
                <c:pt idx="407">
                  <c:v>#N/A</c:v>
                </c:pt>
                <c:pt idx="408">
                  <c:v>#N/A</c:v>
                </c:pt>
                <c:pt idx="409">
                  <c:v>#N/A</c:v>
                </c:pt>
                <c:pt idx="410">
                  <c:v>#N/A</c:v>
                </c:pt>
                <c:pt idx="411">
                  <c:v>#N/A</c:v>
                </c:pt>
                <c:pt idx="412">
                  <c:v>#N/A</c:v>
                </c:pt>
                <c:pt idx="413">
                  <c:v>#N/A</c:v>
                </c:pt>
                <c:pt idx="414">
                  <c:v>#N/A</c:v>
                </c:pt>
                <c:pt idx="415" formatCode="0.0000">
                  <c:v>-0.27243057324841818</c:v>
                </c:pt>
                <c:pt idx="416" formatCode="0.0000">
                  <c:v>-0.28730567685590841</c:v>
                </c:pt>
                <c:pt idx="417" formatCode="0.0000">
                  <c:v>-0.37716854304635344</c:v>
                </c:pt>
                <c:pt idx="418" formatCode="0.0000">
                  <c:v>-0.48688410596027121</c:v>
                </c:pt>
                <c:pt idx="419" formatCode="0.0000">
                  <c:v>-1.0108395752895749</c:v>
                </c:pt>
                <c:pt idx="420" formatCode="0.0000">
                  <c:v>-1.0816647540983533</c:v>
                </c:pt>
                <c:pt idx="421" formatCode="0.0000">
                  <c:v>-1.7295000000000726</c:v>
                </c:pt>
                <c:pt idx="422" formatCode="0.0000">
                  <c:v>-1.721549999999894</c:v>
                </c:pt>
                <c:pt idx="423" formatCode="0.0000">
                  <c:v>-1.841399999999993</c:v>
                </c:pt>
                <c:pt idx="424" formatCode="0.0000">
                  <c:v>-2.3635500000001031</c:v>
                </c:pt>
                <c:pt idx="425" formatCode="0.0000">
                  <c:v>-2.525100000000009</c:v>
                </c:pt>
                <c:pt idx="426" formatCode="0.0000">
                  <c:v>-2.511299999999892</c:v>
                </c:pt>
                <c:pt idx="427" formatCode="0.0000">
                  <c:v>-3.28125</c:v>
                </c:pt>
                <c:pt idx="428" formatCode="0.0000">
                  <c:v>-2.4700500000000147</c:v>
                </c:pt>
                <c:pt idx="429" formatCode="0.0000">
                  <c:v>-1.1677499999999696</c:v>
                </c:pt>
                <c:pt idx="430" formatCode="0.0000">
                  <c:v>-1.2953999999999866</c:v>
                </c:pt>
                <c:pt idx="431" formatCode="0.0000">
                  <c:v>-1.304399999999859</c:v>
                </c:pt>
                <c:pt idx="432" formatCode="0.0000">
                  <c:v>-1.3140000000001351</c:v>
                </c:pt>
                <c:pt idx="433" formatCode="0.0000">
                  <c:v>-1.3140000000001351</c:v>
                </c:pt>
                <c:pt idx="434" formatCode="0.0000">
                  <c:v>-1.3418999999998249</c:v>
                </c:pt>
                <c:pt idx="435" formatCode="0.0000">
                  <c:v>-1.2658499999999862</c:v>
                </c:pt>
                <c:pt idx="436" formatCode="0.0000">
                  <c:v>-1.1940000000002016</c:v>
                </c:pt>
                <c:pt idx="437" formatCode="0.0000">
                  <c:v>-1.1405999999998784</c:v>
                </c:pt>
                <c:pt idx="438" formatCode="0.0000">
                  <c:v>-1.0642499999999444</c:v>
                </c:pt>
                <c:pt idx="439" formatCode="0.0000">
                  <c:v>-0.98685000000010348</c:v>
                </c:pt>
                <c:pt idx="440" formatCode="0.0000">
                  <c:v>-1.0182000000000357</c:v>
                </c:pt>
                <c:pt idx="441" formatCode="0.0000">
                  <c:v>-0.86430000000000007</c:v>
                </c:pt>
                <c:pt idx="442" formatCode="0.0000">
                  <c:v>-0.68699999999999761</c:v>
                </c:pt>
                <c:pt idx="443" formatCode="0.0000">
                  <c:v>-0.67319999999988056</c:v>
                </c:pt>
                <c:pt idx="444" formatCode="0.0000">
                  <c:v>-0.63974999999992122</c:v>
                </c:pt>
                <c:pt idx="445" formatCode="0.0000">
                  <c:v>-0.63630000000010511</c:v>
                </c:pt>
                <c:pt idx="446" formatCode="0.0000">
                  <c:v>-0.75360000000003424</c:v>
                </c:pt>
                <c:pt idx="447" formatCode="0.0000">
                  <c:v>-0.87764999999997428</c:v>
                </c:pt>
                <c:pt idx="448" formatCode="0.0000">
                  <c:v>-0.82184999999995512</c:v>
                </c:pt>
                <c:pt idx="449" formatCode="0.0000">
                  <c:v>-0.92550000000002797</c:v>
                </c:pt>
                <c:pt idx="450" formatCode="0.0000">
                  <c:v>-1.061250000000058</c:v>
                </c:pt>
                <c:pt idx="451" formatCode="0.0000">
                  <c:v>-0.81150000000008049</c:v>
                </c:pt>
                <c:pt idx="452" formatCode="0.0000">
                  <c:v>-0.65699999999985437</c:v>
                </c:pt>
                <c:pt idx="453" formatCode="0.0000">
                  <c:v>-0.73919999999993991</c:v>
                </c:pt>
                <c:pt idx="454" formatCode="0.0000">
                  <c:v>-0.61650000000000205</c:v>
                </c:pt>
                <c:pt idx="455" formatCode="0.0000">
                  <c:v>-0.49799999999990519</c:v>
                </c:pt>
                <c:pt idx="456" formatCode="0.0000">
                  <c:v>-0.35385000000019318</c:v>
                </c:pt>
                <c:pt idx="457" formatCode="0.0000">
                  <c:v>-0.56970000000006848</c:v>
                </c:pt>
                <c:pt idx="458" formatCode="0.0000">
                  <c:v>-1.273649999999904</c:v>
                </c:pt>
                <c:pt idx="459" formatCode="0.0000">
                  <c:v>-1.1625000000000085</c:v>
                </c:pt>
                <c:pt idx="460" formatCode="0.0000">
                  <c:v>-0.64905000000010205</c:v>
                </c:pt>
                <c:pt idx="461" formatCode="0.0000">
                  <c:v>-0.51539999999988595</c:v>
                </c:pt>
                <c:pt idx="462" formatCode="0.0000">
                  <c:v>-0.53309999999996194</c:v>
                </c:pt>
                <c:pt idx="463" formatCode="0.0000">
                  <c:v>-0.70230000000016446</c:v>
                </c:pt>
                <c:pt idx="464" formatCode="0.0000">
                  <c:v>-0.10469999999997981</c:v>
                </c:pt>
                <c:pt idx="465" formatCode="0.0000">
                  <c:v>-0.72989999999997224</c:v>
                </c:pt>
                <c:pt idx="466" formatCode="0.0000">
                  <c:v>-1.0176000000000585</c:v>
                </c:pt>
                <c:pt idx="467" formatCode="0.0000">
                  <c:v>-0.16320000000000334</c:v>
                </c:pt>
                <c:pt idx="468" formatCode="0.0000">
                  <c:v>-0.59264999999989243</c:v>
                </c:pt>
                <c:pt idx="469" formatCode="0.0000">
                  <c:v>-0.61034999999996842</c:v>
                </c:pt>
                <c:pt idx="470" formatCode="0.0000">
                  <c:v>-0.1975500000000352</c:v>
                </c:pt>
                <c:pt idx="471" formatCode="0.0000">
                  <c:v>-0.3529499999999075</c:v>
                </c:pt>
                <c:pt idx="472" formatCode="0.0000">
                  <c:v>-0.52364999999994666</c:v>
                </c:pt>
                <c:pt idx="473" formatCode="0.0000">
                  <c:v>-0.52620000000011657</c:v>
                </c:pt>
                <c:pt idx="474" formatCode="0.0000">
                  <c:v>-0.11549999999999727</c:v>
                </c:pt>
                <c:pt idx="475" formatCode="0.0000">
                  <c:v>-0.14669999999988192</c:v>
                </c:pt>
                <c:pt idx="476" formatCode="0.0000">
                  <c:v>-0.55890000000005102</c:v>
                </c:pt>
                <c:pt idx="477" formatCode="0.0000">
                  <c:v>-0.27045000000015307</c:v>
                </c:pt>
                <c:pt idx="478" formatCode="0.0000">
                  <c:v>-0.42315000000002101</c:v>
                </c:pt>
                <c:pt idx="479" formatCode="0.0000">
                  <c:v>-0.47760000000003799</c:v>
                </c:pt>
                <c:pt idx="480" formatCode="0.0000">
                  <c:v>-0.31980000000004338</c:v>
                </c:pt>
                <c:pt idx="481" formatCode="0.0000">
                  <c:v>-0.40994999999988124</c:v>
                </c:pt>
                <c:pt idx="482" formatCode="0.0000">
                  <c:v>-0.46199999999998909</c:v>
                </c:pt>
                <c:pt idx="483" formatCode="0.0000">
                  <c:v>-0.20459999999992817</c:v>
                </c:pt>
                <c:pt idx="484" formatCode="0.0000">
                  <c:v>-0.53804999999982783</c:v>
                </c:pt>
                <c:pt idx="485" formatCode="0.0000">
                  <c:v>-0.51900000000017599</c:v>
                </c:pt>
                <c:pt idx="486" formatCode="0.0000">
                  <c:v>0.43934999999983404</c:v>
                </c:pt>
                <c:pt idx="487" formatCode="0.0000">
                  <c:v>-0.25829999999992026</c:v>
                </c:pt>
                <c:pt idx="488" formatCode="0.0000">
                  <c:v>-0.79604999999986603</c:v>
                </c:pt>
                <c:pt idx="489" formatCode="0.0000">
                  <c:v>-0.30705000000004645</c:v>
                </c:pt>
                <c:pt idx="490" formatCode="0.0000">
                  <c:v>-0.20565000000004829</c:v>
                </c:pt>
                <c:pt idx="491" formatCode="0.0000">
                  <c:v>-0.24269999999987135</c:v>
                </c:pt>
                <c:pt idx="492" formatCode="0.0000">
                  <c:v>-0.38415000000000532</c:v>
                </c:pt>
                <c:pt idx="493" formatCode="0.0000">
                  <c:v>-0.4842000000000013</c:v>
                </c:pt>
                <c:pt idx="494" formatCode="0.0000">
                  <c:v>-0.21059999999991419</c:v>
                </c:pt>
                <c:pt idx="495" formatCode="0.0000">
                  <c:v>-1.064999999996985E-2</c:v>
                </c:pt>
                <c:pt idx="496" formatCode="0.0000">
                  <c:v>-0.19065000000018983</c:v>
                </c:pt>
                <c:pt idx="497" formatCode="0.0000">
                  <c:v>-0.2161500000001837</c:v>
                </c:pt>
                <c:pt idx="498" formatCode="0.0000">
                  <c:v>-7.3799999999977217E-2</c:v>
                </c:pt>
                <c:pt idx="499" formatCode="0.0000">
                  <c:v>-0.21179999999986876</c:v>
                </c:pt>
                <c:pt idx="500" formatCode="0.0000">
                  <c:v>-0.23249999999983118</c:v>
                </c:pt>
                <c:pt idx="501" formatCode="0.0000">
                  <c:v>-0.15885000000011473</c:v>
                </c:pt>
                <c:pt idx="502" formatCode="0.0000">
                  <c:v>-0.15675000000008765</c:v>
                </c:pt>
                <c:pt idx="503" formatCode="0.0000">
                  <c:v>-0.15855000000001951</c:v>
                </c:pt>
                <c:pt idx="504" formatCode="0.0000">
                  <c:v>-0.19080000000002428</c:v>
                </c:pt>
                <c:pt idx="505" formatCode="0.0000">
                  <c:v>-5.0999999999135071E-3</c:v>
                </c:pt>
                <c:pt idx="506" formatCode="0.0000">
                  <c:v>-1.8449999999887723E-2</c:v>
                </c:pt>
                <c:pt idx="507" formatCode="0.0000">
                  <c:v>-8.4449999999947067E-2</c:v>
                </c:pt>
                <c:pt idx="508" formatCode="0.0000">
                  <c:v>-0.16875000000005969</c:v>
                </c:pt>
                <c:pt idx="509" formatCode="0.0000">
                  <c:v>-6.9000000000158934E-2</c:v>
                </c:pt>
                <c:pt idx="510" formatCode="0.0000">
                  <c:v>-7.6500000000834234E-3</c:v>
                </c:pt>
                <c:pt idx="511" formatCode="0.0000">
                  <c:v>-6.8999999999945771E-2</c:v>
                </c:pt>
                <c:pt idx="512" formatCode="0.0000">
                  <c:v>-3.0599999999907368E-2</c:v>
                </c:pt>
                <c:pt idx="513" formatCode="0.0000">
                  <c:v>-5.6550000000044065E-2</c:v>
                </c:pt>
                <c:pt idx="514" formatCode="0.0000">
                  <c:v>-4.7549999999958459E-2</c:v>
                </c:pt>
                <c:pt idx="515" formatCode="0.0000">
                  <c:v>-4.8149999999935744E-2</c:v>
                </c:pt>
                <c:pt idx="516" formatCode="0.0000">
                  <c:v>-7.7100000000172031E-2</c:v>
                </c:pt>
                <c:pt idx="517" formatCode="0.0000">
                  <c:v>-7.4399999999954503E-2</c:v>
                </c:pt>
                <c:pt idx="518" formatCode="0.0000">
                  <c:v>-4.7700000000006071E-2</c:v>
                </c:pt>
                <c:pt idx="519" formatCode="0.0000">
                  <c:v>-5.0700000000105661E-2</c:v>
                </c:pt>
                <c:pt idx="520" formatCode="0.0000">
                  <c:v>-4.1699999999806892E-2</c:v>
                </c:pt>
                <c:pt idx="521" formatCode="0.0000">
                  <c:v>-2.5949999999923534E-2</c:v>
                </c:pt>
                <c:pt idx="522" formatCode="0.0000">
                  <c:v>-1.9050000000078171E-2</c:v>
                </c:pt>
                <c:pt idx="523" formatCode="0.0000">
                  <c:v>-3.3449999999959346E-2</c:v>
                </c:pt>
                <c:pt idx="524" formatCode="0.0000">
                  <c:v>-3.0300000000025307E-2</c:v>
                </c:pt>
                <c:pt idx="525" formatCode="0.0000">
                  <c:v>-1.575000000009652E-2</c:v>
                </c:pt>
                <c:pt idx="526" formatCode="0.0000">
                  <c:v>-2.3700000000062005E-2</c:v>
                </c:pt>
                <c:pt idx="527" formatCode="0.0000">
                  <c:v>-4.3649999999999523E-2</c:v>
                </c:pt>
                <c:pt idx="528" formatCode="0.0000">
                  <c:v>-3.0149999999977695E-2</c:v>
                </c:pt>
                <c:pt idx="529" formatCode="0.0000">
                  <c:v>-1.0800000000017462E-2</c:v>
                </c:pt>
                <c:pt idx="530" formatCode="0.0000">
                  <c:v>-2.3849999999896454E-2</c:v>
                </c:pt>
                <c:pt idx="531" formatCode="0.0000">
                  <c:v>-2.7449999999973329E-2</c:v>
                </c:pt>
                <c:pt idx="532" formatCode="0.0000">
                  <c:v>-2.1449999999987313E-2</c:v>
                </c:pt>
                <c:pt idx="533" formatCode="0.0000">
                  <c:v>-1.1099999999899524E-2</c:v>
                </c:pt>
                <c:pt idx="534" formatCode="0.0000">
                  <c:v>-1.1700000000089972E-2</c:v>
                </c:pt>
                <c:pt idx="535" formatCode="0.0000">
                  <c:v>-1.3949999999951501E-2</c:v>
                </c:pt>
                <c:pt idx="536" formatCode="0.0000">
                  <c:v>-1.8900000000030559E-2</c:v>
                </c:pt>
                <c:pt idx="537" formatCode="0.0000">
                  <c:v>-2.9100000000070736E-2</c:v>
                </c:pt>
                <c:pt idx="538" formatCode="0.0000">
                  <c:v>-3.9750000000040586E-2</c:v>
                </c:pt>
                <c:pt idx="539" formatCode="0.0000">
                  <c:v>-4.3200000000069849E-2</c:v>
                </c:pt>
                <c:pt idx="540" formatCode="0.0000">
                  <c:v>-4.3049999999809074E-2</c:v>
                </c:pt>
                <c:pt idx="541" formatCode="0.0000">
                  <c:v>-6.8699999999850547E-2</c:v>
                </c:pt>
                <c:pt idx="542" formatCode="0.0000">
                  <c:v>-7.9200000000199111E-2</c:v>
                </c:pt>
                <c:pt idx="543" formatCode="0.0000">
                  <c:v>-2.6700000000161594E-2</c:v>
                </c:pt>
              </c:numCache>
            </c:numRef>
          </c:yVal>
          <c:smooth val="0"/>
        </c:ser>
        <c:ser>
          <c:idx val="3"/>
          <c:order val="3"/>
          <c:spPr>
            <a:ln w="25400">
              <a:solidFill>
                <a:srgbClr val="000000"/>
              </a:solidFill>
              <a:prstDash val="lgDash"/>
            </a:ln>
          </c:spPr>
          <c:marker>
            <c:symbol val="none"/>
          </c:marker>
          <c:xVal>
            <c:numLit>
              <c:formatCode>General</c:formatCode>
              <c:ptCount val="2"/>
              <c:pt idx="0">
                <c:v>40255</c:v>
              </c:pt>
              <c:pt idx="1">
                <c:v>40255</c:v>
              </c:pt>
            </c:numLit>
          </c:xVal>
          <c:yVal>
            <c:numLit>
              <c:formatCode>General</c:formatCode>
              <c:ptCount val="2"/>
              <c:pt idx="0">
                <c:v>100</c:v>
              </c:pt>
              <c:pt idx="1">
                <c:v>-100</c:v>
              </c:pt>
            </c:numLit>
          </c:yVal>
          <c:smooth val="0"/>
        </c:ser>
        <c:dLbls>
          <c:showLegendKey val="0"/>
          <c:showVal val="0"/>
          <c:showCatName val="0"/>
          <c:showSerName val="0"/>
          <c:showPercent val="0"/>
          <c:showBubbleSize val="0"/>
        </c:dLbls>
        <c:axId val="130863872"/>
        <c:axId val="130865792"/>
      </c:scatterChart>
      <c:valAx>
        <c:axId val="130863872"/>
        <c:scaling>
          <c:orientation val="minMax"/>
          <c:min val="40075"/>
        </c:scaling>
        <c:delete val="0"/>
        <c:axPos val="t"/>
        <c:title>
          <c:tx>
            <c:rich>
              <a:bodyPr/>
              <a:lstStyle/>
              <a:p>
                <a:pPr>
                  <a:defRPr sz="1000" b="1" i="0" u="none" strike="noStrike" baseline="0">
                    <a:solidFill>
                      <a:srgbClr val="000000"/>
                    </a:solidFill>
                    <a:latin typeface="Arial"/>
                    <a:ea typeface="Arial"/>
                    <a:cs typeface="Arial"/>
                  </a:defRPr>
                </a:pPr>
                <a:r>
                  <a:rPr lang="en-US"/>
                  <a:t>Date of Reading</a:t>
                </a:r>
              </a:p>
            </c:rich>
          </c:tx>
          <c:layout>
            <c:manualLayout>
              <c:xMode val="edge"/>
              <c:yMode val="edge"/>
              <c:x val="0.44498447412116737"/>
              <c:y val="2.8624706123037608E-2"/>
            </c:manualLayout>
          </c:layout>
          <c:overlay val="0"/>
          <c:spPr>
            <a:noFill/>
            <a:ln w="25400">
              <a:noFill/>
            </a:ln>
          </c:spPr>
        </c:title>
        <c:numFmt formatCode="[$-1010409]\ mmm;@" sourceLinked="0"/>
        <c:majorTickMark val="out"/>
        <c:minorTickMark val="none"/>
        <c:tickLblPos val="nextTo"/>
        <c:spPr>
          <a:ln w="3175">
            <a:solidFill>
              <a:srgbClr val="000000"/>
            </a:solidFill>
            <a:prstDash val="solid"/>
          </a:ln>
        </c:spPr>
        <c:txPr>
          <a:bodyPr rot="-5400000" vert="horz"/>
          <a:lstStyle/>
          <a:p>
            <a:pPr>
              <a:defRPr sz="1000" b="0" i="0" u="none" strike="noStrike" baseline="0">
                <a:solidFill>
                  <a:srgbClr val="000000"/>
                </a:solidFill>
                <a:latin typeface="Arial"/>
                <a:ea typeface="Arial"/>
                <a:cs typeface="Arial"/>
              </a:defRPr>
            </a:pPr>
            <a:endParaRPr lang="th-TH"/>
          </a:p>
        </c:txPr>
        <c:crossAx val="130865792"/>
        <c:crosses val="max"/>
        <c:crossBetween val="midCat"/>
        <c:majorUnit val="30"/>
      </c:valAx>
      <c:valAx>
        <c:axId val="130865792"/>
        <c:scaling>
          <c:orientation val="minMax"/>
          <c:max val="5"/>
          <c:min val="-4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en-US"/>
                  <a:t>Rate</a:t>
                </a:r>
                <a:r>
                  <a:rPr lang="en-US" baseline="0"/>
                  <a:t> of </a:t>
                </a:r>
                <a:r>
                  <a:rPr lang="en-US"/>
                  <a:t>Displacement (mm/mo)</a:t>
                </a:r>
              </a:p>
            </c:rich>
          </c:tx>
          <c:layout>
            <c:manualLayout>
              <c:xMode val="edge"/>
              <c:yMode val="edge"/>
              <c:x val="1.8860035710720653E-2"/>
              <c:y val="0.21328396535745389"/>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th-TH"/>
          </a:p>
        </c:txPr>
        <c:crossAx val="130863872"/>
        <c:crosses val="autoZero"/>
        <c:crossBetween val="midCat"/>
      </c:valAx>
      <c:spPr>
        <a:solidFill>
          <a:srgbClr val="FFFFFF"/>
        </a:solidFill>
        <a:ln w="3175">
          <a:solidFill>
            <a:srgbClr val="000000"/>
          </a:solidFill>
          <a:prstDash val="solid"/>
        </a:ln>
      </c:spPr>
    </c:plotArea>
    <c:plotVisOnly val="1"/>
    <c:dispBlanksAs val="gap"/>
    <c:showDLblsOverMax val="0"/>
  </c:chart>
  <c:spPr>
    <a:solidFill>
      <a:srgbClr val="FFFFFF"/>
    </a:solidFill>
    <a:ln w="3175">
      <a:noFill/>
      <a:prstDash val="solid"/>
    </a:ln>
  </c:spPr>
  <c:txPr>
    <a:bodyPr/>
    <a:lstStyle/>
    <a:p>
      <a:pPr>
        <a:defRPr sz="1000" b="0" i="0" u="none" strike="noStrike" baseline="0">
          <a:solidFill>
            <a:srgbClr val="000000"/>
          </a:solidFill>
          <a:latin typeface="Arial"/>
          <a:ea typeface="Arial"/>
          <a:cs typeface="Arial"/>
        </a:defRPr>
      </a:pPr>
      <a:endParaRPr lang="th-TH"/>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8942319952542"/>
          <c:y val="4.6941088647578948E-2"/>
          <c:w val="0.83856737771476442"/>
          <c:h val="0.82559777582239169"/>
        </c:manualLayout>
      </c:layout>
      <c:scatterChart>
        <c:scatterStyle val="lineMarker"/>
        <c:varyColors val="0"/>
        <c:ser>
          <c:idx val="1"/>
          <c:order val="0"/>
          <c:tx>
            <c:strRef>
              <c:f>View_DispImp!$Q$1</c:f>
              <c:strCache>
                <c:ptCount val="1"/>
                <c:pt idx="0">
                  <c:v>SDP6.6</c:v>
                </c:pt>
              </c:strCache>
            </c:strRef>
          </c:tx>
          <c:marker>
            <c:symbol val="none"/>
          </c:marker>
          <c:xVal>
            <c:numRef>
              <c:f>View_DispImp!$Q$4:$Q$750</c:f>
              <c:numCache>
                <c:formatCode>General</c:formatCode>
                <c:ptCount val="747"/>
                <c:pt idx="48" formatCode="#,##0.000">
                  <c:v>15.191000000000001</c:v>
                </c:pt>
                <c:pt idx="49" formatCode="#,##0.000">
                  <c:v>14.738054000101226</c:v>
                </c:pt>
                <c:pt idx="50" formatCode="#,##0.000">
                  <c:v>15.133815562737892</c:v>
                </c:pt>
                <c:pt idx="51" formatCode="#,##0.000">
                  <c:v>15.230355720590151</c:v>
                </c:pt>
                <c:pt idx="52" formatCode="#,##0.000">
                  <c:v>17.048171603395218</c:v>
                </c:pt>
                <c:pt idx="53" formatCode="#,##0.000">
                  <c:v>18.26745538811856</c:v>
                </c:pt>
                <c:pt idx="54" formatCode="#,##0.000">
                  <c:v>19.483629269713305</c:v>
                </c:pt>
                <c:pt idx="55" formatCode="#,##0.000">
                  <c:v>20.413674887355263</c:v>
                </c:pt>
                <c:pt idx="56" formatCode="#,##0.000">
                  <c:v>#N/A</c:v>
                </c:pt>
                <c:pt idx="57" formatCode="#,##0.000">
                  <c:v>21.160087342308614</c:v>
                </c:pt>
                <c:pt idx="58" formatCode="#,##0.000">
                  <c:v>21.757082723540712</c:v>
                </c:pt>
                <c:pt idx="59" formatCode="#,##0.000">
                  <c:v>23.228172526326983</c:v>
                </c:pt>
                <c:pt idx="60" formatCode="#,##0.000">
                  <c:v>23.886676241310191</c:v>
                </c:pt>
                <c:pt idx="61" formatCode="#,##0.000">
                  <c:v>24.941117210608056</c:v>
                </c:pt>
                <c:pt idx="62" formatCode="#,##0.000">
                  <c:v>24.678840169601433</c:v>
                </c:pt>
                <c:pt idx="63" formatCode="#,##0.000">
                  <c:v>25.749460551574241</c:v>
                </c:pt>
                <c:pt idx="64" formatCode="#,##0.000">
                  <c:v>25.211852909808123</c:v>
                </c:pt>
                <c:pt idx="65" formatCode="#,##0.000">
                  <c:v>26.744777904344609</c:v>
                </c:pt>
                <c:pt idx="66" formatCode="#,##0.000">
                  <c:v>28.127793748407086</c:v>
                </c:pt>
                <c:pt idx="67" formatCode="#,##0.000">
                  <c:v>28.560811258060934</c:v>
                </c:pt>
                <c:pt idx="68" formatCode="#,##0.000">
                  <c:v>29.418233545632887</c:v>
                </c:pt>
                <c:pt idx="69" formatCode="#,##0.000">
                  <c:v>30.631179402102248</c:v>
                </c:pt>
                <c:pt idx="70" formatCode="#,##0.000">
                  <c:v>30.164031708675935</c:v>
                </c:pt>
                <c:pt idx="71" formatCode="#,##0.000">
                  <c:v>31.422673237636893</c:v>
                </c:pt>
                <c:pt idx="72" formatCode="#,##0.000">
                  <c:v>31.939312411798731</c:v>
                </c:pt>
                <c:pt idx="73" formatCode="#,##0.000">
                  <c:v>32.293669150563048</c:v>
                </c:pt>
                <c:pt idx="74" formatCode="#,##0.000">
                  <c:v>32.116654982745985</c:v>
                </c:pt>
                <c:pt idx="75" formatCode="#,##0.000">
                  <c:v>32.244021525519081</c:v>
                </c:pt>
                <c:pt idx="76" formatCode="#,##0.000">
                  <c:v>31.446575467999779</c:v>
                </c:pt>
                <c:pt idx="77" formatCode="#,##0.000">
                  <c:v>31.705916231115225</c:v>
                </c:pt>
                <c:pt idx="78" formatCode="#,##0.000">
                  <c:v>33.355401452906101</c:v>
                </c:pt>
                <c:pt idx="79" formatCode="#,##0.000">
                  <c:v>32.371517350764165</c:v>
                </c:pt>
                <c:pt idx="80" formatCode="#,##0.000">
                  <c:v>33.383623685717936</c:v>
                </c:pt>
                <c:pt idx="81" formatCode="#,##0.000">
                  <c:v>34.824206878454746</c:v>
                </c:pt>
                <c:pt idx="82" formatCode="#,##0.000">
                  <c:v>36.051753115584894</c:v>
                </c:pt>
                <c:pt idx="83" formatCode="#,##0.000">
                  <c:v>35.906280183135756</c:v>
                </c:pt>
                <c:pt idx="84" formatCode="#,##0.000">
                  <c:v>35.969437848382938</c:v>
                </c:pt>
                <c:pt idx="85" formatCode="#,##0.000">
                  <c:v>37.894076606181926</c:v>
                </c:pt>
                <c:pt idx="86" formatCode="#,##0.000">
                  <c:v>37.657188912000017</c:v>
                </c:pt>
                <c:pt idx="87" formatCode="#,##0.000">
                  <c:v>37.654165773814825</c:v>
                </c:pt>
                <c:pt idx="88" formatCode="#,##0.000">
                  <c:v>38.06019600295857</c:v>
                </c:pt>
                <c:pt idx="89" formatCode="#,##0.000">
                  <c:v>38.978800798879242</c:v>
                </c:pt>
                <c:pt idx="90" formatCode="#,##0.000">
                  <c:v>37.179865396101931</c:v>
                </c:pt>
                <c:pt idx="91" formatCode="#,##0.000">
                  <c:v>38.108681827101599</c:v>
                </c:pt>
                <c:pt idx="92" formatCode="#,##0.000">
                  <c:v>39.050763951777355</c:v>
                </c:pt>
                <c:pt idx="93" formatCode="#,##0.000">
                  <c:v>38.661881767578308</c:v>
                </c:pt>
                <c:pt idx="94" formatCode="#,##0.000">
                  <c:v>39.270418179842103</c:v>
                </c:pt>
                <c:pt idx="95" formatCode="#,##0.000">
                  <c:v>39.04383942040841</c:v>
                </c:pt>
                <c:pt idx="96" formatCode="#,##0.000">
                  <c:v>39.215142356453534</c:v>
                </c:pt>
                <c:pt idx="97" formatCode="#,##0.000">
                  <c:v>38.391287871343359</c:v>
                </c:pt>
                <c:pt idx="98" formatCode="#,##0.000">
                  <c:v>38.820556549346158</c:v>
                </c:pt>
                <c:pt idx="99" formatCode="#,##0.000">
                  <c:v>37.960939079552816</c:v>
                </c:pt>
                <c:pt idx="100" formatCode="#,##0.000">
                  <c:v>38.513601132326954</c:v>
                </c:pt>
                <c:pt idx="101" formatCode="#,##0.000">
                  <c:v>37.539503182204641</c:v>
                </c:pt>
                <c:pt idx="102" formatCode="#,##0.000">
                  <c:v>38.428985472659932</c:v>
                </c:pt>
              </c:numCache>
            </c:numRef>
          </c:xVal>
          <c:yVal>
            <c:numRef>
              <c:f>View_DispImp!$S$4:$S$750</c:f>
              <c:numCache>
                <c:formatCode>General</c:formatCode>
                <c:ptCount val="747"/>
                <c:pt idx="48" formatCode="#,##0.000">
                  <c:v>373.92500000000001</c:v>
                </c:pt>
                <c:pt idx="49" formatCode="#,##0.000">
                  <c:v>372.52499999999901</c:v>
                </c:pt>
                <c:pt idx="50" formatCode="#,##0.000">
                  <c:v>372.1249999999971</c:v>
                </c:pt>
                <c:pt idx="51" formatCode="#,##0.000">
                  <c:v>370.7249999999961</c:v>
                </c:pt>
                <c:pt idx="52" formatCode="#,##0.000">
                  <c:v>367.9249999999941</c:v>
                </c:pt>
                <c:pt idx="53" formatCode="#,##0.000">
                  <c:v>365.92499999999592</c:v>
                </c:pt>
                <c:pt idx="54" formatCode="#,##0.000">
                  <c:v>364.32499999999965</c:v>
                </c:pt>
                <c:pt idx="55" formatCode="#,##0.000">
                  <c:v>362.92499999999865</c:v>
                </c:pt>
                <c:pt idx="56" formatCode="#,##0.000">
                  <c:v>361.32500000000238</c:v>
                </c:pt>
                <c:pt idx="57" formatCode="#,##0.000">
                  <c:v>360.12499999999665</c:v>
                </c:pt>
                <c:pt idx="58" formatCode="#,##0.000">
                  <c:v>358.92500000000229</c:v>
                </c:pt>
                <c:pt idx="59" formatCode="#,##0.000">
                  <c:v>357.72499999999656</c:v>
                </c:pt>
                <c:pt idx="60" formatCode="#,##0.000">
                  <c:v>356.92499999999274</c:v>
                </c:pt>
                <c:pt idx="61" formatCode="#,##0.000">
                  <c:v>356.32499999999555</c:v>
                </c:pt>
                <c:pt idx="62" formatCode="#,##0.000">
                  <c:v>355.32499999999646</c:v>
                </c:pt>
                <c:pt idx="63" formatCode="#,##0.000">
                  <c:v>354.52499999999264</c:v>
                </c:pt>
                <c:pt idx="64" formatCode="#,##0.000">
                  <c:v>354.52499999999264</c:v>
                </c:pt>
                <c:pt idx="65" formatCode="#,##0.000">
                  <c:v>353.52499999999355</c:v>
                </c:pt>
                <c:pt idx="66" formatCode="#,##0.000">
                  <c:v>352.12499999999255</c:v>
                </c:pt>
                <c:pt idx="67" formatCode="#,##0.000">
                  <c:v>351.12499999999346</c:v>
                </c:pt>
                <c:pt idx="68" formatCode="#,##0.000">
                  <c:v>349.9249999999991</c:v>
                </c:pt>
                <c:pt idx="69" formatCode="#,##0.000">
                  <c:v>348.92500000000001</c:v>
                </c:pt>
                <c:pt idx="70" formatCode="#,##0.000">
                  <c:v>348.32500000000283</c:v>
                </c:pt>
                <c:pt idx="71" formatCode="#,##0.000">
                  <c:v>347.92500000000092</c:v>
                </c:pt>
                <c:pt idx="72" formatCode="#,##0.000">
                  <c:v>347.32499999999237</c:v>
                </c:pt>
                <c:pt idx="73" formatCode="#,##0.000">
                  <c:v>346.52499999999992</c:v>
                </c:pt>
                <c:pt idx="74" formatCode="#,##0.000">
                  <c:v>346.12499999999801</c:v>
                </c:pt>
                <c:pt idx="75" formatCode="#,##0.000">
                  <c:v>345.92500000000274</c:v>
                </c:pt>
                <c:pt idx="76" formatCode="#,##0.000">
                  <c:v>345.32499999999419</c:v>
                </c:pt>
                <c:pt idx="77" formatCode="#,##0.000">
                  <c:v>344.92499999999228</c:v>
                </c:pt>
                <c:pt idx="78" formatCode="#,##0.000">
                  <c:v>343.92499999999319</c:v>
                </c:pt>
                <c:pt idx="79" formatCode="#,##0.000">
                  <c:v>343.32499999999601</c:v>
                </c:pt>
                <c:pt idx="80" formatCode="#,##0.000">
                  <c:v>342.72499999999883</c:v>
                </c:pt>
                <c:pt idx="81" formatCode="#,##0.000">
                  <c:v>341.5249999999931</c:v>
                </c:pt>
                <c:pt idx="82" formatCode="#,##0.000">
                  <c:v>340.72500000000065</c:v>
                </c:pt>
                <c:pt idx="83" formatCode="#,##0.000">
                  <c:v>339.72500000000156</c:v>
                </c:pt>
                <c:pt idx="84" formatCode="#,##0.000">
                  <c:v>338.72500000000247</c:v>
                </c:pt>
                <c:pt idx="85" formatCode="#,##0.000">
                  <c:v>337.92499999999865</c:v>
                </c:pt>
                <c:pt idx="86" formatCode="#,##0.000">
                  <c:v>337.52499999999674</c:v>
                </c:pt>
                <c:pt idx="87" formatCode="#,##0.000">
                  <c:v>337.32500000000147</c:v>
                </c:pt>
                <c:pt idx="88" formatCode="#,##0.000">
                  <c:v>336.92499999999956</c:v>
                </c:pt>
                <c:pt idx="89" formatCode="#,##0.000">
                  <c:v>336.92499999999956</c:v>
                </c:pt>
                <c:pt idx="90" formatCode="#,##0.000">
                  <c:v>336.12499999999574</c:v>
                </c:pt>
                <c:pt idx="91" formatCode="#,##0.000">
                  <c:v>335.72499999999383</c:v>
                </c:pt>
                <c:pt idx="92" formatCode="#,##0.000">
                  <c:v>335.72499999999383</c:v>
                </c:pt>
                <c:pt idx="93" formatCode="#,##0.000">
                  <c:v>335.32500000000329</c:v>
                </c:pt>
                <c:pt idx="94" formatCode="#,##0.000">
                  <c:v>335.12499999999665</c:v>
                </c:pt>
                <c:pt idx="95" formatCode="#,##0.000">
                  <c:v>334.52499999999947</c:v>
                </c:pt>
                <c:pt idx="96" formatCode="#,##0.000">
                  <c:v>334.52499999999947</c:v>
                </c:pt>
                <c:pt idx="97" formatCode="#,##0.000">
                  <c:v>334.12499999999756</c:v>
                </c:pt>
                <c:pt idx="98" formatCode="#,##0.000">
                  <c:v>334.12499999999756</c:v>
                </c:pt>
                <c:pt idx="99" formatCode="#,##0.000">
                  <c:v>333.72499999999565</c:v>
                </c:pt>
                <c:pt idx="100" formatCode="#,##0.000">
                  <c:v>333.52500000000038</c:v>
                </c:pt>
                <c:pt idx="101" formatCode="#,##0.000">
                  <c:v>333.32499999999374</c:v>
                </c:pt>
                <c:pt idx="102" formatCode="#,##0.000">
                  <c:v>332.92499999999183</c:v>
                </c:pt>
              </c:numCache>
            </c:numRef>
          </c:yVal>
          <c:smooth val="0"/>
        </c:ser>
        <c:ser>
          <c:idx val="2"/>
          <c:order val="1"/>
          <c:tx>
            <c:strRef>
              <c:f>View_DispImp!$AO$1</c:f>
              <c:strCache>
                <c:ptCount val="1"/>
                <c:pt idx="0">
                  <c:v>SDP 7.5</c:v>
                </c:pt>
              </c:strCache>
            </c:strRef>
          </c:tx>
          <c:marker>
            <c:symbol val="none"/>
          </c:marker>
          <c:xVal>
            <c:numRef>
              <c:f>View_DispImp!$AO$4:$AO$750</c:f>
              <c:numCache>
                <c:formatCode>General</c:formatCode>
                <c:ptCount val="747"/>
                <c:pt idx="26" formatCode="#,##0.000">
                  <c:v>95.055000000000007</c:v>
                </c:pt>
                <c:pt idx="27" formatCode="#,##0.000">
                  <c:v>96.059706733472353</c:v>
                </c:pt>
                <c:pt idx="28" formatCode="#,##0.000">
                  <c:v>96.682265365484696</c:v>
                </c:pt>
                <c:pt idx="29" formatCode="#,##0.000">
                  <c:v>96.665215302010111</c:v>
                </c:pt>
                <c:pt idx="30" formatCode="#,##0.000">
                  <c:v>95.900319098365884</c:v>
                </c:pt>
                <c:pt idx="31" formatCode="#,##0.000">
                  <c:v>95.826777341035225</c:v>
                </c:pt>
                <c:pt idx="32" formatCode="#,##0.000">
                  <c:v>95.726577998892765</c:v>
                </c:pt>
                <c:pt idx="33" formatCode="#,##0.000">
                  <c:v>96.327885247816894</c:v>
                </c:pt>
                <c:pt idx="34" formatCode="#,##0.000">
                  <c:v>95.33852638548349</c:v>
                </c:pt>
                <c:pt idx="35" formatCode="#,##0.000">
                  <c:v>94.88873039627147</c:v>
                </c:pt>
                <c:pt idx="36" formatCode="#,##0.000">
                  <c:v>95.842245798903079</c:v>
                </c:pt>
                <c:pt idx="37" formatCode="#,##0.000">
                  <c:v>98.202322230075737</c:v>
                </c:pt>
                <c:pt idx="38" formatCode="#,##0.000">
                  <c:v>98.171837864302447</c:v>
                </c:pt>
                <c:pt idx="39" formatCode="#,##0.000">
                  <c:v>97.365271022672076</c:v>
                </c:pt>
                <c:pt idx="40" formatCode="#,##0.000">
                  <c:v>98.865970451292441</c:v>
                </c:pt>
                <c:pt idx="41" formatCode="#,##0.000">
                  <c:v>97.37634026520017</c:v>
                </c:pt>
                <c:pt idx="42" formatCode="#,##0.000">
                  <c:v>97.947217276860286</c:v>
                </c:pt>
                <c:pt idx="43" formatCode="#,##0.000">
                  <c:v>97.955117994915639</c:v>
                </c:pt>
                <c:pt idx="44" formatCode="#,##0.000">
                  <c:v>98.948101794758927</c:v>
                </c:pt>
                <c:pt idx="45" formatCode="#,##0.000">
                  <c:v>99.098640946203915</c:v>
                </c:pt>
                <c:pt idx="46" formatCode="#,##0.000">
                  <c:v>98.382298091221301</c:v>
                </c:pt>
                <c:pt idx="47" formatCode="#,##0.000">
                  <c:v>98.533832951811647</c:v>
                </c:pt>
                <c:pt idx="48" formatCode="#,##0.000">
                  <c:v>99.082114716571795</c:v>
                </c:pt>
                <c:pt idx="49" formatCode="#,##0.000">
                  <c:v>99.448355073196637</c:v>
                </c:pt>
                <c:pt idx="50" formatCode="#,##0.000">
                  <c:v>100.52590558433056</c:v>
                </c:pt>
                <c:pt idx="51" formatCode="#,##0.000">
                  <c:v>100.28117604947923</c:v>
                </c:pt>
                <c:pt idx="52" formatCode="#,##0.000">
                  <c:v>102.45338533214695</c:v>
                </c:pt>
                <c:pt idx="53" formatCode="#,##0.000">
                  <c:v>101.96180290716875</c:v>
                </c:pt>
                <c:pt idx="54" formatCode="#,##0.000">
                  <c:v>102.96556710081546</c:v>
                </c:pt>
                <c:pt idx="55" formatCode="#,##0.000">
                  <c:v>104.02558355921231</c:v>
                </c:pt>
                <c:pt idx="56" formatCode="#,##0.000">
                  <c:v>#N/A</c:v>
                </c:pt>
                <c:pt idx="57" formatCode="#,##0.000">
                  <c:v>105.61691212255741</c:v>
                </c:pt>
                <c:pt idx="58" formatCode="#,##0.000">
                  <c:v>105.91152957244547</c:v>
                </c:pt>
                <c:pt idx="59" formatCode="#,##0.000">
                  <c:v>105.51093065437733</c:v>
                </c:pt>
                <c:pt idx="60" formatCode="#,##0.000">
                  <c:v>106.44441559802833</c:v>
                </c:pt>
                <c:pt idx="61" formatCode="#,##0.000">
                  <c:v>107.69852666753712</c:v>
                </c:pt>
                <c:pt idx="62" formatCode="#,##0.000">
                  <c:v>107.2352338029666</c:v>
                </c:pt>
                <c:pt idx="63" formatCode="#,##0.000">
                  <c:v>107.41626856343396</c:v>
                </c:pt>
                <c:pt idx="64" formatCode="#,##0.000">
                  <c:v>107.49997341784345</c:v>
                </c:pt>
                <c:pt idx="65" formatCode="#,##0.000">
                  <c:v>109.62527871075042</c:v>
                </c:pt>
                <c:pt idx="66" formatCode="#,##0.000">
                  <c:v>110.91008335377494</c:v>
                </c:pt>
                <c:pt idx="67" formatCode="#,##0.000">
                  <c:v>109.99377089687229</c:v>
                </c:pt>
                <c:pt idx="68" formatCode="#,##0.000">
                  <c:v>110.10869251571945</c:v>
                </c:pt>
                <c:pt idx="69" formatCode="#,##0.000">
                  <c:v>110.92654790758641</c:v>
                </c:pt>
                <c:pt idx="70" formatCode="#,##0.000">
                  <c:v>109.96543403453596</c:v>
                </c:pt>
                <c:pt idx="71" formatCode="#,##0.000">
                  <c:v>111.43553834189518</c:v>
                </c:pt>
                <c:pt idx="72" formatCode="#,##0.000">
                  <c:v>111.36362858680889</c:v>
                </c:pt>
                <c:pt idx="73" formatCode="#,##0.000">
                  <c:v>111.24105279235177</c:v>
                </c:pt>
                <c:pt idx="74" formatCode="#,##0.000">
                  <c:v>110.68654140065487</c:v>
                </c:pt>
                <c:pt idx="75" formatCode="#,##0.000">
                  <c:v>111.44902074313198</c:v>
                </c:pt>
                <c:pt idx="76" formatCode="#,##0.000">
                  <c:v>111.40347279166375</c:v>
                </c:pt>
                <c:pt idx="77" formatCode="#,##0.000">
                  <c:v>111.81802502390683</c:v>
                </c:pt>
                <c:pt idx="78" formatCode="#,##0.000">
                  <c:v>112.06367802044588</c:v>
                </c:pt>
                <c:pt idx="79" formatCode="#,##0.000">
                  <c:v>112.32052946725707</c:v>
                </c:pt>
                <c:pt idx="80" formatCode="#,##0.000">
                  <c:v>113.86455724646305</c:v>
                </c:pt>
                <c:pt idx="81" formatCode="#,##0.000">
                  <c:v>114.2018756609429</c:v>
                </c:pt>
                <c:pt idx="82" formatCode="#,##0.000">
                  <c:v>115.71183252960324</c:v>
                </c:pt>
                <c:pt idx="83" formatCode="#,##0.000">
                  <c:v>115.39512063092171</c:v>
                </c:pt>
                <c:pt idx="84" formatCode="#,##0.000">
                  <c:v>116.37096453440012</c:v>
                </c:pt>
                <c:pt idx="85" formatCode="#,##0.000">
                  <c:v>115.58074295786689</c:v>
                </c:pt>
                <c:pt idx="86" formatCode="#,##0.000">
                  <c:v>116.24716158994863</c:v>
                </c:pt>
                <c:pt idx="87" formatCode="#,##0.000">
                  <c:v>115.75214834236942</c:v>
                </c:pt>
                <c:pt idx="88" formatCode="#,##0.000">
                  <c:v>114.88782382107627</c:v>
                </c:pt>
                <c:pt idx="89" formatCode="#,##0.000">
                  <c:v>115.87542240612453</c:v>
                </c:pt>
                <c:pt idx="90" formatCode="#,##0.000">
                  <c:v>117.32363815235269</c:v>
                </c:pt>
                <c:pt idx="91" formatCode="#,##0.000">
                  <c:v>118.21220449325527</c:v>
                </c:pt>
                <c:pt idx="92" formatCode="#,##0.000">
                  <c:v>117.8593728365868</c:v>
                </c:pt>
                <c:pt idx="93" formatCode="#,##0.000">
                  <c:v>116.59426236174822</c:v>
                </c:pt>
                <c:pt idx="94" formatCode="#,##0.000">
                  <c:v>117.57813620388532</c:v>
                </c:pt>
                <c:pt idx="95" formatCode="#,##0.000">
                  <c:v>118.18630445242006</c:v>
                </c:pt>
                <c:pt idx="96" formatCode="#,##0.000">
                  <c:v>116.71708535212792</c:v>
                </c:pt>
                <c:pt idx="97" formatCode="#,##0.000">
                  <c:v>116.91412917592</c:v>
                </c:pt>
                <c:pt idx="98" formatCode="#,##0.000">
                  <c:v>116.85886786292362</c:v>
                </c:pt>
                <c:pt idx="99" formatCode="#,##0.000">
                  <c:v>117.09473203595969</c:v>
                </c:pt>
                <c:pt idx="100" formatCode="#,##0.000">
                  <c:v>116.82608306424909</c:v>
                </c:pt>
                <c:pt idx="101" formatCode="#,##0.000">
                  <c:v>115.96877612498533</c:v>
                </c:pt>
                <c:pt idx="102" formatCode="#,##0.000">
                  <c:v>117.40365333735006</c:v>
                </c:pt>
              </c:numCache>
            </c:numRef>
          </c:xVal>
          <c:yVal>
            <c:numRef>
              <c:f>View_DispImp!$AQ$4:$AQ$750</c:f>
              <c:numCache>
                <c:formatCode>General</c:formatCode>
                <c:ptCount val="747"/>
                <c:pt idx="26" formatCode="#,##0.000">
                  <c:v>318.81400000000002</c:v>
                </c:pt>
                <c:pt idx="27" formatCode="#,##0.000">
                  <c:v>318.61399999999338</c:v>
                </c:pt>
                <c:pt idx="28" formatCode="#,##0.000">
                  <c:v>318.61399999999338</c:v>
                </c:pt>
                <c:pt idx="29" formatCode="#,##0.000">
                  <c:v>317.41399999999902</c:v>
                </c:pt>
                <c:pt idx="30" formatCode="#,##0.000">
                  <c:v>317.41399999999902</c:v>
                </c:pt>
                <c:pt idx="31" formatCode="#,##0.000">
                  <c:v>317.41399999999902</c:v>
                </c:pt>
                <c:pt idx="32" formatCode="#,##0.000">
                  <c:v>317.01399999999711</c:v>
                </c:pt>
                <c:pt idx="33" formatCode="#,##0.000">
                  <c:v>317.01399999999711</c:v>
                </c:pt>
                <c:pt idx="34" formatCode="#,##0.000">
                  <c:v>317.01399999999711</c:v>
                </c:pt>
                <c:pt idx="35" formatCode="#,##0.000">
                  <c:v>316.41399999999993</c:v>
                </c:pt>
                <c:pt idx="36" formatCode="#,##0.000">
                  <c:v>316.21399999999329</c:v>
                </c:pt>
                <c:pt idx="37" formatCode="#,##0.000">
                  <c:v>316.21399999999329</c:v>
                </c:pt>
                <c:pt idx="38" formatCode="#,##0.000">
                  <c:v>316.01399999999802</c:v>
                </c:pt>
                <c:pt idx="39" formatCode="#,##0.000">
                  <c:v>315.01399999999893</c:v>
                </c:pt>
                <c:pt idx="40" formatCode="#,##0.000">
                  <c:v>315.01399999999893</c:v>
                </c:pt>
                <c:pt idx="41" formatCode="#,##0.000">
                  <c:v>314.81399999999229</c:v>
                </c:pt>
                <c:pt idx="42" formatCode="#,##0.000">
                  <c:v>314.61399999999702</c:v>
                </c:pt>
                <c:pt idx="43" formatCode="#,##0.000">
                  <c:v>314.41400000000175</c:v>
                </c:pt>
                <c:pt idx="44" formatCode="#,##0.000">
                  <c:v>313.61399999999793</c:v>
                </c:pt>
                <c:pt idx="45" formatCode="#,##0.000">
                  <c:v>313.61399999999793</c:v>
                </c:pt>
                <c:pt idx="46" formatCode="#,##0.000">
                  <c:v>313.41399999999129</c:v>
                </c:pt>
                <c:pt idx="47" formatCode="#,##0.000">
                  <c:v>313.01400000000075</c:v>
                </c:pt>
                <c:pt idx="48" formatCode="#,##0.000">
                  <c:v>313.01400000000075</c:v>
                </c:pt>
                <c:pt idx="49" formatCode="#,##0.000">
                  <c:v>312.61399999999884</c:v>
                </c:pt>
                <c:pt idx="50" formatCode="#,##0.000">
                  <c:v>312.61399999999884</c:v>
                </c:pt>
                <c:pt idx="51" formatCode="#,##0.000">
                  <c:v>311.61399999999975</c:v>
                </c:pt>
                <c:pt idx="52" formatCode="#,##0.000">
                  <c:v>310.21399999999875</c:v>
                </c:pt>
                <c:pt idx="53" formatCode="#,##0.000">
                  <c:v>310.01399999999211</c:v>
                </c:pt>
                <c:pt idx="54" formatCode="#,##0.000">
                  <c:v>309.41399999999493</c:v>
                </c:pt>
                <c:pt idx="55" formatCode="#,##0.000">
                  <c:v>307.81399999999866</c:v>
                </c:pt>
                <c:pt idx="56" formatCode="#,##0.000">
                  <c:v>306.81399999999957</c:v>
                </c:pt>
                <c:pt idx="57" formatCode="#,##0.000">
                  <c:v>306.61399999999293</c:v>
                </c:pt>
                <c:pt idx="58" formatCode="#,##0.000">
                  <c:v>306.01399999999575</c:v>
                </c:pt>
                <c:pt idx="59" formatCode="#,##0.000">
                  <c:v>305.61399999999384</c:v>
                </c:pt>
                <c:pt idx="60" formatCode="#,##0.000">
                  <c:v>305.01399999999666</c:v>
                </c:pt>
                <c:pt idx="61" formatCode="#,##0.000">
                  <c:v>304.61399999999475</c:v>
                </c:pt>
                <c:pt idx="62" formatCode="#,##0.000">
                  <c:v>304.21399999999284</c:v>
                </c:pt>
                <c:pt idx="63" formatCode="#,##0.000">
                  <c:v>303.61399999999566</c:v>
                </c:pt>
                <c:pt idx="64" formatCode="#,##0.000">
                  <c:v>303.41400000000039</c:v>
                </c:pt>
                <c:pt idx="65" formatCode="#,##0.000">
                  <c:v>302.81399999999184</c:v>
                </c:pt>
                <c:pt idx="66" formatCode="#,##0.000">
                  <c:v>301.81399999999275</c:v>
                </c:pt>
                <c:pt idx="67" formatCode="#,##0.000">
                  <c:v>301.01400000000029</c:v>
                </c:pt>
                <c:pt idx="68" formatCode="#,##0.000">
                  <c:v>301.01400000000029</c:v>
                </c:pt>
                <c:pt idx="69" formatCode="#,##0.000">
                  <c:v>299.41399999999265</c:v>
                </c:pt>
                <c:pt idx="70" formatCode="#,##0.000">
                  <c:v>298.81399999999547</c:v>
                </c:pt>
                <c:pt idx="71" formatCode="#,##0.000">
                  <c:v>298.41399999999356</c:v>
                </c:pt>
                <c:pt idx="72" formatCode="#,##0.000">
                  <c:v>297.81399999999638</c:v>
                </c:pt>
                <c:pt idx="73" formatCode="#,##0.000">
                  <c:v>297.81399999999638</c:v>
                </c:pt>
                <c:pt idx="74" formatCode="#,##0.000">
                  <c:v>297.41399999999447</c:v>
                </c:pt>
                <c:pt idx="75" formatCode="#,##0.000">
                  <c:v>297.41399999999447</c:v>
                </c:pt>
                <c:pt idx="76" formatCode="#,##0.000">
                  <c:v>296.81399999999729</c:v>
                </c:pt>
                <c:pt idx="77" formatCode="#,##0.000">
                  <c:v>296.81399999999729</c:v>
                </c:pt>
                <c:pt idx="78" formatCode="#,##0.000">
                  <c:v>296.21400000000011</c:v>
                </c:pt>
                <c:pt idx="79" formatCode="#,##0.000">
                  <c:v>295.61399999999156</c:v>
                </c:pt>
                <c:pt idx="80" formatCode="#,##0.000">
                  <c:v>295.21400000000102</c:v>
                </c:pt>
                <c:pt idx="81" formatCode="#,##0.000">
                  <c:v>294.61399999999247</c:v>
                </c:pt>
                <c:pt idx="82" formatCode="#,##0.000">
                  <c:v>294.21399999999056</c:v>
                </c:pt>
                <c:pt idx="83" formatCode="#,##0.000">
                  <c:v>293.81400000000002</c:v>
                </c:pt>
                <c:pt idx="84" formatCode="#,##0.000">
                  <c:v>293.41399999999811</c:v>
                </c:pt>
                <c:pt idx="85" formatCode="#,##0.000">
                  <c:v>293.21399999999147</c:v>
                </c:pt>
                <c:pt idx="86" formatCode="#,##0.000">
                  <c:v>292.61399999999429</c:v>
                </c:pt>
                <c:pt idx="87" formatCode="#,##0.000">
                  <c:v>292.41399999999902</c:v>
                </c:pt>
                <c:pt idx="88" formatCode="#,##0.000">
                  <c:v>292.41399999999902</c:v>
                </c:pt>
                <c:pt idx="89" formatCode="#,##0.000">
                  <c:v>292.01399999999711</c:v>
                </c:pt>
                <c:pt idx="90" formatCode="#,##0.000">
                  <c:v>291.6139999999952</c:v>
                </c:pt>
                <c:pt idx="91" formatCode="#,##0.000">
                  <c:v>291.41399999999993</c:v>
                </c:pt>
                <c:pt idx="92" formatCode="#,##0.000">
                  <c:v>290.81399999999138</c:v>
                </c:pt>
                <c:pt idx="93" formatCode="#,##0.000">
                  <c:v>290.41400000000084</c:v>
                </c:pt>
                <c:pt idx="94" formatCode="#,##0.000">
                  <c:v>290.2139999999942</c:v>
                </c:pt>
                <c:pt idx="95" formatCode="#,##0.000">
                  <c:v>290.2139999999942</c:v>
                </c:pt>
                <c:pt idx="96" formatCode="#,##0.000">
                  <c:v>290.01399999999893</c:v>
                </c:pt>
                <c:pt idx="97" formatCode="#,##0.000">
                  <c:v>289.81399999999229</c:v>
                </c:pt>
                <c:pt idx="98" formatCode="#,##0.000">
                  <c:v>289.81399999999229</c:v>
                </c:pt>
                <c:pt idx="99" formatCode="#,##0.000">
                  <c:v>289.21400000000648</c:v>
                </c:pt>
                <c:pt idx="100" formatCode="#,##0.000">
                  <c:v>289.21400000000648</c:v>
                </c:pt>
                <c:pt idx="101" formatCode="#,##0.000">
                  <c:v>289.01399999999984</c:v>
                </c:pt>
                <c:pt idx="102" formatCode="#,##0.000">
                  <c:v>288.8139999999932</c:v>
                </c:pt>
              </c:numCache>
            </c:numRef>
          </c:yVal>
          <c:smooth val="0"/>
        </c:ser>
        <c:ser>
          <c:idx val="3"/>
          <c:order val="2"/>
          <c:tx>
            <c:strRef>
              <c:f>View_DispImp!$BD$1</c:f>
              <c:strCache>
                <c:ptCount val="1"/>
                <c:pt idx="0">
                  <c:v>SDP 8.3</c:v>
                </c:pt>
              </c:strCache>
            </c:strRef>
          </c:tx>
          <c:marker>
            <c:symbol val="none"/>
          </c:marker>
          <c:xVal>
            <c:numRef>
              <c:f>View_DispImp!$BD$4:$BD$750</c:f>
              <c:numCache>
                <c:formatCode>General</c:formatCode>
                <c:ptCount val="747"/>
                <c:pt idx="26" formatCode="#,##0.000">
                  <c:v>184.87</c:v>
                </c:pt>
                <c:pt idx="27" formatCode="#,##0.000">
                  <c:v>185.12158618468604</c:v>
                </c:pt>
                <c:pt idx="28" formatCode="#,##0.000">
                  <c:v>185.60795997822845</c:v>
                </c:pt>
                <c:pt idx="29" formatCode="#,##0.000">
                  <c:v>186.06202604802058</c:v>
                </c:pt>
                <c:pt idx="30" formatCode="#,##0.000">
                  <c:v>186.15975281380992</c:v>
                </c:pt>
                <c:pt idx="31" formatCode="#,##0.000">
                  <c:v>187.02678530715085</c:v>
                </c:pt>
                <c:pt idx="32" formatCode="#,##0.000">
                  <c:v>187.37375529582823</c:v>
                </c:pt>
                <c:pt idx="33" formatCode="#,##0.000">
                  <c:v>187.22802307718473</c:v>
                </c:pt>
                <c:pt idx="34" formatCode="#,##0.000">
                  <c:v>187.43829504631773</c:v>
                </c:pt>
                <c:pt idx="35" formatCode="#,##0.000">
                  <c:v>187.14834373603389</c:v>
                </c:pt>
                <c:pt idx="36" formatCode="#,##0.000">
                  <c:v>186.98553581530032</c:v>
                </c:pt>
                <c:pt idx="37" formatCode="#,##0.000">
                  <c:v>187.74870742410147</c:v>
                </c:pt>
                <c:pt idx="38" formatCode="#,##0.000">
                  <c:v>187.58110552427507</c:v>
                </c:pt>
                <c:pt idx="39" formatCode="#,##0.000">
                  <c:v>187.73837922190853</c:v>
                </c:pt>
                <c:pt idx="40" formatCode="#,##0.000">
                  <c:v>188.30566541349171</c:v>
                </c:pt>
                <c:pt idx="41" formatCode="#,##0.000">
                  <c:v>188.339938559486</c:v>
                </c:pt>
                <c:pt idx="42" formatCode="#,##0.000">
                  <c:v>188.03698503784324</c:v>
                </c:pt>
                <c:pt idx="43" formatCode="#,##0.000">
                  <c:v>188.63248415930931</c:v>
                </c:pt>
                <c:pt idx="44" formatCode="#,##0.000">
                  <c:v>188.3634187710922</c:v>
                </c:pt>
                <c:pt idx="45" formatCode="#,##0.000">
                  <c:v>189.10496788421798</c:v>
                </c:pt>
                <c:pt idx="46" formatCode="#,##0.000">
                  <c:v>188.89139109805529</c:v>
                </c:pt>
                <c:pt idx="47" formatCode="#,##0.000">
                  <c:v>188.52344550586031</c:v>
                </c:pt>
                <c:pt idx="48" formatCode="#,##0.000">
                  <c:v>189.42562563152063</c:v>
                </c:pt>
                <c:pt idx="49" formatCode="#,##0.000">
                  <c:v>188.73778116231284</c:v>
                </c:pt>
                <c:pt idx="50" formatCode="#,##0.000">
                  <c:v>189.58134133508767</c:v>
                </c:pt>
                <c:pt idx="51" formatCode="#,##0.000">
                  <c:v>189.3189372135634</c:v>
                </c:pt>
                <c:pt idx="52" formatCode="#,##0.000">
                  <c:v>189.95551943465188</c:v>
                </c:pt>
                <c:pt idx="53" formatCode="#,##0.000">
                  <c:v>190.62907287396283</c:v>
                </c:pt>
                <c:pt idx="54" formatCode="#,##0.000">
                  <c:v>191.0299804728667</c:v>
                </c:pt>
                <c:pt idx="55" formatCode="#,##0.000">
                  <c:v>191.26760734337918</c:v>
                </c:pt>
                <c:pt idx="56" formatCode="#,##0.000">
                  <c:v>#N/A</c:v>
                </c:pt>
                <c:pt idx="57" formatCode="#,##0.000">
                  <c:v>190.27879283738659</c:v>
                </c:pt>
                <c:pt idx="58" formatCode="#,##0.000">
                  <c:v>190.8522025645473</c:v>
                </c:pt>
                <c:pt idx="59" formatCode="#,##0.000">
                  <c:v>191.87318281785576</c:v>
                </c:pt>
                <c:pt idx="60" formatCode="#,##0.000">
                  <c:v>192.0196403039991</c:v>
                </c:pt>
                <c:pt idx="61" formatCode="#,##0.000">
                  <c:v>192.25099126166222</c:v>
                </c:pt>
                <c:pt idx="62" formatCode="#,##0.000">
                  <c:v>192.05693384011747</c:v>
                </c:pt>
                <c:pt idx="63" formatCode="#,##0.000">
                  <c:v>192.788251976346</c:v>
                </c:pt>
                <c:pt idx="64" formatCode="#,##0.000">
                  <c:v>191.65529301052317</c:v>
                </c:pt>
                <c:pt idx="65" formatCode="#,##0.000">
                  <c:v>192.74094781591353</c:v>
                </c:pt>
                <c:pt idx="66" formatCode="#,##0.000">
                  <c:v>192.87614200038172</c:v>
                </c:pt>
                <c:pt idx="67" formatCode="#,##0.000">
                  <c:v>193.33893756762106</c:v>
                </c:pt>
                <c:pt idx="68" formatCode="#,##0.000">
                  <c:v>193.5687174100656</c:v>
                </c:pt>
                <c:pt idx="69" formatCode="#,##0.000">
                  <c:v>194.34066193254495</c:v>
                </c:pt>
                <c:pt idx="70" formatCode="#,##0.000">
                  <c:v>194.30327602049985</c:v>
                </c:pt>
                <c:pt idx="71" formatCode="#,##0.000">
                  <c:v>194.95327460592509</c:v>
                </c:pt>
                <c:pt idx="72" formatCode="#,##0.000">
                  <c:v>195.28477677917746</c:v>
                </c:pt>
                <c:pt idx="73" formatCode="#,##0.000">
                  <c:v>195.77892392135215</c:v>
                </c:pt>
                <c:pt idx="74" formatCode="#,##0.000">
                  <c:v>195.72747719682243</c:v>
                </c:pt>
                <c:pt idx="75" formatCode="#,##0.000">
                  <c:v>195.97585365376199</c:v>
                </c:pt>
                <c:pt idx="76" formatCode="#,##0.000">
                  <c:v>195.98977435658682</c:v>
                </c:pt>
                <c:pt idx="77" formatCode="#,##0.000">
                  <c:v>196.81665340968328</c:v>
                </c:pt>
                <c:pt idx="78" formatCode="#,##0.000">
                  <c:v>196.86101525558328</c:v>
                </c:pt>
                <c:pt idx="79" formatCode="#,##0.000">
                  <c:v>196.9076412061959</c:v>
                </c:pt>
                <c:pt idx="80" formatCode="#,##0.000">
                  <c:v>196.9076412061959</c:v>
                </c:pt>
                <c:pt idx="81" formatCode="#,##0.000">
                  <c:v>197.93186209947837</c:v>
                </c:pt>
                <c:pt idx="82" formatCode="#,##0.000">
                  <c:v>198.38401808268296</c:v>
                </c:pt>
                <c:pt idx="83" formatCode="#,##0.000">
                  <c:v>198.91249402127522</c:v>
                </c:pt>
                <c:pt idx="84" formatCode="#,##0.000">
                  <c:v>199.64015564117651</c:v>
                </c:pt>
                <c:pt idx="85" formatCode="#,##0.000">
                  <c:v>198.38810165537657</c:v>
                </c:pt>
                <c:pt idx="86" formatCode="#,##0.000">
                  <c:v>198.46719548942457</c:v>
                </c:pt>
                <c:pt idx="87" formatCode="#,##0.000">
                  <c:v>198.89000635105896</c:v>
                </c:pt>
                <c:pt idx="88" formatCode="#,##0.000">
                  <c:v>199.28716510487999</c:v>
                </c:pt>
                <c:pt idx="89" formatCode="#,##0.000">
                  <c:v>200.199424804345</c:v>
                </c:pt>
                <c:pt idx="90" formatCode="#,##0.000">
                  <c:v>198.56174401464344</c:v>
                </c:pt>
                <c:pt idx="91" formatCode="#,##0.000">
                  <c:v>199.38800292810348</c:v>
                </c:pt>
                <c:pt idx="92" formatCode="#,##0.000">
                  <c:v>198.50148474038778</c:v>
                </c:pt>
                <c:pt idx="93" formatCode="#,##0.000">
                  <c:v>199.20621192460771</c:v>
                </c:pt>
                <c:pt idx="94" formatCode="#,##0.000">
                  <c:v>199.18224672145908</c:v>
                </c:pt>
                <c:pt idx="95" formatCode="#,##0.000">
                  <c:v>199.60174715392944</c:v>
                </c:pt>
                <c:pt idx="96" formatCode="#,##0.000">
                  <c:v>199.65720782013261</c:v>
                </c:pt>
                <c:pt idx="97" formatCode="#,##0.000">
                  <c:v>199.56693193920069</c:v>
                </c:pt>
                <c:pt idx="98" formatCode="#,##0.000">
                  <c:v>200.31859046887894</c:v>
                </c:pt>
                <c:pt idx="99" formatCode="#,##0.000">
                  <c:v>199.41241105583242</c:v>
                </c:pt>
                <c:pt idx="100" formatCode="#,##0.000">
                  <c:v>199.32830249836812</c:v>
                </c:pt>
                <c:pt idx="101" formatCode="#,##0.000">
                  <c:v>199.33479042802676</c:v>
                </c:pt>
                <c:pt idx="102" formatCode="#,##0.000">
                  <c:v>199.23998826496955</c:v>
                </c:pt>
              </c:numCache>
            </c:numRef>
          </c:xVal>
          <c:yVal>
            <c:numRef>
              <c:f>View_DispImp!$BF$4:$BF$750</c:f>
              <c:numCache>
                <c:formatCode>General</c:formatCode>
                <c:ptCount val="747"/>
                <c:pt idx="26" formatCode="#,##0.000">
                  <c:v>258.61200000000002</c:v>
                </c:pt>
                <c:pt idx="27" formatCode="#,##0.000">
                  <c:v>258.61200000000002</c:v>
                </c:pt>
                <c:pt idx="28" formatCode="#,##0.000">
                  <c:v>258.41199999999338</c:v>
                </c:pt>
                <c:pt idx="29" formatCode="#,##0.000">
                  <c:v>258.21199999999811</c:v>
                </c:pt>
                <c:pt idx="30" formatCode="#,##0.000">
                  <c:v>258.21199999999811</c:v>
                </c:pt>
                <c:pt idx="31" formatCode="#,##0.000">
                  <c:v>258.01199999999147</c:v>
                </c:pt>
                <c:pt idx="32" formatCode="#,##0.000">
                  <c:v>258.01199999999147</c:v>
                </c:pt>
                <c:pt idx="33" formatCode="#,##0.000">
                  <c:v>257.8119999999962</c:v>
                </c:pt>
                <c:pt idx="34" formatCode="#,##0.000">
                  <c:v>257.8119999999962</c:v>
                </c:pt>
                <c:pt idx="35" formatCode="#,##0.000">
                  <c:v>257.61200000000093</c:v>
                </c:pt>
                <c:pt idx="36" formatCode="#,##0.000">
                  <c:v>257.61200000000093</c:v>
                </c:pt>
                <c:pt idx="37" formatCode="#,##0.000">
                  <c:v>257.61200000000093</c:v>
                </c:pt>
                <c:pt idx="38" formatCode="#,##0.000">
                  <c:v>257.41199999999429</c:v>
                </c:pt>
                <c:pt idx="39" formatCode="#,##0.000">
                  <c:v>257.41199999999429</c:v>
                </c:pt>
                <c:pt idx="40" formatCode="#,##0.000">
                  <c:v>257.41199999999429</c:v>
                </c:pt>
                <c:pt idx="41" formatCode="#,##0.000">
                  <c:v>257.21199999999902</c:v>
                </c:pt>
                <c:pt idx="42" formatCode="#,##0.000">
                  <c:v>257.21199999999902</c:v>
                </c:pt>
                <c:pt idx="43" formatCode="#,##0.000">
                  <c:v>257.01199999999238</c:v>
                </c:pt>
                <c:pt idx="44" formatCode="#,##0.000">
                  <c:v>257.01199999999238</c:v>
                </c:pt>
                <c:pt idx="45" formatCode="#,##0.000">
                  <c:v>257.01199999999238</c:v>
                </c:pt>
                <c:pt idx="46" formatCode="#,##0.000">
                  <c:v>257.01199999999238</c:v>
                </c:pt>
                <c:pt idx="47" formatCode="#,##0.000">
                  <c:v>256.81199999999711</c:v>
                </c:pt>
                <c:pt idx="48" formatCode="#,##0.000">
                  <c:v>256.61199999999047</c:v>
                </c:pt>
                <c:pt idx="49" formatCode="#,##0.000">
                  <c:v>256.61199999999047</c:v>
                </c:pt>
                <c:pt idx="50" formatCode="#,##0.000">
                  <c:v>256.4119999999952</c:v>
                </c:pt>
                <c:pt idx="51" formatCode="#,##0.000">
                  <c:v>256.4119999999952</c:v>
                </c:pt>
                <c:pt idx="52" formatCode="#,##0.000">
                  <c:v>255.81199999999802</c:v>
                </c:pt>
                <c:pt idx="53" formatCode="#,##0.000">
                  <c:v>255.81199999999802</c:v>
                </c:pt>
                <c:pt idx="54" formatCode="#,##0.000">
                  <c:v>255.81199999999802</c:v>
                </c:pt>
                <c:pt idx="55" formatCode="#,##0.000">
                  <c:v>255.61199999999138</c:v>
                </c:pt>
                <c:pt idx="56" formatCode="#,##0.000">
                  <c:v>255.61199999999138</c:v>
                </c:pt>
                <c:pt idx="57" formatCode="#,##0.000">
                  <c:v>255.61199999999138</c:v>
                </c:pt>
                <c:pt idx="58" formatCode="#,##0.000">
                  <c:v>255.41199999999611</c:v>
                </c:pt>
                <c:pt idx="59" formatCode="#,##0.000">
                  <c:v>255.41199999999611</c:v>
                </c:pt>
                <c:pt idx="60" formatCode="#,##0.000">
                  <c:v>255.21200000000084</c:v>
                </c:pt>
                <c:pt idx="61" formatCode="#,##0.000">
                  <c:v>255.0119999999942</c:v>
                </c:pt>
                <c:pt idx="62" formatCode="#,##0.000">
                  <c:v>254.81199999999893</c:v>
                </c:pt>
                <c:pt idx="63" formatCode="#,##0.000">
                  <c:v>254.81199999999893</c:v>
                </c:pt>
                <c:pt idx="64" formatCode="#,##0.000">
                  <c:v>254.81199999999893</c:v>
                </c:pt>
                <c:pt idx="65" formatCode="#,##0.000">
                  <c:v>254.21199999999038</c:v>
                </c:pt>
                <c:pt idx="66" formatCode="#,##0.000">
                  <c:v>254.21199999999038</c:v>
                </c:pt>
                <c:pt idx="67" formatCode="#,##0.000">
                  <c:v>254.01199999999511</c:v>
                </c:pt>
                <c:pt idx="68" formatCode="#,##0.000">
                  <c:v>253.81199999999984</c:v>
                </c:pt>
                <c:pt idx="69" formatCode="#,##0.000">
                  <c:v>253.01199999999602</c:v>
                </c:pt>
                <c:pt idx="70" formatCode="#,##0.000">
                  <c:v>253.01199999999602</c:v>
                </c:pt>
                <c:pt idx="71" formatCode="#,##0.000">
                  <c:v>253.01199999999602</c:v>
                </c:pt>
                <c:pt idx="72" formatCode="#,##0.000">
                  <c:v>252.81200000000075</c:v>
                </c:pt>
                <c:pt idx="73" formatCode="#,##0.000">
                  <c:v>252.81200000000075</c:v>
                </c:pt>
                <c:pt idx="74" formatCode="#,##0.000">
                  <c:v>252.81200000000075</c:v>
                </c:pt>
                <c:pt idx="75" formatCode="#,##0.000">
                  <c:v>252.61199999999411</c:v>
                </c:pt>
                <c:pt idx="76" formatCode="#,##0.000">
                  <c:v>252.41199999999884</c:v>
                </c:pt>
                <c:pt idx="77" formatCode="#,##0.000">
                  <c:v>252.41199999999884</c:v>
                </c:pt>
                <c:pt idx="78" formatCode="#,##0.000">
                  <c:v>252.41199999999884</c:v>
                </c:pt>
                <c:pt idx="79" formatCode="#,##0.000">
                  <c:v>252.41199999999884</c:v>
                </c:pt>
                <c:pt idx="80" formatCode="#,##0.000">
                  <c:v>252.41199999999884</c:v>
                </c:pt>
                <c:pt idx="81" formatCode="#,##0.000">
                  <c:v>252.01199999999693</c:v>
                </c:pt>
                <c:pt idx="82" formatCode="#,##0.000">
                  <c:v>252.01199999999693</c:v>
                </c:pt>
                <c:pt idx="83" formatCode="#,##0.000">
                  <c:v>252.01199999999693</c:v>
                </c:pt>
                <c:pt idx="84" formatCode="#,##0.000">
                  <c:v>252.01199999999693</c:v>
                </c:pt>
                <c:pt idx="85" formatCode="#,##0.000">
                  <c:v>252.01199999999693</c:v>
                </c:pt>
                <c:pt idx="86" formatCode="#,##0.000">
                  <c:v>255.01200000000557</c:v>
                </c:pt>
                <c:pt idx="87" formatCode="#,##0.000">
                  <c:v>255.01200000000557</c:v>
                </c:pt>
                <c:pt idx="88" formatCode="#,##0.000">
                  <c:v>255.01200000000557</c:v>
                </c:pt>
                <c:pt idx="89" formatCode="#,##0.000">
                  <c:v>255.01200000000557</c:v>
                </c:pt>
                <c:pt idx="90" formatCode="#,##0.000">
                  <c:v>255.01200000000557</c:v>
                </c:pt>
                <c:pt idx="91" formatCode="#,##0.000">
                  <c:v>255.01200000000557</c:v>
                </c:pt>
                <c:pt idx="92" formatCode="#,##0.000">
                  <c:v>254.81199999999893</c:v>
                </c:pt>
                <c:pt idx="93" formatCode="#,##0.000">
                  <c:v>254.41199999999702</c:v>
                </c:pt>
                <c:pt idx="94" formatCode="#,##0.000">
                  <c:v>254.21200000000175</c:v>
                </c:pt>
                <c:pt idx="95" formatCode="#,##0.000">
                  <c:v>253.81199999999984</c:v>
                </c:pt>
                <c:pt idx="96" formatCode="#,##0.000">
                  <c:v>253.81199999999984</c:v>
                </c:pt>
                <c:pt idx="97" formatCode="#,##0.000">
                  <c:v>253.61200000000457</c:v>
                </c:pt>
                <c:pt idx="98" formatCode="#,##0.000">
                  <c:v>253.61200000000457</c:v>
                </c:pt>
                <c:pt idx="99" formatCode="#,##0.000">
                  <c:v>253.6119999999932</c:v>
                </c:pt>
                <c:pt idx="100" formatCode="#,##0.000">
                  <c:v>253.6119999999932</c:v>
                </c:pt>
                <c:pt idx="101" formatCode="#,##0.000">
                  <c:v>253.6119999999932</c:v>
                </c:pt>
                <c:pt idx="102" formatCode="#,##0.000">
                  <c:v>253.61200000000457</c:v>
                </c:pt>
              </c:numCache>
            </c:numRef>
          </c:yVal>
          <c:smooth val="0"/>
        </c:ser>
        <c:dLbls>
          <c:showLegendKey val="0"/>
          <c:showVal val="0"/>
          <c:showCatName val="0"/>
          <c:showSerName val="0"/>
          <c:showPercent val="0"/>
          <c:showBubbleSize val="0"/>
        </c:dLbls>
        <c:axId val="100727424"/>
        <c:axId val="106238720"/>
      </c:scatterChart>
      <c:valAx>
        <c:axId val="100727424"/>
        <c:scaling>
          <c:orientation val="minMax"/>
          <c:min val="-20"/>
        </c:scaling>
        <c:delete val="0"/>
        <c:axPos val="b"/>
        <c:title>
          <c:tx>
            <c:rich>
              <a:bodyPr/>
              <a:lstStyle/>
              <a:p>
                <a:pPr>
                  <a:defRPr sz="1000" b="1" i="0" u="none" strike="noStrike" baseline="0">
                    <a:solidFill>
                      <a:srgbClr val="000000"/>
                    </a:solidFill>
                    <a:latin typeface="Calibri"/>
                    <a:ea typeface="Calibri"/>
                    <a:cs typeface="Calibri"/>
                  </a:defRPr>
                </a:pPr>
                <a:r>
                  <a:rPr lang="en-US"/>
                  <a:t>Offset distance (m)</a:t>
                </a:r>
              </a:p>
            </c:rich>
          </c:tx>
          <c:layout/>
          <c:overlay val="0"/>
        </c:title>
        <c:numFmt formatCode="General" sourceLinked="0"/>
        <c:majorTickMark val="out"/>
        <c:minorTickMark val="none"/>
        <c:tickLblPos val="nextTo"/>
        <c:txPr>
          <a:bodyPr rot="-5400000" vert="horz"/>
          <a:lstStyle/>
          <a:p>
            <a:pPr>
              <a:defRPr sz="1000" b="0" i="0" u="none" strike="noStrike" baseline="0">
                <a:solidFill>
                  <a:srgbClr val="000000"/>
                </a:solidFill>
                <a:latin typeface="Calibri"/>
                <a:ea typeface="Calibri"/>
                <a:cs typeface="Calibri"/>
              </a:defRPr>
            </a:pPr>
            <a:endParaRPr lang="th-TH"/>
          </a:p>
        </c:txPr>
        <c:crossAx val="106238720"/>
        <c:crosses val="autoZero"/>
        <c:crossBetween val="midCat"/>
        <c:majorUnit val="10"/>
      </c:valAx>
      <c:valAx>
        <c:axId val="106238720"/>
        <c:scaling>
          <c:orientation val="minMax"/>
          <c:min val="200"/>
        </c:scaling>
        <c:delete val="0"/>
        <c:axPos val="l"/>
        <c:title>
          <c:tx>
            <c:rich>
              <a:bodyPr/>
              <a:lstStyle/>
              <a:p>
                <a:pPr>
                  <a:defRPr sz="1000" b="1" i="0" u="none" strike="noStrike" baseline="0">
                    <a:solidFill>
                      <a:srgbClr val="000000"/>
                    </a:solidFill>
                    <a:latin typeface="Calibri"/>
                    <a:ea typeface="Calibri"/>
                    <a:cs typeface="Calibri"/>
                  </a:defRPr>
                </a:pPr>
                <a:r>
                  <a:rPr lang="en-US"/>
                  <a:t>Elevation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00727424"/>
        <c:crossesAt val="-20"/>
        <c:crossBetween val="midCat"/>
        <c:majorUnit val="10"/>
      </c:valAx>
      <c:spPr>
        <a:noFill/>
        <a:ln w="25400">
          <a:noFill/>
        </a:ln>
      </c:spPr>
    </c:plotArea>
    <c:legend>
      <c:legendPos val="r"/>
      <c:layout>
        <c:manualLayout>
          <c:xMode val="edge"/>
          <c:yMode val="edge"/>
          <c:x val="0.5925093949320599"/>
          <c:y val="7.3306497882354257E-2"/>
          <c:w val="0.27642782806762622"/>
          <c:h val="0.1893731665894704"/>
        </c:manualLayout>
      </c:layout>
      <c:overlay val="0"/>
      <c:spPr>
        <a:solidFill>
          <a:schemeClr val="bg1"/>
        </a:solidFill>
        <a:ln>
          <a:solidFill>
            <a:schemeClr val="tx1"/>
          </a:solidFill>
        </a:ln>
      </c:spPr>
      <c:txPr>
        <a:bodyPr/>
        <a:lstStyle/>
        <a:p>
          <a:pPr>
            <a:defRPr sz="84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83195179613567"/>
          <c:y val="5.1400554097404488E-2"/>
          <c:w val="0.83654828033507045"/>
          <c:h val="0.82478446474241418"/>
        </c:manualLayout>
      </c:layout>
      <c:scatterChart>
        <c:scatterStyle val="lineMarker"/>
        <c:varyColors val="0"/>
        <c:ser>
          <c:idx val="0"/>
          <c:order val="0"/>
          <c:tx>
            <c:strRef>
              <c:f>View_DispImp!$BP$1</c:f>
              <c:strCache>
                <c:ptCount val="1"/>
                <c:pt idx="0">
                  <c:v>D03</c:v>
                </c:pt>
              </c:strCache>
            </c:strRef>
          </c:tx>
          <c:marker>
            <c:symbol val="none"/>
          </c:marker>
          <c:xVal>
            <c:numRef>
              <c:f>View_DispImp!$BP$4:$BP$750</c:f>
              <c:numCache>
                <c:formatCode>General</c:formatCode>
                <c:ptCount val="747"/>
                <c:pt idx="65" formatCode="#,##0.000">
                  <c:v>-5.0486606275654351</c:v>
                </c:pt>
                <c:pt idx="66" formatCode="#,##0.000">
                  <c:v>-3.0990201055483837</c:v>
                </c:pt>
                <c:pt idx="67" formatCode="#,##0.000">
                  <c:v>-3.304348418930013</c:v>
                </c:pt>
                <c:pt idx="68" formatCode="#,##0.000">
                  <c:v>-3.0990453709864738</c:v>
                </c:pt>
                <c:pt idx="69" formatCode="#,##0.000">
                  <c:v>-2.8304636202024795</c:v>
                </c:pt>
                <c:pt idx="70" formatCode="#,##0.000">
                  <c:v>-1.758382009967915</c:v>
                </c:pt>
                <c:pt idx="71" formatCode="#,##0.000">
                  <c:v>-1.5076971644382571</c:v>
                </c:pt>
                <c:pt idx="72" formatCode="#,##0.000">
                  <c:v>-2.079070579272408</c:v>
                </c:pt>
                <c:pt idx="73" formatCode="#,##0.000">
                  <c:v>-1.9171628638560998</c:v>
                </c:pt>
                <c:pt idx="74" formatCode="#,##0.000">
                  <c:v>-1.3532396382936778</c:v>
                </c:pt>
                <c:pt idx="75" formatCode="#,##0.000">
                  <c:v>-1.9643033162300676</c:v>
                </c:pt>
                <c:pt idx="76" formatCode="#,##0.000">
                  <c:v>-1.4144149006964741</c:v>
                </c:pt>
                <c:pt idx="77" formatCode="#,##0.000">
                  <c:v>-1.5177072625521344</c:v>
                </c:pt>
                <c:pt idx="78" formatCode="#,##0.000">
                  <c:v>-0.77257539627506322</c:v>
                </c:pt>
                <c:pt idx="79" formatCode="#,##0.000">
                  <c:v>0.37478517927349664</c:v>
                </c:pt>
                <c:pt idx="80" formatCode="#,##0.000">
                  <c:v>1.0206425157871246</c:v>
                </c:pt>
                <c:pt idx="81" formatCode="#,##0.000">
                  <c:v>2.2282634661593477</c:v>
                </c:pt>
                <c:pt idx="82" formatCode="#,##0.000">
                  <c:v>2.6873565024468169</c:v>
                </c:pt>
                <c:pt idx="83" formatCode="#,##0.000">
                  <c:v>3.2938140757697214</c:v>
                </c:pt>
                <c:pt idx="84" formatCode="#,##0.000">
                  <c:v>3.3959251079278197</c:v>
                </c:pt>
                <c:pt idx="85" formatCode="#,##0.000">
                  <c:v>3.8717594164552365</c:v>
                </c:pt>
                <c:pt idx="86" formatCode="#,##0.000">
                  <c:v>3.8872853444737405</c:v>
                </c:pt>
                <c:pt idx="87" formatCode="#,##0.000">
                  <c:v>4.5163734778309044</c:v>
                </c:pt>
                <c:pt idx="88" formatCode="#,##0.000">
                  <c:v>4.2049604398689988</c:v>
                </c:pt>
                <c:pt idx="89" formatCode="#,##0.000">
                  <c:v>5.5151415018805094</c:v>
                </c:pt>
                <c:pt idx="90" formatCode="#,##0.000">
                  <c:v>5.4003856496414899</c:v>
                </c:pt>
                <c:pt idx="91" formatCode="#,##0.000">
                  <c:v>5.0796260256179488</c:v>
                </c:pt>
                <c:pt idx="92" formatCode="#,##0.000">
                  <c:v>5.3724622792885297</c:v>
                </c:pt>
                <c:pt idx="93" formatCode="#,##0.000">
                  <c:v>5.7791183012656768</c:v>
                </c:pt>
                <c:pt idx="94" formatCode="#,##0.000">
                  <c:v>4.8215717102071016</c:v>
                </c:pt>
                <c:pt idx="95" formatCode="#,##0.000">
                  <c:v>4.6769781691958636</c:v>
                </c:pt>
                <c:pt idx="96" formatCode="#,##0.000">
                  <c:v>3.8379336220259095</c:v>
                </c:pt>
                <c:pt idx="97" formatCode="#,##0.000">
                  <c:v>4.6750716056189168</c:v>
                </c:pt>
                <c:pt idx="98" formatCode="#,##0.000">
                  <c:v>4.7383389186674334</c:v>
                </c:pt>
                <c:pt idx="99" formatCode="#,##0.000">
                  <c:v>4.7153896708189018</c:v>
                </c:pt>
                <c:pt idx="100" formatCode="#,##0.000">
                  <c:v>4.5078411697988114</c:v>
                </c:pt>
                <c:pt idx="101" formatCode="#,##0.000">
                  <c:v>4.5283106258688042</c:v>
                </c:pt>
                <c:pt idx="102" formatCode="#,##0.000">
                  <c:v>5.3357241447802339</c:v>
                </c:pt>
              </c:numCache>
            </c:numRef>
          </c:xVal>
          <c:yVal>
            <c:numRef>
              <c:f>View_DispImp!$BR$4:$BR$750</c:f>
              <c:numCache>
                <c:formatCode>General</c:formatCode>
                <c:ptCount val="747"/>
                <c:pt idx="65" formatCode="#,##0.000">
                  <c:v>383.44299999999811</c:v>
                </c:pt>
                <c:pt idx="66" formatCode="#,##0.000">
                  <c:v>380.84299999999138</c:v>
                </c:pt>
                <c:pt idx="67" formatCode="#,##0.000">
                  <c:v>380.2429999999942</c:v>
                </c:pt>
                <c:pt idx="68" formatCode="#,##0.000">
                  <c:v>379.64299999999702</c:v>
                </c:pt>
                <c:pt idx="69" formatCode="#,##0.000">
                  <c:v>378.8429999999932</c:v>
                </c:pt>
                <c:pt idx="70" formatCode="#,##0.000">
                  <c:v>377.84299999999411</c:v>
                </c:pt>
                <c:pt idx="71" formatCode="#,##0.000">
                  <c:v>377.24299999999693</c:v>
                </c:pt>
                <c:pt idx="72" formatCode="#,##0.000">
                  <c:v>376.44299999999311</c:v>
                </c:pt>
                <c:pt idx="73" formatCode="#,##0.000">
                  <c:v>375.84299999999593</c:v>
                </c:pt>
                <c:pt idx="74" formatCode="#,##0.000">
                  <c:v>375.64300000000065</c:v>
                </c:pt>
                <c:pt idx="75" formatCode="#,##0.000">
                  <c:v>375.64300000000065</c:v>
                </c:pt>
                <c:pt idx="76" formatCode="#,##0.000">
                  <c:v>375.24299999999874</c:v>
                </c:pt>
                <c:pt idx="77" formatCode="#,##0.000">
                  <c:v>374.84299999999683</c:v>
                </c:pt>
                <c:pt idx="78" formatCode="#,##0.000">
                  <c:v>374.04299999999301</c:v>
                </c:pt>
                <c:pt idx="79" formatCode="#,##0.000">
                  <c:v>373.04299999999392</c:v>
                </c:pt>
                <c:pt idx="80" formatCode="#,##0.000">
                  <c:v>372.44299999999674</c:v>
                </c:pt>
                <c:pt idx="81" formatCode="#,##0.000">
                  <c:v>371.44299999999765</c:v>
                </c:pt>
                <c:pt idx="82" formatCode="#,##0.000">
                  <c:v>370.24299999999192</c:v>
                </c:pt>
                <c:pt idx="83" formatCode="#,##0.000">
                  <c:v>369.04299999999756</c:v>
                </c:pt>
                <c:pt idx="84" formatCode="#,##0.000">
                  <c:v>368.44300000000038</c:v>
                </c:pt>
                <c:pt idx="85" formatCode="#,##0.000">
                  <c:v>368.04299999999847</c:v>
                </c:pt>
                <c:pt idx="86" formatCode="#,##0.000">
                  <c:v>367.44300000000129</c:v>
                </c:pt>
                <c:pt idx="87" formatCode="#,##0.000">
                  <c:v>367.24299999999465</c:v>
                </c:pt>
                <c:pt idx="88" formatCode="#,##0.000">
                  <c:v>366.44299999999083</c:v>
                </c:pt>
                <c:pt idx="89" formatCode="#,##0.000">
                  <c:v>366.24299999999556</c:v>
                </c:pt>
                <c:pt idx="90" formatCode="#,##0.000">
                  <c:v>365.84299999999365</c:v>
                </c:pt>
                <c:pt idx="91" formatCode="#,##0.000">
                  <c:v>365.44299999999174</c:v>
                </c:pt>
                <c:pt idx="92" formatCode="#,##0.000">
                  <c:v>365.24299999999647</c:v>
                </c:pt>
                <c:pt idx="93" formatCode="#,##0.000">
                  <c:v>364.84299999999456</c:v>
                </c:pt>
                <c:pt idx="94" formatCode="#,##0.000">
                  <c:v>364.84299999999456</c:v>
                </c:pt>
                <c:pt idx="95" formatCode="#,##0.000">
                  <c:v>364.64299999999929</c:v>
                </c:pt>
                <c:pt idx="96" formatCode="#,##0.000">
                  <c:v>364.64299999999929</c:v>
                </c:pt>
                <c:pt idx="97" formatCode="#,##0.000">
                  <c:v>364.64299999999929</c:v>
                </c:pt>
                <c:pt idx="98" formatCode="#,##0.000">
                  <c:v>364.44299999999265</c:v>
                </c:pt>
                <c:pt idx="99" formatCode="#,##0.000">
                  <c:v>364.44299999999265</c:v>
                </c:pt>
                <c:pt idx="100" formatCode="#,##0.000">
                  <c:v>364.44299999999265</c:v>
                </c:pt>
                <c:pt idx="101" formatCode="#,##0.000">
                  <c:v>364.44299999999265</c:v>
                </c:pt>
                <c:pt idx="102" formatCode="#,##0.000">
                  <c:v>364.24300000000875</c:v>
                </c:pt>
              </c:numCache>
            </c:numRef>
          </c:yVal>
          <c:smooth val="0"/>
        </c:ser>
        <c:ser>
          <c:idx val="1"/>
          <c:order val="1"/>
          <c:tx>
            <c:strRef>
              <c:f>View_DispImp!$N$1</c:f>
              <c:strCache>
                <c:ptCount val="1"/>
                <c:pt idx="0">
                  <c:v>SDP6.5</c:v>
                </c:pt>
              </c:strCache>
            </c:strRef>
          </c:tx>
          <c:marker>
            <c:symbol val="none"/>
          </c:marker>
          <c:xVal>
            <c:numRef>
              <c:f>View_DispImp!$N$4:$N$750</c:f>
              <c:numCache>
                <c:formatCode>General</c:formatCode>
                <c:ptCount val="747"/>
                <c:pt idx="48" formatCode="#,##0.000">
                  <c:v>15.491</c:v>
                </c:pt>
                <c:pt idx="49" formatCode="#,##0.000">
                  <c:v>15.436382998001639</c:v>
                </c:pt>
                <c:pt idx="50" formatCode="#,##0.000">
                  <c:v>15.90910645247062</c:v>
                </c:pt>
                <c:pt idx="51" formatCode="#,##0.000">
                  <c:v>16.155967764240373</c:v>
                </c:pt>
                <c:pt idx="52" formatCode="#,##0.000">
                  <c:v>18.031567695235154</c:v>
                </c:pt>
                <c:pt idx="53" formatCode="#,##0.000">
                  <c:v>19.777471235170054</c:v>
                </c:pt>
                <c:pt idx="54" formatCode="#,##0.000">
                  <c:v>20.76212469222336</c:v>
                </c:pt>
                <c:pt idx="55" formatCode="#,##0.000">
                  <c:v>21.779901820451798</c:v>
                </c:pt>
                <c:pt idx="56" formatCode="#,##0.000">
                  <c:v>#N/A</c:v>
                </c:pt>
                <c:pt idx="57" formatCode="#,##0.000">
                  <c:v>22.774068267375984</c:v>
                </c:pt>
                <c:pt idx="58" formatCode="#,##0.000">
                  <c:v>23.757546292014244</c:v>
                </c:pt>
                <c:pt idx="59" formatCode="#,##0.000">
                  <c:v>25.018454638774131</c:v>
                </c:pt>
                <c:pt idx="60" formatCode="#,##0.000">
                  <c:v>25.870526115665648</c:v>
                </c:pt>
                <c:pt idx="61" formatCode="#,##0.000">
                  <c:v>26.264448053485939</c:v>
                </c:pt>
                <c:pt idx="62" formatCode="#,##0.000">
                  <c:v>26.513031511951553</c:v>
                </c:pt>
                <c:pt idx="63" formatCode="#,##0.000">
                  <c:v>27.146099237868231</c:v>
                </c:pt>
                <c:pt idx="64" formatCode="#,##0.000">
                  <c:v>26.850260243397798</c:v>
                </c:pt>
                <c:pt idx="65" formatCode="#,##0.000">
                  <c:v>28.253715780484441</c:v>
                </c:pt>
                <c:pt idx="66" formatCode="#,##0.000">
                  <c:v>29.991524623408367</c:v>
                </c:pt>
                <c:pt idx="67" formatCode="#,##0.000">
                  <c:v>30.705019492220536</c:v>
                </c:pt>
                <c:pt idx="68" formatCode="#,##0.000">
                  <c:v>31.326625674341209</c:v>
                </c:pt>
                <c:pt idx="69" formatCode="#,##0.000">
                  <c:v>31.685858596159047</c:v>
                </c:pt>
                <c:pt idx="70" formatCode="#,##0.000">
                  <c:v>31.962365285047611</c:v>
                </c:pt>
                <c:pt idx="71" formatCode="#,##0.000">
                  <c:v>33.28880682945411</c:v>
                </c:pt>
                <c:pt idx="72" formatCode="#,##0.000">
                  <c:v>33.934956315523607</c:v>
                </c:pt>
                <c:pt idx="73" formatCode="#,##0.000">
                  <c:v>34.228402499214312</c:v>
                </c:pt>
                <c:pt idx="74" formatCode="#,##0.000">
                  <c:v>34.282207428916763</c:v>
                </c:pt>
                <c:pt idx="75" formatCode="#,##0.000">
                  <c:v>34.019105518980126</c:v>
                </c:pt>
                <c:pt idx="76" formatCode="#,##0.000">
                  <c:v>33.103535143753767</c:v>
                </c:pt>
                <c:pt idx="77" formatCode="#,##0.000">
                  <c:v>34.521279180593737</c:v>
                </c:pt>
                <c:pt idx="78" formatCode="#,##0.000">
                  <c:v>35.690779163909482</c:v>
                </c:pt>
                <c:pt idx="79" formatCode="#,##0.000">
                  <c:v>34.070467389760047</c:v>
                </c:pt>
                <c:pt idx="80" formatCode="#,##0.000">
                  <c:v>36.718108406695393</c:v>
                </c:pt>
                <c:pt idx="81" formatCode="#,##0.000">
                  <c:v>38.75934003323075</c:v>
                </c:pt>
                <c:pt idx="82" formatCode="#,##0.000">
                  <c:v>41.069337206828209</c:v>
                </c:pt>
                <c:pt idx="83" formatCode="#,##0.000">
                  <c:v>39.788454717527145</c:v>
                </c:pt>
                <c:pt idx="84" formatCode="#,##0.000">
                  <c:v>40.847562170877445</c:v>
                </c:pt>
                <c:pt idx="85" formatCode="#,##0.000">
                  <c:v>41.745399495810645</c:v>
                </c:pt>
                <c:pt idx="86" formatCode="#,##0.000">
                  <c:v>41.83514646180933</c:v>
                </c:pt>
                <c:pt idx="87" formatCode="#,##0.000">
                  <c:v>41.841338113349018</c:v>
                </c:pt>
                <c:pt idx="88" formatCode="#,##0.000">
                  <c:v>42.700911552268806</c:v>
                </c:pt>
                <c:pt idx="89" formatCode="#,##0.000">
                  <c:v>43.578674352415383</c:v>
                </c:pt>
                <c:pt idx="90" formatCode="#,##0.000">
                  <c:v>41.137136457680626</c:v>
                </c:pt>
                <c:pt idx="91" formatCode="#,##0.000">
                  <c:v>42.683328789899477</c:v>
                </c:pt>
                <c:pt idx="92" formatCode="#,##0.000">
                  <c:v>43.163413623141459</c:v>
                </c:pt>
                <c:pt idx="93" formatCode="#,##0.000">
                  <c:v>44.04401117033246</c:v>
                </c:pt>
                <c:pt idx="94" formatCode="#,##0.000">
                  <c:v>43.711345623393505</c:v>
                </c:pt>
                <c:pt idx="95" formatCode="#,##0.000">
                  <c:v>43.324935391613465</c:v>
                </c:pt>
                <c:pt idx="96" formatCode="#,##0.000">
                  <c:v>43.256916046514569</c:v>
                </c:pt>
                <c:pt idx="97" formatCode="#,##0.000">
                  <c:v>42.486190721267718</c:v>
                </c:pt>
                <c:pt idx="98" formatCode="#,##0.000">
                  <c:v>42.247888144755322</c:v>
                </c:pt>
                <c:pt idx="99" formatCode="#,##0.000">
                  <c:v>42.740941751040268</c:v>
                </c:pt>
                <c:pt idx="100" formatCode="#,##0.000">
                  <c:v>42.708448719621032</c:v>
                </c:pt>
                <c:pt idx="101" formatCode="#,##0.000">
                  <c:v>42.001840850639368</c:v>
                </c:pt>
                <c:pt idx="102" formatCode="#,##0.000">
                  <c:v>42.416293638337976</c:v>
                </c:pt>
              </c:numCache>
            </c:numRef>
          </c:xVal>
          <c:yVal>
            <c:numRef>
              <c:f>View_DispImp!$P$4:$P$750</c:f>
              <c:numCache>
                <c:formatCode>General</c:formatCode>
                <c:ptCount val="747"/>
                <c:pt idx="48" formatCode="#,##0.000">
                  <c:v>374.02199999999999</c:v>
                </c:pt>
                <c:pt idx="49" formatCode="#,##0.000">
                  <c:v>372.02200000000181</c:v>
                </c:pt>
                <c:pt idx="50" formatCode="#,##0.000">
                  <c:v>371.82200000000654</c:v>
                </c:pt>
                <c:pt idx="51" formatCode="#,##0.000">
                  <c:v>370.2219999999989</c:v>
                </c:pt>
                <c:pt idx="52" formatCode="#,##0.000">
                  <c:v>367.4219999999969</c:v>
                </c:pt>
                <c:pt idx="53" formatCode="#,##0.000">
                  <c:v>365.02199999999681</c:v>
                </c:pt>
                <c:pt idx="54" formatCode="#,##0.000">
                  <c:v>363.42200000000054</c:v>
                </c:pt>
                <c:pt idx="55" formatCode="#,##0.000">
                  <c:v>361.62199999999763</c:v>
                </c:pt>
                <c:pt idx="56" formatCode="#,##0.000">
                  <c:v>360.02200000000136</c:v>
                </c:pt>
                <c:pt idx="57" formatCode="#,##0.000">
                  <c:v>358.62200000000036</c:v>
                </c:pt>
                <c:pt idx="58" formatCode="#,##0.000">
                  <c:v>357.42200000000599</c:v>
                </c:pt>
                <c:pt idx="59" formatCode="#,##0.000">
                  <c:v>355.82199999999835</c:v>
                </c:pt>
                <c:pt idx="60" formatCode="#,##0.000">
                  <c:v>355.0220000000059</c:v>
                </c:pt>
                <c:pt idx="61" formatCode="#,##0.000">
                  <c:v>354.82199999999926</c:v>
                </c:pt>
                <c:pt idx="62" formatCode="#,##0.000">
                  <c:v>353.22200000000299</c:v>
                </c:pt>
                <c:pt idx="63" formatCode="#,##0.000">
                  <c:v>352.2220000000039</c:v>
                </c:pt>
                <c:pt idx="64" formatCode="#,##0.000">
                  <c:v>352.2220000000039</c:v>
                </c:pt>
                <c:pt idx="65" formatCode="#,##0.000">
                  <c:v>351.42200000000008</c:v>
                </c:pt>
                <c:pt idx="66" formatCode="#,##0.000">
                  <c:v>349.62199999999717</c:v>
                </c:pt>
                <c:pt idx="67" formatCode="#,##0.000">
                  <c:v>348.82200000000472</c:v>
                </c:pt>
                <c:pt idx="68" formatCode="#,##0.000">
                  <c:v>347.62199999999899</c:v>
                </c:pt>
                <c:pt idx="69" formatCode="#,##0.000">
                  <c:v>346.42200000000463</c:v>
                </c:pt>
                <c:pt idx="70" formatCode="#,##0.000">
                  <c:v>345.82199999999608</c:v>
                </c:pt>
                <c:pt idx="71" formatCode="#,##0.000">
                  <c:v>345.62200000000081</c:v>
                </c:pt>
                <c:pt idx="72" formatCode="#,##0.000">
                  <c:v>345.02200000000363</c:v>
                </c:pt>
                <c:pt idx="73" formatCode="#,##0.000">
                  <c:v>344.22199999999981</c:v>
                </c:pt>
                <c:pt idx="74" formatCode="#,##0.000">
                  <c:v>343.42200000000736</c:v>
                </c:pt>
                <c:pt idx="75" formatCode="#,##0.000">
                  <c:v>342.82199999999881</c:v>
                </c:pt>
                <c:pt idx="76" formatCode="#,##0.000">
                  <c:v>342.4219999999969</c:v>
                </c:pt>
                <c:pt idx="77" formatCode="#,##0.000">
                  <c:v>342.02200000000636</c:v>
                </c:pt>
                <c:pt idx="78" formatCode="#,##0.000">
                  <c:v>341.02200000000727</c:v>
                </c:pt>
                <c:pt idx="79" formatCode="#,##0.000">
                  <c:v>340.42199999999872</c:v>
                </c:pt>
                <c:pt idx="80" formatCode="#,##0.000">
                  <c:v>339.82200000000154</c:v>
                </c:pt>
                <c:pt idx="81" formatCode="#,##0.000">
                  <c:v>338.42200000000054</c:v>
                </c:pt>
                <c:pt idx="82" formatCode="#,##0.000">
                  <c:v>337.42200000000145</c:v>
                </c:pt>
                <c:pt idx="83" formatCode="#,##0.000">
                  <c:v>336.62199999999763</c:v>
                </c:pt>
                <c:pt idx="84" formatCode="#,##0.000">
                  <c:v>334.62199999999945</c:v>
                </c:pt>
                <c:pt idx="85" formatCode="#,##0.000">
                  <c:v>333.62200000000036</c:v>
                </c:pt>
                <c:pt idx="86" formatCode="#,##0.000">
                  <c:v>333.22199999999845</c:v>
                </c:pt>
                <c:pt idx="87" formatCode="#,##0.000">
                  <c:v>332.62200000000126</c:v>
                </c:pt>
                <c:pt idx="88" formatCode="#,##0.000">
                  <c:v>332.42200000000599</c:v>
                </c:pt>
                <c:pt idx="89" formatCode="#,##0.000">
                  <c:v>332.02200000000408</c:v>
                </c:pt>
                <c:pt idx="90" formatCode="#,##0.000">
                  <c:v>331.4220000000069</c:v>
                </c:pt>
                <c:pt idx="91" formatCode="#,##0.000">
                  <c:v>331.02200000000499</c:v>
                </c:pt>
                <c:pt idx="92" formatCode="#,##0.000">
                  <c:v>330.82199999999835</c:v>
                </c:pt>
                <c:pt idx="93" formatCode="#,##0.000">
                  <c:v>330.42199999999644</c:v>
                </c:pt>
                <c:pt idx="94" formatCode="#,##0.000">
                  <c:v>330.42199999999644</c:v>
                </c:pt>
                <c:pt idx="95" formatCode="#,##0.000">
                  <c:v>329.82199999999926</c:v>
                </c:pt>
                <c:pt idx="96" formatCode="#,##0.000">
                  <c:v>329.82199999999926</c:v>
                </c:pt>
                <c:pt idx="97" formatCode="#,##0.000">
                  <c:v>329.42199999999735</c:v>
                </c:pt>
                <c:pt idx="98" formatCode="#,##0.000">
                  <c:v>329.42199999999735</c:v>
                </c:pt>
                <c:pt idx="99" formatCode="#,##0.000">
                  <c:v>329.02199999999544</c:v>
                </c:pt>
                <c:pt idx="100" formatCode="#,##0.000">
                  <c:v>328.82200000000017</c:v>
                </c:pt>
                <c:pt idx="101" formatCode="#,##0.000">
                  <c:v>328.6220000000049</c:v>
                </c:pt>
                <c:pt idx="102" formatCode="#,##0.000">
                  <c:v>328.22200000000299</c:v>
                </c:pt>
              </c:numCache>
            </c:numRef>
          </c:yVal>
          <c:smooth val="0"/>
        </c:ser>
        <c:ser>
          <c:idx val="2"/>
          <c:order val="2"/>
          <c:tx>
            <c:strRef>
              <c:f>View_DispImp!$AL$1</c:f>
              <c:strCache>
                <c:ptCount val="1"/>
                <c:pt idx="0">
                  <c:v>SDP 7.4</c:v>
                </c:pt>
              </c:strCache>
            </c:strRef>
          </c:tx>
          <c:marker>
            <c:symbol val="none"/>
          </c:marker>
          <c:xVal>
            <c:numRef>
              <c:f>View_DispImp!$AL$4:$AL$750</c:f>
              <c:numCache>
                <c:formatCode>General</c:formatCode>
                <c:ptCount val="747"/>
                <c:pt idx="26" formatCode="#,##0.000">
                  <c:v>94.817999999999998</c:v>
                </c:pt>
                <c:pt idx="27" formatCode="#,##0.000">
                  <c:v>95.669842831585228</c:v>
                </c:pt>
                <c:pt idx="28" formatCode="#,##0.000">
                  <c:v>96.894026544237818</c:v>
                </c:pt>
                <c:pt idx="29" formatCode="#,##0.000">
                  <c:v>96.762351100637247</c:v>
                </c:pt>
                <c:pt idx="30" formatCode="#,##0.000">
                  <c:v>95.794762442953427</c:v>
                </c:pt>
                <c:pt idx="31" formatCode="#,##0.000">
                  <c:v>95.787210781695606</c:v>
                </c:pt>
                <c:pt idx="32" formatCode="#,##0.000">
                  <c:v>95.903688286898841</c:v>
                </c:pt>
                <c:pt idx="33" formatCode="#,##0.000">
                  <c:v>95.831145224807571</c:v>
                </c:pt>
                <c:pt idx="34" formatCode="#,##0.000">
                  <c:v>94.694812487530939</c:v>
                </c:pt>
                <c:pt idx="35" formatCode="#,##0.000">
                  <c:v>95.183553724285659</c:v>
                </c:pt>
                <c:pt idx="36" formatCode="#,##0.000">
                  <c:v>95.02725953431856</c:v>
                </c:pt>
                <c:pt idx="37" formatCode="#,##0.000">
                  <c:v>97.7193422910387</c:v>
                </c:pt>
                <c:pt idx="38" formatCode="#,##0.000">
                  <c:v>97.809367137766912</c:v>
                </c:pt>
                <c:pt idx="39" formatCode="#,##0.000">
                  <c:v>97.518514467205492</c:v>
                </c:pt>
                <c:pt idx="40" formatCode="#,##0.000">
                  <c:v>98.760372335572242</c:v>
                </c:pt>
                <c:pt idx="41" formatCode="#,##0.000">
                  <c:v>97.983013866925447</c:v>
                </c:pt>
                <c:pt idx="42" formatCode="#,##0.000">
                  <c:v>97.740563539527258</c:v>
                </c:pt>
                <c:pt idx="43" formatCode="#,##0.000">
                  <c:v>98.340508611052371</c:v>
                </c:pt>
                <c:pt idx="44" formatCode="#,##0.000">
                  <c:v>98.360840407947379</c:v>
                </c:pt>
                <c:pt idx="45" formatCode="#,##0.000">
                  <c:v>98.824271007334573</c:v>
                </c:pt>
                <c:pt idx="46" formatCode="#,##0.000">
                  <c:v>99.037927671038332</c:v>
                </c:pt>
                <c:pt idx="47" formatCode="#,##0.000">
                  <c:v>99.512707145033787</c:v>
                </c:pt>
                <c:pt idx="48" formatCode="#,##0.000">
                  <c:v>99.239926703800762</c:v>
                </c:pt>
                <c:pt idx="49" formatCode="#,##0.000">
                  <c:v>99.775603930756517</c:v>
                </c:pt>
                <c:pt idx="50" formatCode="#,##0.000">
                  <c:v>100.23592006886975</c:v>
                </c:pt>
                <c:pt idx="51" formatCode="#,##0.000">
                  <c:v>101.13883662411854</c:v>
                </c:pt>
                <c:pt idx="52" formatCode="#,##0.000">
                  <c:v>102.75179422505653</c:v>
                </c:pt>
                <c:pt idx="53" formatCode="#,##0.000">
                  <c:v>102.93637844430856</c:v>
                </c:pt>
                <c:pt idx="54" formatCode="#,##0.000">
                  <c:v>103.82945247459861</c:v>
                </c:pt>
                <c:pt idx="55" formatCode="#,##0.000">
                  <c:v>104.7584980501077</c:v>
                </c:pt>
                <c:pt idx="56" formatCode="#,##0.000">
                  <c:v>#N/A</c:v>
                </c:pt>
                <c:pt idx="57" formatCode="#,##0.000">
                  <c:v>106.62148221671504</c:v>
                </c:pt>
                <c:pt idx="58" formatCode="#,##0.000">
                  <c:v>106.88475419246737</c:v>
                </c:pt>
                <c:pt idx="59" formatCode="#,##0.000">
                  <c:v>107.13594978207853</c:v>
                </c:pt>
                <c:pt idx="60" formatCode="#,##0.000">
                  <c:v>107.83802053058956</c:v>
                </c:pt>
                <c:pt idx="61" formatCode="#,##0.000">
                  <c:v>108.8207337361648</c:v>
                </c:pt>
                <c:pt idx="62" formatCode="#,##0.000">
                  <c:v>108.81317001594</c:v>
                </c:pt>
                <c:pt idx="63" formatCode="#,##0.000">
                  <c:v>108.84574132158212</c:v>
                </c:pt>
                <c:pt idx="64" formatCode="#,##0.000">
                  <c:v>109.41391488885019</c:v>
                </c:pt>
                <c:pt idx="65" formatCode="#,##0.000">
                  <c:v>109.93398961510135</c:v>
                </c:pt>
                <c:pt idx="66" formatCode="#,##0.000">
                  <c:v>111.88439079253314</c:v>
                </c:pt>
                <c:pt idx="67" formatCode="#,##0.000">
                  <c:v>111.48296090448734</c:v>
                </c:pt>
                <c:pt idx="68" formatCode="#,##0.000">
                  <c:v>111.63664859247166</c:v>
                </c:pt>
                <c:pt idx="69" formatCode="#,##0.000">
                  <c:v>112.03336292711204</c:v>
                </c:pt>
                <c:pt idx="70" formatCode="#,##0.000">
                  <c:v>111.66234312473321</c:v>
                </c:pt>
                <c:pt idx="71" formatCode="#,##0.000">
                  <c:v>113.01679552948244</c:v>
                </c:pt>
                <c:pt idx="72" formatCode="#,##0.000">
                  <c:v>112.17556889578651</c:v>
                </c:pt>
                <c:pt idx="73" formatCode="#,##0.000">
                  <c:v>112.5675787563215</c:v>
                </c:pt>
                <c:pt idx="74" formatCode="#,##0.000">
                  <c:v>112.38895355100243</c:v>
                </c:pt>
                <c:pt idx="75" formatCode="#,##0.000">
                  <c:v>112.81674925549987</c:v>
                </c:pt>
                <c:pt idx="76" formatCode="#,##0.000">
                  <c:v>112.80681801511261</c:v>
                </c:pt>
                <c:pt idx="77" formatCode="#,##0.000">
                  <c:v>113.35031649996175</c:v>
                </c:pt>
                <c:pt idx="78" formatCode="#,##0.000">
                  <c:v>113.12429525553787</c:v>
                </c:pt>
                <c:pt idx="79" formatCode="#,##0.000">
                  <c:v>113.71893145339143</c:v>
                </c:pt>
                <c:pt idx="80" formatCode="#,##0.000">
                  <c:v>114.8193753708256</c:v>
                </c:pt>
                <c:pt idx="81" formatCode="#,##0.000">
                  <c:v>115.78887825065461</c:v>
                </c:pt>
                <c:pt idx="82" formatCode="#,##0.000">
                  <c:v>116.58892673559063</c:v>
                </c:pt>
                <c:pt idx="83" formatCode="#,##0.000">
                  <c:v>116.66542313816983</c:v>
                </c:pt>
                <c:pt idx="84" formatCode="#,##0.000">
                  <c:v>117.51881076743631</c:v>
                </c:pt>
                <c:pt idx="85" formatCode="#,##0.000">
                  <c:v>117.24799636922424</c:v>
                </c:pt>
                <c:pt idx="86" formatCode="#,##0.000">
                  <c:v>117.18671238269599</c:v>
                </c:pt>
                <c:pt idx="87" formatCode="#,##0.000">
                  <c:v>116.95752007273489</c:v>
                </c:pt>
                <c:pt idx="88" formatCode="#,##0.000">
                  <c:v>115.44808393676729</c:v>
                </c:pt>
                <c:pt idx="89" formatCode="#,##0.000">
                  <c:v>116.19512802881003</c:v>
                </c:pt>
                <c:pt idx="90" formatCode="#,##0.000">
                  <c:v>118.54014148582712</c:v>
                </c:pt>
                <c:pt idx="91" formatCode="#,##0.000">
                  <c:v>119.03413619108191</c:v>
                </c:pt>
                <c:pt idx="92" formatCode="#,##0.000">
                  <c:v>118.894582310722</c:v>
                </c:pt>
                <c:pt idx="93" formatCode="#,##0.000">
                  <c:v>119.10372768943967</c:v>
                </c:pt>
                <c:pt idx="94" formatCode="#,##0.000">
                  <c:v>118.64976240950074</c:v>
                </c:pt>
                <c:pt idx="95" formatCode="#,##0.000">
                  <c:v>119.54549638006623</c:v>
                </c:pt>
                <c:pt idx="96" formatCode="#,##0.000">
                  <c:v>118.2639474690009</c:v>
                </c:pt>
                <c:pt idx="97" formatCode="#,##0.000">
                  <c:v>117.98167774508872</c:v>
                </c:pt>
                <c:pt idx="98" formatCode="#,##0.000">
                  <c:v>117.99909113387098</c:v>
                </c:pt>
                <c:pt idx="99" formatCode="#,##0.000">
                  <c:v>117.76002138241499</c:v>
                </c:pt>
                <c:pt idx="100" formatCode="#,##0.000">
                  <c:v>117.84865289048776</c:v>
                </c:pt>
                <c:pt idx="101" formatCode="#,##0.000">
                  <c:v>118.07559474705737</c:v>
                </c:pt>
                <c:pt idx="102" formatCode="#,##0.000">
                  <c:v>118.28077849993285</c:v>
                </c:pt>
              </c:numCache>
            </c:numRef>
          </c:xVal>
          <c:yVal>
            <c:numRef>
              <c:f>View_DispImp!$AN$4:$AN$750</c:f>
              <c:numCache>
                <c:formatCode>General</c:formatCode>
                <c:ptCount val="747"/>
                <c:pt idx="26" formatCode="#,##0.000">
                  <c:v>318.73200000000003</c:v>
                </c:pt>
                <c:pt idx="27" formatCode="#,##0.000">
                  <c:v>318.53199999999339</c:v>
                </c:pt>
                <c:pt idx="28" formatCode="#,##0.000">
                  <c:v>318.33199999999812</c:v>
                </c:pt>
                <c:pt idx="29" formatCode="#,##0.000">
                  <c:v>317.5319999999943</c:v>
                </c:pt>
                <c:pt idx="30" formatCode="#,##0.000">
                  <c:v>317.33199999999903</c:v>
                </c:pt>
                <c:pt idx="31" formatCode="#,##0.000">
                  <c:v>317.33199999999903</c:v>
                </c:pt>
                <c:pt idx="32" formatCode="#,##0.000">
                  <c:v>317.13200000000376</c:v>
                </c:pt>
                <c:pt idx="33" formatCode="#,##0.000">
                  <c:v>316.93199999999712</c:v>
                </c:pt>
                <c:pt idx="34" formatCode="#,##0.000">
                  <c:v>316.53199999999521</c:v>
                </c:pt>
                <c:pt idx="35" formatCode="#,##0.000">
                  <c:v>316.33199999999994</c:v>
                </c:pt>
                <c:pt idx="36" formatCode="#,##0.000">
                  <c:v>316.1319999999933</c:v>
                </c:pt>
                <c:pt idx="37" formatCode="#,##0.000">
                  <c:v>315.53199999999612</c:v>
                </c:pt>
                <c:pt idx="38" formatCode="#,##0.000">
                  <c:v>315.53199999999612</c:v>
                </c:pt>
                <c:pt idx="39" formatCode="#,##0.000">
                  <c:v>315.13199999999421</c:v>
                </c:pt>
                <c:pt idx="40" formatCode="#,##0.000">
                  <c:v>314.73200000000367</c:v>
                </c:pt>
                <c:pt idx="41" formatCode="#,##0.000">
                  <c:v>314.33200000000176</c:v>
                </c:pt>
                <c:pt idx="42" formatCode="#,##0.000">
                  <c:v>313.93199999999985</c:v>
                </c:pt>
                <c:pt idx="43" formatCode="#,##0.000">
                  <c:v>313.53199999999794</c:v>
                </c:pt>
                <c:pt idx="44" formatCode="#,##0.000">
                  <c:v>313.13199999999603</c:v>
                </c:pt>
                <c:pt idx="45" formatCode="#,##0.000">
                  <c:v>312.73199999999412</c:v>
                </c:pt>
                <c:pt idx="46" formatCode="#,##0.000">
                  <c:v>312.73199999999412</c:v>
                </c:pt>
                <c:pt idx="47" formatCode="#,##0.000">
                  <c:v>312.33200000000357</c:v>
                </c:pt>
                <c:pt idx="48" formatCode="#,##0.000">
                  <c:v>311.73199999999503</c:v>
                </c:pt>
                <c:pt idx="49" formatCode="#,##0.000">
                  <c:v>311.73199999999503</c:v>
                </c:pt>
                <c:pt idx="50" formatCode="#,##0.000">
                  <c:v>311.33199999999312</c:v>
                </c:pt>
                <c:pt idx="51" formatCode="#,##0.000">
                  <c:v>310.53200000000066</c:v>
                </c:pt>
                <c:pt idx="52" formatCode="#,##0.000">
                  <c:v>308.93199999999302</c:v>
                </c:pt>
                <c:pt idx="53" formatCode="#,##0.000">
                  <c:v>308.53200000000248</c:v>
                </c:pt>
                <c:pt idx="54" formatCode="#,##0.000">
                  <c:v>307.93199999999393</c:v>
                </c:pt>
                <c:pt idx="55" formatCode="#,##0.000">
                  <c:v>306.33199999999766</c:v>
                </c:pt>
                <c:pt idx="56" formatCode="#,##0.000">
                  <c:v>305.1320000000033</c:v>
                </c:pt>
                <c:pt idx="57" formatCode="#,##0.000">
                  <c:v>304.73200000000139</c:v>
                </c:pt>
                <c:pt idx="58" formatCode="#,##0.000">
                  <c:v>303.7320000000023</c:v>
                </c:pt>
                <c:pt idx="59" formatCode="#,##0.000">
                  <c:v>303.7320000000023</c:v>
                </c:pt>
                <c:pt idx="60" formatCode="#,##0.000">
                  <c:v>302.73200000000321</c:v>
                </c:pt>
                <c:pt idx="61" formatCode="#,##0.000">
                  <c:v>301.93199999999939</c:v>
                </c:pt>
                <c:pt idx="62" formatCode="#,##0.000">
                  <c:v>301.93199999999939</c:v>
                </c:pt>
                <c:pt idx="63" formatCode="#,##0.000">
                  <c:v>301.53199999999748</c:v>
                </c:pt>
                <c:pt idx="64" formatCode="#,##0.000">
                  <c:v>301.13199999999557</c:v>
                </c:pt>
                <c:pt idx="65" formatCode="#,##0.000">
                  <c:v>300.33200000000312</c:v>
                </c:pt>
                <c:pt idx="66" formatCode="#,##0.000">
                  <c:v>299.13199999999739</c:v>
                </c:pt>
                <c:pt idx="67" formatCode="#,##0.000">
                  <c:v>297.93200000000303</c:v>
                </c:pt>
                <c:pt idx="68" formatCode="#,##0.000">
                  <c:v>297.73199999999639</c:v>
                </c:pt>
                <c:pt idx="69" formatCode="#,##0.000">
                  <c:v>296.7319999999973</c:v>
                </c:pt>
                <c:pt idx="70" formatCode="#,##0.000">
                  <c:v>296.13200000000012</c:v>
                </c:pt>
                <c:pt idx="71" formatCode="#,##0.000">
                  <c:v>295.73199999999821</c:v>
                </c:pt>
                <c:pt idx="72" formatCode="#,##0.000">
                  <c:v>295.13200000000103</c:v>
                </c:pt>
                <c:pt idx="73" formatCode="#,##0.000">
                  <c:v>294.53199999999248</c:v>
                </c:pt>
                <c:pt idx="74" formatCode="#,##0.000">
                  <c:v>294.33199999999721</c:v>
                </c:pt>
                <c:pt idx="75" formatCode="#,##0.000">
                  <c:v>294.33199999999721</c:v>
                </c:pt>
                <c:pt idx="76" formatCode="#,##0.000">
                  <c:v>293.9319999999953</c:v>
                </c:pt>
                <c:pt idx="77" formatCode="#,##0.000">
                  <c:v>293.33199999999812</c:v>
                </c:pt>
                <c:pt idx="78" formatCode="#,##0.000">
                  <c:v>292.73200000000094</c:v>
                </c:pt>
                <c:pt idx="79" formatCode="#,##0.000">
                  <c:v>292.5319999999943</c:v>
                </c:pt>
                <c:pt idx="80" formatCode="#,##0.000">
                  <c:v>292.13200000000376</c:v>
                </c:pt>
                <c:pt idx="81" formatCode="#,##0.000">
                  <c:v>291.33199999999994</c:v>
                </c:pt>
                <c:pt idx="82" formatCode="#,##0.000">
                  <c:v>290.93199999999803</c:v>
                </c:pt>
                <c:pt idx="83" formatCode="#,##0.000">
                  <c:v>290.53199999999612</c:v>
                </c:pt>
                <c:pt idx="84" formatCode="#,##0.000">
                  <c:v>290.33200000000085</c:v>
                </c:pt>
                <c:pt idx="85" formatCode="#,##0.000">
                  <c:v>290.13199999999421</c:v>
                </c:pt>
                <c:pt idx="86" formatCode="#,##0.000">
                  <c:v>289.33200000000176</c:v>
                </c:pt>
                <c:pt idx="87" formatCode="#,##0.000">
                  <c:v>289.13199999999512</c:v>
                </c:pt>
                <c:pt idx="88" formatCode="#,##0.000">
                  <c:v>288.93199999999985</c:v>
                </c:pt>
                <c:pt idx="89" formatCode="#,##0.000">
                  <c:v>288.53199999999794</c:v>
                </c:pt>
                <c:pt idx="90" formatCode="#,##0.000">
                  <c:v>288.13199999999603</c:v>
                </c:pt>
                <c:pt idx="91" formatCode="#,##0.000">
                  <c:v>287.73199999999412</c:v>
                </c:pt>
                <c:pt idx="92" formatCode="#,##0.000">
                  <c:v>287.33200000000357</c:v>
                </c:pt>
                <c:pt idx="93" formatCode="#,##0.000">
                  <c:v>287.13199999999694</c:v>
                </c:pt>
                <c:pt idx="94" formatCode="#,##0.000">
                  <c:v>286.73199999999503</c:v>
                </c:pt>
                <c:pt idx="95" formatCode="#,##0.000">
                  <c:v>286.73199999999503</c:v>
                </c:pt>
                <c:pt idx="96" formatCode="#,##0.000">
                  <c:v>286.53199999999975</c:v>
                </c:pt>
                <c:pt idx="97" formatCode="#,##0.000">
                  <c:v>286.53199999999975</c:v>
                </c:pt>
                <c:pt idx="98" formatCode="#,##0.000">
                  <c:v>286.33199999999312</c:v>
                </c:pt>
                <c:pt idx="99" formatCode="#,##0.000">
                  <c:v>285.7320000000073</c:v>
                </c:pt>
                <c:pt idx="100" formatCode="#,##0.000">
                  <c:v>285.5320000000234</c:v>
                </c:pt>
                <c:pt idx="101" formatCode="#,##0.000">
                  <c:v>285.33199999999403</c:v>
                </c:pt>
                <c:pt idx="102" formatCode="#,##0.000">
                  <c:v>285.33200000000539</c:v>
                </c:pt>
              </c:numCache>
            </c:numRef>
          </c:yVal>
          <c:smooth val="0"/>
        </c:ser>
        <c:ser>
          <c:idx val="3"/>
          <c:order val="3"/>
          <c:tx>
            <c:strRef>
              <c:f>View_DispImp!$BA$1</c:f>
              <c:strCache>
                <c:ptCount val="1"/>
                <c:pt idx="0">
                  <c:v>SDP 8.2</c:v>
                </c:pt>
              </c:strCache>
            </c:strRef>
          </c:tx>
          <c:marker>
            <c:symbol val="none"/>
          </c:marker>
          <c:xVal>
            <c:numRef>
              <c:f>View_DispImp!$BA$4:$BA$750</c:f>
              <c:numCache>
                <c:formatCode>General</c:formatCode>
                <c:ptCount val="747"/>
                <c:pt idx="26" formatCode="#,##0.000">
                  <c:v>184.82400000000001</c:v>
                </c:pt>
                <c:pt idx="27" formatCode="#,##0.000">
                  <c:v>184.70786630623024</c:v>
                </c:pt>
                <c:pt idx="28" formatCode="#,##0.000">
                  <c:v>184.8743041381808</c:v>
                </c:pt>
                <c:pt idx="29" formatCode="#,##0.000">
                  <c:v>185.30689533656985</c:v>
                </c:pt>
                <c:pt idx="30" formatCode="#,##0.000">
                  <c:v>185.32933236460303</c:v>
                </c:pt>
                <c:pt idx="31" formatCode="#,##0.000">
                  <c:v>186.58712219121699</c:v>
                </c:pt>
                <c:pt idx="32" formatCode="#,##0.000">
                  <c:v>187.20465800994364</c:v>
                </c:pt>
                <c:pt idx="33" formatCode="#,##0.000">
                  <c:v>187.16970672102352</c:v>
                </c:pt>
                <c:pt idx="34" formatCode="#,##0.000">
                  <c:v>186.90282012625713</c:v>
                </c:pt>
                <c:pt idx="35" formatCode="#,##0.000">
                  <c:v>186.90870063524903</c:v>
                </c:pt>
                <c:pt idx="36" formatCode="#,##0.000">
                  <c:v>186.85725745065477</c:v>
                </c:pt>
                <c:pt idx="37" formatCode="#,##0.000">
                  <c:v>187.44776844156758</c:v>
                </c:pt>
                <c:pt idx="38" formatCode="#,##0.000">
                  <c:v>187.31897222775342</c:v>
                </c:pt>
                <c:pt idx="39" formatCode="#,##0.000">
                  <c:v>187.50814968269324</c:v>
                </c:pt>
                <c:pt idx="40" formatCode="#,##0.000">
                  <c:v>187.34969723311437</c:v>
                </c:pt>
                <c:pt idx="41" formatCode="#,##0.000">
                  <c:v>187.98951665048179</c:v>
                </c:pt>
                <c:pt idx="42" formatCode="#,##0.000">
                  <c:v>187.98920617353187</c:v>
                </c:pt>
                <c:pt idx="43" formatCode="#,##0.000">
                  <c:v>188.04058934606326</c:v>
                </c:pt>
                <c:pt idx="44" formatCode="#,##0.000">
                  <c:v>188.1723660287085</c:v>
                </c:pt>
                <c:pt idx="45" formatCode="#,##0.000">
                  <c:v>188.60041413746762</c:v>
                </c:pt>
                <c:pt idx="46" formatCode="#,##0.000">
                  <c:v>188.29618131376495</c:v>
                </c:pt>
                <c:pt idx="47" formatCode="#,##0.000">
                  <c:v>188.65554270876348</c:v>
                </c:pt>
                <c:pt idx="48" formatCode="#,##0.000">
                  <c:v>189.23935361386125</c:v>
                </c:pt>
                <c:pt idx="49" formatCode="#,##0.000">
                  <c:v>188.85044647321479</c:v>
                </c:pt>
                <c:pt idx="50" formatCode="#,##0.000">
                  <c:v>188.83282567509897</c:v>
                </c:pt>
                <c:pt idx="51" formatCode="#,##0.000">
                  <c:v>189.50861400498573</c:v>
                </c:pt>
                <c:pt idx="52" formatCode="#,##0.000">
                  <c:v>190.55615158426559</c:v>
                </c:pt>
                <c:pt idx="53" formatCode="#,##0.000">
                  <c:v>190.50630974573122</c:v>
                </c:pt>
                <c:pt idx="54" formatCode="#,##0.000">
                  <c:v>190.59681035331812</c:v>
                </c:pt>
                <c:pt idx="55" formatCode="#,##0.000">
                  <c:v>191.14142454425931</c:v>
                </c:pt>
                <c:pt idx="56" formatCode="#,##0.000">
                  <c:v>#N/A</c:v>
                </c:pt>
                <c:pt idx="57" formatCode="#,##0.000">
                  <c:v>190.57738248880543</c:v>
                </c:pt>
                <c:pt idx="58" formatCode="#,##0.000">
                  <c:v>190.50193480932256</c:v>
                </c:pt>
                <c:pt idx="59" formatCode="#,##0.000">
                  <c:v>191.50109384209759</c:v>
                </c:pt>
                <c:pt idx="60" formatCode="#,##0.000">
                  <c:v>192.0737337529645</c:v>
                </c:pt>
                <c:pt idx="61" formatCode="#,##0.000">
                  <c:v>191.81842802868076</c:v>
                </c:pt>
                <c:pt idx="62" formatCode="#,##0.000">
                  <c:v>192.34514925189887</c:v>
                </c:pt>
                <c:pt idx="63" formatCode="#,##0.000">
                  <c:v>192.20477252419786</c:v>
                </c:pt>
                <c:pt idx="64" formatCode="#,##0.000">
                  <c:v>191.49373497153087</c:v>
                </c:pt>
                <c:pt idx="65" formatCode="#,##0.000">
                  <c:v>192.58853489636311</c:v>
                </c:pt>
                <c:pt idx="66" formatCode="#,##0.000">
                  <c:v>192.7082691055335</c:v>
                </c:pt>
                <c:pt idx="67" formatCode="#,##0.000">
                  <c:v>193.21357315374763</c:v>
                </c:pt>
                <c:pt idx="68" formatCode="#,##0.000">
                  <c:v>193.58362178483173</c:v>
                </c:pt>
                <c:pt idx="69" formatCode="#,##0.000">
                  <c:v>194.26440765071109</c:v>
                </c:pt>
                <c:pt idx="70" formatCode="#,##0.000">
                  <c:v>193.91392345356834</c:v>
                </c:pt>
                <c:pt idx="71" formatCode="#,##0.000">
                  <c:v>194.67543916883812</c:v>
                </c:pt>
                <c:pt idx="72" formatCode="#,##0.000">
                  <c:v>194.76504360734793</c:v>
                </c:pt>
                <c:pt idx="73" formatCode="#,##0.000">
                  <c:v>195.32622520123888</c:v>
                </c:pt>
                <c:pt idx="74" formatCode="#,##0.000">
                  <c:v>195.54755502912917</c:v>
                </c:pt>
                <c:pt idx="75" formatCode="#,##0.000">
                  <c:v>195.34761474529736</c:v>
                </c:pt>
                <c:pt idx="76" formatCode="#,##0.000">
                  <c:v>195.32619385188733</c:v>
                </c:pt>
                <c:pt idx="77" formatCode="#,##0.000">
                  <c:v>195.82581164958543</c:v>
                </c:pt>
                <c:pt idx="78" formatCode="#,##0.000">
                  <c:v>195.60998360577543</c:v>
                </c:pt>
                <c:pt idx="79" formatCode="#,##0.000">
                  <c:v>195.76857515397236</c:v>
                </c:pt>
                <c:pt idx="80" formatCode="#,##0.000">
                  <c:v>194.59031048114522</c:v>
                </c:pt>
                <c:pt idx="81" formatCode="#,##0.000">
                  <c:v>195.43385507890565</c:v>
                </c:pt>
                <c:pt idx="82" formatCode="#,##0.000">
                  <c:v>196.01962494731666</c:v>
                </c:pt>
                <c:pt idx="83" formatCode="#,##0.000">
                  <c:v>195.02258467960846</c:v>
                </c:pt>
                <c:pt idx="84" formatCode="#,##0.000">
                  <c:v>195.55021481973034</c:v>
                </c:pt>
                <c:pt idx="85" formatCode="#,##0.000">
                  <c:v>195.63937758897521</c:v>
                </c:pt>
                <c:pt idx="86" formatCode="#,##0.000">
                  <c:v>195.49402321449784</c:v>
                </c:pt>
                <c:pt idx="87" formatCode="#,##0.000">
                  <c:v>195.50333637405484</c:v>
                </c:pt>
                <c:pt idx="88" formatCode="#,##0.000">
                  <c:v>196.6604378442992</c:v>
                </c:pt>
                <c:pt idx="89" formatCode="#,##0.000">
                  <c:v>197.62715354461255</c:v>
                </c:pt>
                <c:pt idx="90" formatCode="#,##0.000">
                  <c:v>194.95520095344395</c:v>
                </c:pt>
                <c:pt idx="91" formatCode="#,##0.000">
                  <c:v>195.45232163416094</c:v>
                </c:pt>
                <c:pt idx="92" formatCode="#,##0.000">
                  <c:v>196.06833117327699</c:v>
                </c:pt>
                <c:pt idx="93" formatCode="#,##0.000">
                  <c:v>196.64004462935023</c:v>
                </c:pt>
                <c:pt idx="94" formatCode="#,##0.000">
                  <c:v>196.36469900764237</c:v>
                </c:pt>
                <c:pt idx="95" formatCode="#,##0.000">
                  <c:v>196.98113625365903</c:v>
                </c:pt>
                <c:pt idx="96" formatCode="#,##0.000">
                  <c:v>196.64168118384504</c:v>
                </c:pt>
                <c:pt idx="97" formatCode="#,##0.000">
                  <c:v>196.81157867771716</c:v>
                </c:pt>
                <c:pt idx="98" formatCode="#,##0.000">
                  <c:v>197.45000318022193</c:v>
                </c:pt>
                <c:pt idx="99" formatCode="#,##0.000">
                  <c:v>195.85854491782266</c:v>
                </c:pt>
                <c:pt idx="100" formatCode="#,##0.000">
                  <c:v>196.75921199933362</c:v>
                </c:pt>
                <c:pt idx="101" formatCode="#,##0.000">
                  <c:v>196.69724226130015</c:v>
                </c:pt>
                <c:pt idx="102" formatCode="#,##0.000">
                  <c:v>196.41942016904721</c:v>
                </c:pt>
              </c:numCache>
            </c:numRef>
          </c:xVal>
          <c:yVal>
            <c:numRef>
              <c:f>View_DispImp!$BC$4:$BC$750</c:f>
              <c:numCache>
                <c:formatCode>General</c:formatCode>
                <c:ptCount val="747"/>
                <c:pt idx="26" formatCode="#,##0.000">
                  <c:v>258.86099999999999</c:v>
                </c:pt>
                <c:pt idx="27" formatCode="#,##0.000">
                  <c:v>258.66100000000472</c:v>
                </c:pt>
                <c:pt idx="28" formatCode="#,##0.000">
                  <c:v>258.66100000000472</c:v>
                </c:pt>
                <c:pt idx="29" formatCode="#,##0.000">
                  <c:v>258.66100000000472</c:v>
                </c:pt>
                <c:pt idx="30" formatCode="#,##0.000">
                  <c:v>258.66100000000472</c:v>
                </c:pt>
                <c:pt idx="31" formatCode="#,##0.000">
                  <c:v>258.46100000000945</c:v>
                </c:pt>
                <c:pt idx="32" formatCode="#,##0.000">
                  <c:v>258.46100000000945</c:v>
                </c:pt>
                <c:pt idx="33" formatCode="#,##0.000">
                  <c:v>258.46100000000945</c:v>
                </c:pt>
                <c:pt idx="34" formatCode="#,##0.000">
                  <c:v>258.46100000000945</c:v>
                </c:pt>
                <c:pt idx="35" formatCode="#,##0.000">
                  <c:v>258.26100000000281</c:v>
                </c:pt>
                <c:pt idx="36" formatCode="#,##0.000">
                  <c:v>258.26100000000281</c:v>
                </c:pt>
                <c:pt idx="37" formatCode="#,##0.000">
                  <c:v>258.06100000000754</c:v>
                </c:pt>
                <c:pt idx="38" formatCode="#,##0.000">
                  <c:v>258.06100000000754</c:v>
                </c:pt>
                <c:pt idx="39" formatCode="#,##0.000">
                  <c:v>258.06100000000754</c:v>
                </c:pt>
                <c:pt idx="40" formatCode="#,##0.000">
                  <c:v>257.8610000000009</c:v>
                </c:pt>
                <c:pt idx="41" formatCode="#,##0.000">
                  <c:v>257.8610000000009</c:v>
                </c:pt>
                <c:pt idx="42" formatCode="#,##0.000">
                  <c:v>257.8610000000009</c:v>
                </c:pt>
                <c:pt idx="43" formatCode="#,##0.000">
                  <c:v>257.8610000000009</c:v>
                </c:pt>
                <c:pt idx="44" formatCode="#,##0.000">
                  <c:v>257.8610000000009</c:v>
                </c:pt>
                <c:pt idx="45" formatCode="#,##0.000">
                  <c:v>257.8610000000009</c:v>
                </c:pt>
                <c:pt idx="46" formatCode="#,##0.000">
                  <c:v>257.66100000000563</c:v>
                </c:pt>
                <c:pt idx="47" formatCode="#,##0.000">
                  <c:v>257.46099999999899</c:v>
                </c:pt>
                <c:pt idx="48" formatCode="#,##0.000">
                  <c:v>257.46099999999899</c:v>
                </c:pt>
                <c:pt idx="49" formatCode="#,##0.000">
                  <c:v>257.46099999999899</c:v>
                </c:pt>
                <c:pt idx="50" formatCode="#,##0.000">
                  <c:v>257.26100000000372</c:v>
                </c:pt>
                <c:pt idx="51" formatCode="#,##0.000">
                  <c:v>257.26100000000372</c:v>
                </c:pt>
                <c:pt idx="52" formatCode="#,##0.000">
                  <c:v>256.66100000000654</c:v>
                </c:pt>
                <c:pt idx="53" formatCode="#,##0.000">
                  <c:v>256.66100000000654</c:v>
                </c:pt>
                <c:pt idx="54" formatCode="#,##0.000">
                  <c:v>256.4609999999999</c:v>
                </c:pt>
                <c:pt idx="55" formatCode="#,##0.000">
                  <c:v>256.26100000000463</c:v>
                </c:pt>
                <c:pt idx="56" formatCode="#,##0.000">
                  <c:v>256.26100000000463</c:v>
                </c:pt>
                <c:pt idx="57" formatCode="#,##0.000">
                  <c:v>256.26100000000463</c:v>
                </c:pt>
                <c:pt idx="58" formatCode="#,##0.000">
                  <c:v>256.06100000000936</c:v>
                </c:pt>
                <c:pt idx="59" formatCode="#,##0.000">
                  <c:v>256.06100000000936</c:v>
                </c:pt>
                <c:pt idx="60" formatCode="#,##0.000">
                  <c:v>256.06100000000936</c:v>
                </c:pt>
                <c:pt idx="61" formatCode="#,##0.000">
                  <c:v>256.06100000000936</c:v>
                </c:pt>
                <c:pt idx="62" formatCode="#,##0.000">
                  <c:v>255.66100000000745</c:v>
                </c:pt>
                <c:pt idx="63" formatCode="#,##0.000">
                  <c:v>255.66100000000745</c:v>
                </c:pt>
                <c:pt idx="64" formatCode="#,##0.000">
                  <c:v>255.46100000000081</c:v>
                </c:pt>
                <c:pt idx="65" formatCode="#,##0.000">
                  <c:v>255.26100000000554</c:v>
                </c:pt>
                <c:pt idx="66" formatCode="#,##0.000">
                  <c:v>254.86100000000363</c:v>
                </c:pt>
                <c:pt idx="67" formatCode="#,##0.000">
                  <c:v>254.66100000000836</c:v>
                </c:pt>
                <c:pt idx="68" formatCode="#,##0.000">
                  <c:v>254.46100000000172</c:v>
                </c:pt>
                <c:pt idx="69" formatCode="#,##0.000">
                  <c:v>254.06099999999981</c:v>
                </c:pt>
                <c:pt idx="70" formatCode="#,##0.000">
                  <c:v>254.06099999999981</c:v>
                </c:pt>
                <c:pt idx="71" formatCode="#,##0.000">
                  <c:v>253.66100000000927</c:v>
                </c:pt>
                <c:pt idx="72" formatCode="#,##0.000">
                  <c:v>253.66100000000927</c:v>
                </c:pt>
                <c:pt idx="73" formatCode="#,##0.000">
                  <c:v>253.66100000000927</c:v>
                </c:pt>
                <c:pt idx="74" formatCode="#,##0.000">
                  <c:v>253.46100000000263</c:v>
                </c:pt>
                <c:pt idx="75" formatCode="#,##0.000">
                  <c:v>253.46100000000263</c:v>
                </c:pt>
                <c:pt idx="76" formatCode="#,##0.000">
                  <c:v>253.26100000000736</c:v>
                </c:pt>
                <c:pt idx="77" formatCode="#,##0.000">
                  <c:v>253.26100000000736</c:v>
                </c:pt>
                <c:pt idx="78" formatCode="#,##0.000">
                  <c:v>253.26100000000736</c:v>
                </c:pt>
                <c:pt idx="79" formatCode="#,##0.000">
                  <c:v>253.26100000000736</c:v>
                </c:pt>
                <c:pt idx="80" formatCode="#,##0.000">
                  <c:v>253.06100000000072</c:v>
                </c:pt>
                <c:pt idx="81" formatCode="#,##0.000">
                  <c:v>252.46100000000354</c:v>
                </c:pt>
                <c:pt idx="82" formatCode="#,##0.000">
                  <c:v>252.46100000000354</c:v>
                </c:pt>
                <c:pt idx="83" formatCode="#,##0.000">
                  <c:v>252.46100000000354</c:v>
                </c:pt>
                <c:pt idx="84" formatCode="#,##0.000">
                  <c:v>252.46100000000354</c:v>
                </c:pt>
                <c:pt idx="85" formatCode="#,##0.000">
                  <c:v>252.46100000000354</c:v>
                </c:pt>
                <c:pt idx="86" formatCode="#,##0.000">
                  <c:v>252.46100000000354</c:v>
                </c:pt>
                <c:pt idx="87" formatCode="#,##0.000">
                  <c:v>252.46100000000354</c:v>
                </c:pt>
                <c:pt idx="88" formatCode="#,##0.000">
                  <c:v>252.46100000000354</c:v>
                </c:pt>
                <c:pt idx="89" formatCode="#,##0.000">
                  <c:v>252.46100000000354</c:v>
                </c:pt>
                <c:pt idx="90" formatCode="#,##0.000">
                  <c:v>252.46100000000354</c:v>
                </c:pt>
                <c:pt idx="91" formatCode="#,##0.000">
                  <c:v>252.46100000000354</c:v>
                </c:pt>
                <c:pt idx="92" formatCode="#,##0.000">
                  <c:v>252.26100000000827</c:v>
                </c:pt>
                <c:pt idx="93" formatCode="#,##0.000">
                  <c:v>252.06100000000163</c:v>
                </c:pt>
                <c:pt idx="94" formatCode="#,##0.000">
                  <c:v>252.06100000000163</c:v>
                </c:pt>
                <c:pt idx="95" formatCode="#,##0.000">
                  <c:v>251.86100000000636</c:v>
                </c:pt>
                <c:pt idx="96" formatCode="#,##0.000">
                  <c:v>251.86100000000636</c:v>
                </c:pt>
                <c:pt idx="97" formatCode="#,##0.000">
                  <c:v>251.86100000000636</c:v>
                </c:pt>
                <c:pt idx="98" formatCode="#,##0.000">
                  <c:v>251.66099999999972</c:v>
                </c:pt>
                <c:pt idx="99" formatCode="#,##0.000">
                  <c:v>251.66099999999972</c:v>
                </c:pt>
                <c:pt idx="100" formatCode="#,##0.000">
                  <c:v>251.66099999999972</c:v>
                </c:pt>
                <c:pt idx="101" formatCode="#,##0.000">
                  <c:v>251.66099999999972</c:v>
                </c:pt>
                <c:pt idx="102" formatCode="#,##0.000">
                  <c:v>251.66100000001109</c:v>
                </c:pt>
              </c:numCache>
            </c:numRef>
          </c:yVal>
          <c:smooth val="0"/>
        </c:ser>
        <c:dLbls>
          <c:showLegendKey val="0"/>
          <c:showVal val="0"/>
          <c:showCatName val="0"/>
          <c:showSerName val="0"/>
          <c:showPercent val="0"/>
          <c:showBubbleSize val="0"/>
        </c:dLbls>
        <c:axId val="106249216"/>
        <c:axId val="106251392"/>
      </c:scatterChart>
      <c:valAx>
        <c:axId val="106249216"/>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Offset distance (m)</a:t>
                </a:r>
              </a:p>
            </c:rich>
          </c:tx>
          <c:layout/>
          <c:overlay val="0"/>
        </c:title>
        <c:numFmt formatCode="General" sourceLinked="0"/>
        <c:majorTickMark val="out"/>
        <c:minorTickMark val="none"/>
        <c:tickLblPos val="nextTo"/>
        <c:txPr>
          <a:bodyPr rot="-5400000" vert="horz"/>
          <a:lstStyle/>
          <a:p>
            <a:pPr>
              <a:defRPr sz="1000" b="0" i="0" u="none" strike="noStrike" baseline="0">
                <a:solidFill>
                  <a:srgbClr val="000000"/>
                </a:solidFill>
                <a:latin typeface="Calibri"/>
                <a:ea typeface="Calibri"/>
                <a:cs typeface="Calibri"/>
              </a:defRPr>
            </a:pPr>
            <a:endParaRPr lang="th-TH"/>
          </a:p>
        </c:txPr>
        <c:crossAx val="106251392"/>
        <c:crosses val="autoZero"/>
        <c:crossBetween val="midCat"/>
        <c:majorUnit val="10"/>
      </c:valAx>
      <c:valAx>
        <c:axId val="106251392"/>
        <c:scaling>
          <c:orientation val="minMax"/>
          <c:min val="200"/>
        </c:scaling>
        <c:delete val="0"/>
        <c:axPos val="l"/>
        <c:title>
          <c:tx>
            <c:rich>
              <a:bodyPr/>
              <a:lstStyle/>
              <a:p>
                <a:pPr>
                  <a:defRPr sz="1000" b="1" i="0" u="none" strike="noStrike" baseline="0">
                    <a:solidFill>
                      <a:srgbClr val="000000"/>
                    </a:solidFill>
                    <a:latin typeface="Calibri"/>
                    <a:ea typeface="Calibri"/>
                    <a:cs typeface="Calibri"/>
                  </a:defRPr>
                </a:pPr>
                <a:r>
                  <a:rPr lang="en-US"/>
                  <a:t>Elevation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06249216"/>
        <c:crossesAt val="-20"/>
        <c:crossBetween val="midCat"/>
        <c:majorUnit val="10"/>
      </c:valAx>
      <c:spPr>
        <a:noFill/>
        <a:ln w="25400">
          <a:noFill/>
        </a:ln>
      </c:spPr>
    </c:plotArea>
    <c:legend>
      <c:legendPos val="r"/>
      <c:layout>
        <c:manualLayout>
          <c:xMode val="edge"/>
          <c:yMode val="edge"/>
          <c:x val="0.61177891985444244"/>
          <c:y val="7.330660834117704E-2"/>
          <c:w val="0.2906633678271513"/>
          <c:h val="0.20607294777807947"/>
        </c:manualLayout>
      </c:layout>
      <c:overlay val="0"/>
      <c:spPr>
        <a:solidFill>
          <a:schemeClr val="bg1"/>
        </a:solidFill>
        <a:ln>
          <a:solidFill>
            <a:schemeClr val="tx1"/>
          </a:solidFill>
        </a:ln>
      </c:spPr>
      <c:txPr>
        <a:bodyPr/>
        <a:lstStyle/>
        <a:p>
          <a:pPr>
            <a:defRPr sz="84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35156951284864E-2"/>
          <c:y val="1.2184613286975487E-2"/>
          <c:w val="0.85463500813586335"/>
          <c:h val="0.83065546806649171"/>
        </c:manualLayout>
      </c:layout>
      <c:scatterChart>
        <c:scatterStyle val="lineMarker"/>
        <c:varyColors val="0"/>
        <c:ser>
          <c:idx val="0"/>
          <c:order val="0"/>
          <c:tx>
            <c:strRef>
              <c:f>DispAcc!$B$1</c:f>
              <c:strCache>
                <c:ptCount val="1"/>
                <c:pt idx="0">
                  <c:v>SDP6.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C$4:$C$750</c:f>
              <c:numCache>
                <c:formatCode>General</c:formatCode>
                <c:ptCount val="747"/>
                <c:pt idx="48" formatCode="#,##0.000">
                  <c:v>0</c:v>
                </c:pt>
                <c:pt idx="49" formatCode="#,##0.000">
                  <c:v>-0.14803173956790616</c:v>
                </c:pt>
                <c:pt idx="50" formatCode="#,##0.000">
                  <c:v>-10.454138731129248</c:v>
                </c:pt>
                <c:pt idx="51" formatCode="#,##0.000">
                  <c:v>-7.9586094735081652</c:v>
                </c:pt>
                <c:pt idx="52" formatCode="#,##0.000">
                  <c:v>-12.193211721764092</c:v>
                </c:pt>
                <c:pt idx="53" formatCode="#,##0.000">
                  <c:v>-14.577220847794191</c:v>
                </c:pt>
                <c:pt idx="54" formatCode="#,##0.000">
                  <c:v>-16.259192018342024</c:v>
                </c:pt>
                <c:pt idx="55" formatCode="#,##0.000">
                  <c:v>-17.079902095240524</c:v>
                </c:pt>
                <c:pt idx="56" formatCode="#,##0.000">
                  <c:v>#N/A</c:v>
                </c:pt>
                <c:pt idx="57" formatCode="#,##0.000">
                  <c:v>-20.21984543353792</c:v>
                </c:pt>
                <c:pt idx="58" formatCode="#,##0.000">
                  <c:v>-23.37754124048146</c:v>
                </c:pt>
                <c:pt idx="59" formatCode="#,##0.000">
                  <c:v>-27.799387678392769</c:v>
                </c:pt>
                <c:pt idx="60" formatCode="#,##0.000">
                  <c:v>-25.685142136610171</c:v>
                </c:pt>
                <c:pt idx="61" formatCode="#,##0.000">
                  <c:v>-27.782482324416705</c:v>
                </c:pt>
                <c:pt idx="62" formatCode="#,##0.000">
                  <c:v>-25.51216276150911</c:v>
                </c:pt>
                <c:pt idx="63" formatCode="#,##0.000">
                  <c:v>-31.639722047377941</c:v>
                </c:pt>
                <c:pt idx="64" formatCode="#,##0.000">
                  <c:v>-29.469665654967205</c:v>
                </c:pt>
                <c:pt idx="65" formatCode="#,##0.000">
                  <c:v>-29.85714449459147</c:v>
                </c:pt>
                <c:pt idx="66" formatCode="#,##0.000">
                  <c:v>-28.681258002880341</c:v>
                </c:pt>
                <c:pt idx="67" formatCode="#,##0.000">
                  <c:v>-27.549342002510819</c:v>
                </c:pt>
                <c:pt idx="68" formatCode="#,##0.000">
                  <c:v>-33.402029518838766</c:v>
                </c:pt>
                <c:pt idx="69" formatCode="#,##0.000">
                  <c:v>-30.302265516711927</c:v>
                </c:pt>
                <c:pt idx="70" formatCode="#,##0.000">
                  <c:v>-37.536806045730678</c:v>
                </c:pt>
                <c:pt idx="71" formatCode="#,##0.000">
                  <c:v>-31.481019995647763</c:v>
                </c:pt>
                <c:pt idx="72" formatCode="#,##0.000">
                  <c:v>-40.934497348344891</c:v>
                </c:pt>
                <c:pt idx="73" formatCode="#,##0.000">
                  <c:v>-40.063702171104758</c:v>
                </c:pt>
                <c:pt idx="74" formatCode="#,##0.000">
                  <c:v>-38.258144553105133</c:v>
                </c:pt>
                <c:pt idx="75" formatCode="#,##0.000">
                  <c:v>-37.848579160537959</c:v>
                </c:pt>
                <c:pt idx="76" formatCode="#,##0.000">
                  <c:v>-33.61747924287706</c:v>
                </c:pt>
                <c:pt idx="77" formatCode="#,##0.000">
                  <c:v>-35.230875298629918</c:v>
                </c:pt>
                <c:pt idx="78" formatCode="#,##0.000">
                  <c:v>-39.623583222220468</c:v>
                </c:pt>
                <c:pt idx="79" formatCode="#,##0.000">
                  <c:v>-33.635075905953926</c:v>
                </c:pt>
                <c:pt idx="80" formatCode="#,##0.000">
                  <c:v>-43.685725812846243</c:v>
                </c:pt>
                <c:pt idx="81" formatCode="#,##0.000">
                  <c:v>-43.638500060095765</c:v>
                </c:pt>
                <c:pt idx="82" formatCode="#,##0.000">
                  <c:v>-34.160254220718841</c:v>
                </c:pt>
                <c:pt idx="83" formatCode="#,##0.000">
                  <c:v>-43.194359539986387</c:v>
                </c:pt>
                <c:pt idx="84" formatCode="#,##0.000">
                  <c:v>-47.622293341484571</c:v>
                </c:pt>
                <c:pt idx="85" formatCode="#,##0.000">
                  <c:v>-47.462700468806091</c:v>
                </c:pt>
                <c:pt idx="86" formatCode="#,##0.000">
                  <c:v>-50.811416425007955</c:v>
                </c:pt>
                <c:pt idx="87" formatCode="#,##0.000">
                  <c:v>-48.414860370046902</c:v>
                </c:pt>
                <c:pt idx="88" formatCode="#,##0.000">
                  <c:v>-42.405048322175865</c:v>
                </c:pt>
                <c:pt idx="89" formatCode="#,##0.000">
                  <c:v>-45.645908354197751</c:v>
                </c:pt>
                <c:pt idx="90" formatCode="#,##0.000">
                  <c:v>-56.164028120466305</c:v>
                </c:pt>
                <c:pt idx="91" formatCode="#,##0.000">
                  <c:v>-49.67926841031727</c:v>
                </c:pt>
                <c:pt idx="92" formatCode="#,##0.000">
                  <c:v>-54.665252822398138</c:v>
                </c:pt>
                <c:pt idx="93" formatCode="#,##0.000">
                  <c:v>-51.445159100118062</c:v>
                </c:pt>
                <c:pt idx="94" formatCode="#,##0.000">
                  <c:v>-52.376579588712737</c:v>
                </c:pt>
                <c:pt idx="95" formatCode="#,##0.000">
                  <c:v>-49.070175943788463</c:v>
                </c:pt>
                <c:pt idx="96" formatCode="#,##0.000">
                  <c:v>-52.918761332952315</c:v>
                </c:pt>
                <c:pt idx="97" formatCode="#,##0.000">
                  <c:v>-51.906942419430216</c:v>
                </c:pt>
                <c:pt idx="98" formatCode="#,##0.000">
                  <c:v>-55.914899481458363</c:v>
                </c:pt>
                <c:pt idx="99" formatCode="#,##0.000">
                  <c:v>-53.093546456899439</c:v>
                </c:pt>
                <c:pt idx="100" formatCode="#,##0.000">
                  <c:v>-55.223248564994016</c:v>
                </c:pt>
                <c:pt idx="101" formatCode="#,##0.000">
                  <c:v>-56.249902011600909</c:v>
                </c:pt>
                <c:pt idx="102" formatCode="#,##0.000">
                  <c:v>-64.639725321077975</c:v>
                </c:pt>
                <c:pt idx="103" formatCode="#,##0.000">
                  <c:v>-62.050905606235602</c:v>
                </c:pt>
                <c:pt idx="104" formatCode="#,##0.000">
                  <c:v>-60.642531346214732</c:v>
                </c:pt>
                <c:pt idx="105" formatCode="#,##0.000">
                  <c:v>-62.986974410366329</c:v>
                </c:pt>
                <c:pt idx="106" formatCode="#,##0.000">
                  <c:v>-60.163229536015102</c:v>
                </c:pt>
                <c:pt idx="107" formatCode="#,##0.000">
                  <c:v>-64.726139354262884</c:v>
                </c:pt>
                <c:pt idx="108" formatCode="#,##0.000">
                  <c:v>-62.629187708041762</c:v>
                </c:pt>
                <c:pt idx="109" formatCode="#,##0.000">
                  <c:v>-62.07339791680814</c:v>
                </c:pt>
                <c:pt idx="110" formatCode="#,##0.000">
                  <c:v>-64.393748725310203</c:v>
                </c:pt>
                <c:pt idx="111" formatCode="#,##0.000">
                  <c:v>-67.870406898362077</c:v>
                </c:pt>
                <c:pt idx="112" formatCode="#,##0.000">
                  <c:v>-65.634231997366456</c:v>
                </c:pt>
                <c:pt idx="113" formatCode="#,##0.000">
                  <c:v>-61.645265791248107</c:v>
                </c:pt>
              </c:numCache>
            </c:numRef>
          </c:yVal>
          <c:smooth val="0"/>
        </c:ser>
        <c:ser>
          <c:idx val="1"/>
          <c:order val="1"/>
          <c:tx>
            <c:strRef>
              <c:f>DispAcc!$E$1</c:f>
              <c:strCache>
                <c:ptCount val="1"/>
                <c:pt idx="0">
                  <c:v>SDP6.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F$4:$F$750</c:f>
              <c:numCache>
                <c:formatCode>General</c:formatCode>
                <c:ptCount val="747"/>
                <c:pt idx="48" formatCode="#,##0.000">
                  <c:v>0</c:v>
                </c:pt>
                <c:pt idx="49" formatCode="#,##0.000">
                  <c:v>-1.8452560687533324</c:v>
                </c:pt>
                <c:pt idx="50" formatCode="#,##0.000">
                  <c:v>-6.6248189059776861</c:v>
                </c:pt>
                <c:pt idx="51" formatCode="#,##0.000">
                  <c:v>-10.840713083429874</c:v>
                </c:pt>
                <c:pt idx="52" formatCode="#,##0.000">
                  <c:v>-19.763163936801863</c:v>
                </c:pt>
                <c:pt idx="53" formatCode="#,##0.000">
                  <c:v>-16.133754403701296</c:v>
                </c:pt>
                <c:pt idx="54" formatCode="#,##0.000">
                  <c:v>-21.3037761886754</c:v>
                </c:pt>
                <c:pt idx="55" formatCode="#,##0.000">
                  <c:v>-25.607357055332887</c:v>
                </c:pt>
                <c:pt idx="56" formatCode="#,##0.000">
                  <c:v>#N/A</c:v>
                </c:pt>
                <c:pt idx="57" formatCode="#,##0.000">
                  <c:v>-22.865547111380629</c:v>
                </c:pt>
                <c:pt idx="58" formatCode="#,##0.000">
                  <c:v>-33.482931031130327</c:v>
                </c:pt>
                <c:pt idx="59" formatCode="#,##0.000">
                  <c:v>-36.406760876217291</c:v>
                </c:pt>
                <c:pt idx="60" formatCode="#,##0.000">
                  <c:v>-32.471783831276305</c:v>
                </c:pt>
                <c:pt idx="61" formatCode="#,##0.000">
                  <c:v>-38.48810020509579</c:v>
                </c:pt>
                <c:pt idx="62" formatCode="#,##0.000">
                  <c:v>-39.094119580836768</c:v>
                </c:pt>
                <c:pt idx="63" formatCode="#,##0.000">
                  <c:v>-43.68748832028686</c:v>
                </c:pt>
                <c:pt idx="64" formatCode="#,##0.000">
                  <c:v>-44.335694467340076</c:v>
                </c:pt>
                <c:pt idx="65" formatCode="#,##0.000">
                  <c:v>-43.663876013796205</c:v>
                </c:pt>
                <c:pt idx="66" formatCode="#,##0.000">
                  <c:v>-47.747496602335367</c:v>
                </c:pt>
                <c:pt idx="67" formatCode="#,##0.000">
                  <c:v>-45.442329159156102</c:v>
                </c:pt>
                <c:pt idx="68" formatCode="#,##0.000">
                  <c:v>-45.996284398733685</c:v>
                </c:pt>
                <c:pt idx="69" formatCode="#,##0.000">
                  <c:v>-50.388521779302266</c:v>
                </c:pt>
                <c:pt idx="70" formatCode="#,##0.000">
                  <c:v>-54.491630720240245</c:v>
                </c:pt>
                <c:pt idx="71" formatCode="#,##0.000">
                  <c:v>-48.926060927230466</c:v>
                </c:pt>
                <c:pt idx="72" formatCode="#,##0.000">
                  <c:v>-54.881693569992223</c:v>
                </c:pt>
                <c:pt idx="73" formatCode="#,##0.000">
                  <c:v>-54.455052339999185</c:v>
                </c:pt>
                <c:pt idx="74" formatCode="#,##0.000">
                  <c:v>-54.331803382112007</c:v>
                </c:pt>
                <c:pt idx="75" formatCode="#,##0.000">
                  <c:v>-53.118364556598067</c:v>
                </c:pt>
                <c:pt idx="76" formatCode="#,##0.000">
                  <c:v>-52.71079680497926</c:v>
                </c:pt>
                <c:pt idx="77" formatCode="#,##0.000">
                  <c:v>-51.577302768185064</c:v>
                </c:pt>
                <c:pt idx="78" formatCode="#,##0.000">
                  <c:v>-57.261414737094341</c:v>
                </c:pt>
                <c:pt idx="79" formatCode="#,##0.000">
                  <c:v>-48.036359426127341</c:v>
                </c:pt>
                <c:pt idx="80" formatCode="#,##0.000">
                  <c:v>-59.306808160892402</c:v>
                </c:pt>
                <c:pt idx="81" formatCode="#,##0.000">
                  <c:v>-62.998420902210341</c:v>
                </c:pt>
                <c:pt idx="82" formatCode="#,##0.000">
                  <c:v>-50.549249755587184</c:v>
                </c:pt>
                <c:pt idx="83" formatCode="#,##0.000">
                  <c:v>-59.580336143625225</c:v>
                </c:pt>
                <c:pt idx="84" formatCode="#,##0.000">
                  <c:v>-64.689655162239205</c:v>
                </c:pt>
                <c:pt idx="85" formatCode="#,##0.000">
                  <c:v>-65.165023520465908</c:v>
                </c:pt>
                <c:pt idx="86" formatCode="#,##0.000">
                  <c:v>-69.424623444396985</c:v>
                </c:pt>
                <c:pt idx="87" formatCode="#,##0.000">
                  <c:v>-67.026639534758147</c:v>
                </c:pt>
                <c:pt idx="88" formatCode="#,##0.000">
                  <c:v>-60.491199059604696</c:v>
                </c:pt>
                <c:pt idx="89" formatCode="#,##0.000">
                  <c:v>-63.80012910853582</c:v>
                </c:pt>
                <c:pt idx="90" formatCode="#,##0.000">
                  <c:v>-73.185757730964681</c:v>
                </c:pt>
                <c:pt idx="91" formatCode="#,##0.000">
                  <c:v>-66.163803868147667</c:v>
                </c:pt>
                <c:pt idx="92" formatCode="#,##0.000">
                  <c:v>-73.814478938582369</c:v>
                </c:pt>
                <c:pt idx="93" formatCode="#,##0.000">
                  <c:v>-70.97946478306838</c:v>
                </c:pt>
                <c:pt idx="94" formatCode="#,##0.000">
                  <c:v>-71.127255316741781</c:v>
                </c:pt>
                <c:pt idx="95" formatCode="#,##0.000">
                  <c:v>-66.958876473461302</c:v>
                </c:pt>
                <c:pt idx="96" formatCode="#,##0.000">
                  <c:v>-68.027034304221303</c:v>
                </c:pt>
                <c:pt idx="97" formatCode="#,##0.000">
                  <c:v>-71.474690323015068</c:v>
                </c:pt>
                <c:pt idx="98" formatCode="#,##0.000">
                  <c:v>-77.780422381824991</c:v>
                </c:pt>
                <c:pt idx="99" formatCode="#,##0.000">
                  <c:v>-72.702026606654258</c:v>
                </c:pt>
                <c:pt idx="100" formatCode="#,##0.000">
                  <c:v>-71.099780290353436</c:v>
                </c:pt>
                <c:pt idx="101" formatCode="#,##0.000">
                  <c:v>-76.221395188261354</c:v>
                </c:pt>
                <c:pt idx="102" formatCode="#,##0.000">
                  <c:v>-81.444958903985267</c:v>
                </c:pt>
                <c:pt idx="103" formatCode="#,##0.000">
                  <c:v>-82.224898461728955</c:v>
                </c:pt>
                <c:pt idx="104" formatCode="#,##0.000">
                  <c:v>-82.360976980495849</c:v>
                </c:pt>
                <c:pt idx="105" formatCode="#,##0.000">
                  <c:v>-77.095011419546495</c:v>
                </c:pt>
                <c:pt idx="106" formatCode="#,##0.000">
                  <c:v>-79.424737940733621</c:v>
                </c:pt>
                <c:pt idx="107" formatCode="#,##0.000">
                  <c:v>-82.506458397346634</c:v>
                </c:pt>
                <c:pt idx="108" formatCode="#,##0.000">
                  <c:v>-80.662996242163601</c:v>
                </c:pt>
                <c:pt idx="109" formatCode="#,##0.000">
                  <c:v>-80.354855074226933</c:v>
                </c:pt>
                <c:pt idx="110" formatCode="#,##0.000">
                  <c:v>-82.472990427640028</c:v>
                </c:pt>
                <c:pt idx="111" formatCode="#,##0.000">
                  <c:v>-84.689919218593417</c:v>
                </c:pt>
                <c:pt idx="112" formatCode="#,##0.000">
                  <c:v>-80.660840622897425</c:v>
                </c:pt>
                <c:pt idx="113" formatCode="#,##0.000">
                  <c:v>-80.514004578786853</c:v>
                </c:pt>
              </c:numCache>
            </c:numRef>
          </c:yVal>
          <c:smooth val="0"/>
        </c:ser>
        <c:ser>
          <c:idx val="2"/>
          <c:order val="2"/>
          <c:tx>
            <c:strRef>
              <c:f>DispAcc!$H$1</c:f>
              <c:strCache>
                <c:ptCount val="1"/>
                <c:pt idx="0">
                  <c:v>SDP6.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I$4:$I$750</c:f>
              <c:numCache>
                <c:formatCode>General</c:formatCode>
                <c:ptCount val="747"/>
                <c:pt idx="48" formatCode="#,##0.000">
                  <c:v>0</c:v>
                </c:pt>
                <c:pt idx="49" formatCode="#,##0.000">
                  <c:v>-3.0958513672608401</c:v>
                </c:pt>
                <c:pt idx="50" formatCode="#,##0.000">
                  <c:v>-8.5415898545915194</c:v>
                </c:pt>
                <c:pt idx="51" formatCode="#,##0.000">
                  <c:v>-8.2782147480637995</c:v>
                </c:pt>
                <c:pt idx="52" formatCode="#,##0.000">
                  <c:v>-14.903537522446028</c:v>
                </c:pt>
                <c:pt idx="53" formatCode="#,##0.000">
                  <c:v>-16.874394448015867</c:v>
                </c:pt>
                <c:pt idx="54" formatCode="#,##0.000">
                  <c:v>-19.272364869998366</c:v>
                </c:pt>
                <c:pt idx="55" formatCode="#,##0.000">
                  <c:v>-23.504364927634569</c:v>
                </c:pt>
                <c:pt idx="56" formatCode="#,##0.000">
                  <c:v>#N/A</c:v>
                </c:pt>
                <c:pt idx="57" formatCode="#,##0.000">
                  <c:v>-20.939549657343235</c:v>
                </c:pt>
                <c:pt idx="58" formatCode="#,##0.000">
                  <c:v>-28.222481482847943</c:v>
                </c:pt>
                <c:pt idx="59" formatCode="#,##0.000">
                  <c:v>-30.19922204260687</c:v>
                </c:pt>
                <c:pt idx="60" formatCode="#,##0.000">
                  <c:v>-29.191234949838439</c:v>
                </c:pt>
                <c:pt idx="61" formatCode="#,##0.000">
                  <c:v>-26.688075532030293</c:v>
                </c:pt>
                <c:pt idx="62" formatCode="#,##0.000">
                  <c:v>-28.063978694487641</c:v>
                </c:pt>
                <c:pt idx="63" formatCode="#,##0.000">
                  <c:v>-29.700750972186334</c:v>
                </c:pt>
                <c:pt idx="64" formatCode="#,##0.000">
                  <c:v>-33.723990038920114</c:v>
                </c:pt>
                <c:pt idx="65" formatCode="#,##0.000">
                  <c:v>-31.132268052633563</c:v>
                </c:pt>
                <c:pt idx="66" formatCode="#,##0.000">
                  <c:v>-30.172937678003375</c:v>
                </c:pt>
                <c:pt idx="67" formatCode="#,##0.000">
                  <c:v>-30.903486195702456</c:v>
                </c:pt>
                <c:pt idx="68" formatCode="#,##0.000">
                  <c:v>-31.608047667036789</c:v>
                </c:pt>
                <c:pt idx="69" formatCode="#,##0.000">
                  <c:v>-37.494510583427186</c:v>
                </c:pt>
                <c:pt idx="70" formatCode="#,##0.000">
                  <c:v>-39.934855251362698</c:v>
                </c:pt>
                <c:pt idx="71" formatCode="#,##0.000">
                  <c:v>-38.682833265630322</c:v>
                </c:pt>
                <c:pt idx="72" formatCode="#,##0.000">
                  <c:v>-38.65916329974057</c:v>
                </c:pt>
                <c:pt idx="73" formatCode="#,##0.000">
                  <c:v>-35.32453612953087</c:v>
                </c:pt>
                <c:pt idx="74" formatCode="#,##0.000">
                  <c:v>-35.859475948201961</c:v>
                </c:pt>
                <c:pt idx="75" formatCode="#,##0.000">
                  <c:v>-35.768107149675743</c:v>
                </c:pt>
                <c:pt idx="76" formatCode="#,##0.000">
                  <c:v>-37.324932649304998</c:v>
                </c:pt>
                <c:pt idx="77" formatCode="#,##0.000">
                  <c:v>-30.101283447462116</c:v>
                </c:pt>
                <c:pt idx="78" formatCode="#,##0.000">
                  <c:v>-35.508698851571559</c:v>
                </c:pt>
                <c:pt idx="79" formatCode="#,##0.000">
                  <c:v>-29.506148171831168</c:v>
                </c:pt>
                <c:pt idx="80" formatCode="#,##0.000">
                  <c:v>-41.054163721403754</c:v>
                </c:pt>
                <c:pt idx="81" formatCode="#,##0.000">
                  <c:v>-39.665232786641162</c:v>
                </c:pt>
                <c:pt idx="82" formatCode="#,##0.000">
                  <c:v>-30.393377446569676</c:v>
                </c:pt>
                <c:pt idx="83" formatCode="#,##0.000">
                  <c:v>-40.637165068334085</c:v>
                </c:pt>
                <c:pt idx="84" formatCode="#,##0.000">
                  <c:v>-47.487630984349764</c:v>
                </c:pt>
                <c:pt idx="85" formatCode="#,##0.000">
                  <c:v>-42.837007601597719</c:v>
                </c:pt>
                <c:pt idx="86" formatCode="#,##0.000">
                  <c:v>-46.824979985582289</c:v>
                </c:pt>
                <c:pt idx="87" formatCode="#,##0.000">
                  <c:v>-41.630211203464007</c:v>
                </c:pt>
                <c:pt idx="88" formatCode="#,##0.000">
                  <c:v>-36.012102700693802</c:v>
                </c:pt>
                <c:pt idx="89" formatCode="#,##0.000">
                  <c:v>-39.734071696323319</c:v>
                </c:pt>
                <c:pt idx="90" formatCode="#,##0.000">
                  <c:v>-53.297675599380767</c:v>
                </c:pt>
                <c:pt idx="91" formatCode="#,##0.000">
                  <c:v>-43.746130363215713</c:v>
                </c:pt>
                <c:pt idx="92" formatCode="#,##0.000">
                  <c:v>-49.803180627226652</c:v>
                </c:pt>
                <c:pt idx="93" formatCode="#,##0.000">
                  <c:v>-42.398172056166914</c:v>
                </c:pt>
                <c:pt idx="94" formatCode="#,##0.000">
                  <c:v>-46.34811158464337</c:v>
                </c:pt>
                <c:pt idx="95" formatCode="#,##0.000">
                  <c:v>-41.589299911910544</c:v>
                </c:pt>
                <c:pt idx="96" formatCode="#,##0.000">
                  <c:v>-43.056674407909654</c:v>
                </c:pt>
                <c:pt idx="97" formatCode="#,##0.000">
                  <c:v>-50.891535233293496</c:v>
                </c:pt>
                <c:pt idx="98" formatCode="#,##0.000">
                  <c:v>-51.174985927727064</c:v>
                </c:pt>
                <c:pt idx="99" formatCode="#,##0.000">
                  <c:v>-47.92353461219551</c:v>
                </c:pt>
                <c:pt idx="100" formatCode="#,##0.000">
                  <c:v>-46.306978578842774</c:v>
                </c:pt>
                <c:pt idx="101" formatCode="#,##0.000">
                  <c:v>-48.991286497849003</c:v>
                </c:pt>
                <c:pt idx="102" formatCode="#,##0.000">
                  <c:v>-56.676293844976726</c:v>
                </c:pt>
                <c:pt idx="103" formatCode="#,##0.000">
                  <c:v>-53.926306114148097</c:v>
                </c:pt>
                <c:pt idx="104" formatCode="#,##0.000">
                  <c:v>-55.799921817525217</c:v>
                </c:pt>
                <c:pt idx="105" formatCode="#,##0.000">
                  <c:v>-50.872169194408031</c:v>
                </c:pt>
                <c:pt idx="106" formatCode="#,##0.000">
                  <c:v>-51.391246650145504</c:v>
                </c:pt>
                <c:pt idx="107" formatCode="#,##0.000">
                  <c:v>-53.005957893130628</c:v>
                </c:pt>
                <c:pt idx="108" formatCode="#,##0.000">
                  <c:v>-55.064114039536499</c:v>
                </c:pt>
                <c:pt idx="109" formatCode="#,##0.000">
                  <c:v>-53.476626957720214</c:v>
                </c:pt>
                <c:pt idx="110" formatCode="#,##0.000">
                  <c:v>-56.563902191312408</c:v>
                </c:pt>
                <c:pt idx="111" formatCode="#,##0.000">
                  <c:v>-61.097269039437052</c:v>
                </c:pt>
                <c:pt idx="112" formatCode="#,##0.000">
                  <c:v>-57.08160534182818</c:v>
                </c:pt>
                <c:pt idx="113" formatCode="#,##0.000">
                  <c:v>-53.678275635361857</c:v>
                </c:pt>
              </c:numCache>
            </c:numRef>
          </c:yVal>
          <c:smooth val="0"/>
        </c:ser>
        <c:ser>
          <c:idx val="3"/>
          <c:order val="3"/>
          <c:tx>
            <c:strRef>
              <c:f>DispAcc!$K$1</c:f>
              <c:strCache>
                <c:ptCount val="1"/>
                <c:pt idx="0">
                  <c:v>SDP6.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L$4:$L$750</c:f>
              <c:numCache>
                <c:formatCode>General</c:formatCode>
                <c:ptCount val="747"/>
                <c:pt idx="48" formatCode="#,##0.000">
                  <c:v>0</c:v>
                </c:pt>
                <c:pt idx="49" formatCode="#,##0.000">
                  <c:v>1.3119536652454742</c:v>
                </c:pt>
                <c:pt idx="50" formatCode="#,##0.000">
                  <c:v>-7.2759325471713181</c:v>
                </c:pt>
                <c:pt idx="51" formatCode="#,##0.000">
                  <c:v>-8.11602548497501</c:v>
                </c:pt>
                <c:pt idx="52" formatCode="#,##0.000">
                  <c:v>-12.84084869006151</c:v>
                </c:pt>
                <c:pt idx="53" formatCode="#,##0.000">
                  <c:v>-7.4115563067297501</c:v>
                </c:pt>
                <c:pt idx="54" formatCode="#,##0.000">
                  <c:v>-9.910400603444927</c:v>
                </c:pt>
                <c:pt idx="55" formatCode="#,##0.000">
                  <c:v>-13.816929977953103</c:v>
                </c:pt>
                <c:pt idx="56" formatCode="#,##0.000">
                  <c:v>#N/A</c:v>
                </c:pt>
                <c:pt idx="57" formatCode="#,##0.000">
                  <c:v>-9.9001746584868862</c:v>
                </c:pt>
                <c:pt idx="58" formatCode="#,##0.000">
                  <c:v>-19.328064325125247</c:v>
                </c:pt>
                <c:pt idx="59" formatCode="#,##0.000">
                  <c:v>-21.303241262531579</c:v>
                </c:pt>
                <c:pt idx="60" formatCode="#,##0.000">
                  <c:v>-17.088150806267869</c:v>
                </c:pt>
                <c:pt idx="61" formatCode="#,##0.000">
                  <c:v>-14.384224033772826</c:v>
                </c:pt>
                <c:pt idx="62" formatCode="#,##0.000">
                  <c:v>-13.132563492531895</c:v>
                </c:pt>
                <c:pt idx="63" formatCode="#,##0.000">
                  <c:v>-16.556519198999133</c:v>
                </c:pt>
                <c:pt idx="64" formatCode="#,##0.000">
                  <c:v>-18.424600116935927</c:v>
                </c:pt>
                <c:pt idx="65" formatCode="#,##0.000">
                  <c:v>-15.626007622401431</c:v>
                </c:pt>
                <c:pt idx="66" formatCode="#,##0.000">
                  <c:v>-16.961125855083079</c:v>
                </c:pt>
                <c:pt idx="67" formatCode="#,##0.000">
                  <c:v>-11.346052182587499</c:v>
                </c:pt>
                <c:pt idx="68" formatCode="#,##0.000">
                  <c:v>-20.491010874065797</c:v>
                </c:pt>
                <c:pt idx="69" formatCode="#,##0.000">
                  <c:v>-23.454640025097955</c:v>
                </c:pt>
                <c:pt idx="70" formatCode="#,##0.000">
                  <c:v>-17.823478776494149</c:v>
                </c:pt>
                <c:pt idx="71" formatCode="#,##0.000">
                  <c:v>-17.650107664228194</c:v>
                </c:pt>
                <c:pt idx="72" formatCode="#,##0.000">
                  <c:v>-16.317772729039341</c:v>
                </c:pt>
                <c:pt idx="73" formatCode="#,##0.000">
                  <c:v>-14.939941285173624</c:v>
                </c:pt>
                <c:pt idx="74" formatCode="#,##0.000">
                  <c:v>-18.323644671845582</c:v>
                </c:pt>
                <c:pt idx="75" formatCode="#,##0.000">
                  <c:v>-16.279658634550081</c:v>
                </c:pt>
                <c:pt idx="76" formatCode="#,##0.000">
                  <c:v>-12.953602631355999</c:v>
                </c:pt>
                <c:pt idx="77" formatCode="#,##0.000">
                  <c:v>-17.924012876079409</c:v>
                </c:pt>
                <c:pt idx="78" formatCode="#,##0.000">
                  <c:v>-27.136277588332362</c:v>
                </c:pt>
                <c:pt idx="79" formatCode="#,##0.000">
                  <c:v>-16.117942109843849</c:v>
                </c:pt>
                <c:pt idx="80" formatCode="#,##0.000">
                  <c:v>-25.640615933471643</c:v>
                </c:pt>
                <c:pt idx="81" formatCode="#,##0.000">
                  <c:v>-30.847157961296077</c:v>
                </c:pt>
                <c:pt idx="82" formatCode="#,##0.000">
                  <c:v>-16.208207659069252</c:v>
                </c:pt>
                <c:pt idx="83" formatCode="#,##0.000">
                  <c:v>-25.310164171034788</c:v>
                </c:pt>
                <c:pt idx="84" formatCode="#,##0.000">
                  <c:v>-31.941551896725024</c:v>
                </c:pt>
                <c:pt idx="85" formatCode="#,##0.000">
                  <c:v>-29.460479666876388</c:v>
                </c:pt>
                <c:pt idx="86" formatCode="#,##0.000">
                  <c:v>-27.434248574654923</c:v>
                </c:pt>
                <c:pt idx="87" formatCode="#,##0.000">
                  <c:v>-30.508484087752223</c:v>
                </c:pt>
                <c:pt idx="88" formatCode="#,##0.000">
                  <c:v>-23.226562275331396</c:v>
                </c:pt>
                <c:pt idx="89" formatCode="#,##0.000">
                  <c:v>-26.263212039978459</c:v>
                </c:pt>
                <c:pt idx="90" formatCode="#,##0.000">
                  <c:v>-37.180233990968077</c:v>
                </c:pt>
                <c:pt idx="91" formatCode="#,##0.000">
                  <c:v>-28.368594115057412</c:v>
                </c:pt>
                <c:pt idx="92" formatCode="#,##0.000">
                  <c:v>-37.327860009278695</c:v>
                </c:pt>
                <c:pt idx="93" formatCode="#,##0.000">
                  <c:v>-27.141150406303552</c:v>
                </c:pt>
                <c:pt idx="94" formatCode="#,##0.000">
                  <c:v>-29.853143752769704</c:v>
                </c:pt>
                <c:pt idx="95" formatCode="#,##0.000">
                  <c:v>-27.27013440022202</c:v>
                </c:pt>
                <c:pt idx="96" formatCode="#,##0.000">
                  <c:v>-24.609103942211043</c:v>
                </c:pt>
                <c:pt idx="97" formatCode="#,##0.000">
                  <c:v>-33.727896061078901</c:v>
                </c:pt>
                <c:pt idx="98" formatCode="#,##0.000">
                  <c:v>-34.411151814545754</c:v>
                </c:pt>
                <c:pt idx="99" formatCode="#,##0.000">
                  <c:v>-32.384599487320386</c:v>
                </c:pt>
                <c:pt idx="100" formatCode="#,##0.000">
                  <c:v>-30.525155877060229</c:v>
                </c:pt>
                <c:pt idx="101" formatCode="#,##0.000">
                  <c:v>-35.834344015186659</c:v>
                </c:pt>
                <c:pt idx="102" formatCode="#,##0.000">
                  <c:v>-40.522000020755499</c:v>
                </c:pt>
                <c:pt idx="103" formatCode="#,##0.000">
                  <c:v>-38.061938208868582</c:v>
                </c:pt>
                <c:pt idx="104" formatCode="#,##0.000">
                  <c:v>-37.554832733476147</c:v>
                </c:pt>
                <c:pt idx="105" formatCode="#,##0.000">
                  <c:v>-40.887846454641803</c:v>
                </c:pt>
                <c:pt idx="106" formatCode="#,##0.000">
                  <c:v>-34.301929819918882</c:v>
                </c:pt>
                <c:pt idx="107" formatCode="#,##0.000">
                  <c:v>-42.216301718997371</c:v>
                </c:pt>
                <c:pt idx="108" formatCode="#,##0.000">
                  <c:v>-38.548486260742969</c:v>
                </c:pt>
                <c:pt idx="109" formatCode="#,##0.000">
                  <c:v>-34.280380030527603</c:v>
                </c:pt>
                <c:pt idx="110" formatCode="#,##0.000">
                  <c:v>-39.88951800727714</c:v>
                </c:pt>
                <c:pt idx="111" formatCode="#,##0.000">
                  <c:v>-39.210733290027932</c:v>
                </c:pt>
                <c:pt idx="112" formatCode="#,##0.000">
                  <c:v>-41.032890397003783</c:v>
                </c:pt>
                <c:pt idx="113" formatCode="#,##0.000">
                  <c:v>-35.76078564794976</c:v>
                </c:pt>
              </c:numCache>
            </c:numRef>
          </c:yVal>
          <c:smooth val="0"/>
        </c:ser>
        <c:ser>
          <c:idx val="4"/>
          <c:order val="4"/>
          <c:tx>
            <c:strRef>
              <c:f>DispAcc!$N$1</c:f>
              <c:strCache>
                <c:ptCount val="1"/>
                <c:pt idx="0">
                  <c:v>SDP6.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O$4:$O$750</c:f>
              <c:numCache>
                <c:formatCode>General</c:formatCode>
                <c:ptCount val="747"/>
                <c:pt idx="48" formatCode="#,##0.000">
                  <c:v>0</c:v>
                </c:pt>
                <c:pt idx="49" formatCode="#,##0.000">
                  <c:v>0.37826907581844627</c:v>
                </c:pt>
                <c:pt idx="50" formatCode="#,##0.000">
                  <c:v>-2.4972729969118568</c:v>
                </c:pt>
                <c:pt idx="51" formatCode="#,##0.000">
                  <c:v>-3.5643836737728121</c:v>
                </c:pt>
                <c:pt idx="52" formatCode="#,##0.000">
                  <c:v>-5.0123050126703106</c:v>
                </c:pt>
                <c:pt idx="53" formatCode="#,##0.000">
                  <c:v>-0.67233782117566143</c:v>
                </c:pt>
                <c:pt idx="54" formatCode="#,##0.000">
                  <c:v>-1.2787805261252601</c:v>
                </c:pt>
                <c:pt idx="55" formatCode="#,##0.000">
                  <c:v>-4.2474739725695203</c:v>
                </c:pt>
                <c:pt idx="56" formatCode="#,##0.000">
                  <c:v>#N/A</c:v>
                </c:pt>
                <c:pt idx="57" formatCode="#,##0.000">
                  <c:v>0.23627629645956638</c:v>
                </c:pt>
                <c:pt idx="58" formatCode="#,##0.000">
                  <c:v>-4.5059597534032445</c:v>
                </c:pt>
                <c:pt idx="59" formatCode="#,##0.000">
                  <c:v>-6.1298792721995543</c:v>
                </c:pt>
                <c:pt idx="60" formatCode="#,##0.000">
                  <c:v>-4.6994530572691602</c:v>
                </c:pt>
                <c:pt idx="61" formatCode="#,##0.000">
                  <c:v>-2.6354095188007101</c:v>
                </c:pt>
                <c:pt idx="62" formatCode="#,##0.000">
                  <c:v>-4.0872560957503996</c:v>
                </c:pt>
                <c:pt idx="63" formatCode="#,##0.000">
                  <c:v>-4.0347106577375342</c:v>
                </c:pt>
                <c:pt idx="64" formatCode="#,##0.000">
                  <c:v>-7.0299941397677888</c:v>
                </c:pt>
                <c:pt idx="65" formatCode="#,##0.000">
                  <c:v>-4.3585660116588798</c:v>
                </c:pt>
                <c:pt idx="66" formatCode="#,##0.000">
                  <c:v>-5.9102968397341833</c:v>
                </c:pt>
                <c:pt idx="67" formatCode="#,##0.000">
                  <c:v>4.0497793562390356</c:v>
                </c:pt>
                <c:pt idx="68" formatCode="#,##0.000">
                  <c:v>-3.8998152446657244</c:v>
                </c:pt>
                <c:pt idx="69" formatCode="#,##0.000">
                  <c:v>-6.9089990794653353</c:v>
                </c:pt>
                <c:pt idx="70" formatCode="#,##0.000">
                  <c:v>-7.5108366697655917</c:v>
                </c:pt>
                <c:pt idx="71" formatCode="#,##0.000">
                  <c:v>-2.3427069302463863</c:v>
                </c:pt>
                <c:pt idx="72" formatCode="#,##0.000">
                  <c:v>-4.5552323713327318</c:v>
                </c:pt>
                <c:pt idx="73" formatCode="#,##0.000">
                  <c:v>-6.9498179538917455</c:v>
                </c:pt>
                <c:pt idx="74" formatCode="#,##0.000">
                  <c:v>1.7165237765526236</c:v>
                </c:pt>
                <c:pt idx="75" formatCode="#,##0.000">
                  <c:v>-4.881690843239106</c:v>
                </c:pt>
                <c:pt idx="76" formatCode="#,##0.000">
                  <c:v>0.51390020835216532</c:v>
                </c:pt>
                <c:pt idx="77" formatCode="#,##0.000">
                  <c:v>-0.29604248983568837</c:v>
                </c:pt>
                <c:pt idx="78" formatCode="#,##0.000">
                  <c:v>-4.1776165189418499</c:v>
                </c:pt>
                <c:pt idx="79" formatCode="#,##0.000">
                  <c:v>1.8683106184840845</c:v>
                </c:pt>
                <c:pt idx="80" formatCode="#,##0.000">
                  <c:v>-3.1867653193508119</c:v>
                </c:pt>
                <c:pt idx="81" formatCode="#,##0.000">
                  <c:v>-9.4982972314534244</c:v>
                </c:pt>
                <c:pt idx="82" formatCode="#,##0.000">
                  <c:v>2.5076160757034955</c:v>
                </c:pt>
                <c:pt idx="83" formatCode="#,##0.000">
                  <c:v>-4.241161360228233</c:v>
                </c:pt>
                <c:pt idx="84" formatCode="#,##0.000">
                  <c:v>17.745714316963308</c:v>
                </c:pt>
                <c:pt idx="85" formatCode="#,##0.000">
                  <c:v>18.635632041949776</c:v>
                </c:pt>
                <c:pt idx="86" formatCode="#,##0.000">
                  <c:v>15.557165214245398</c:v>
                </c:pt>
                <c:pt idx="87" formatCode="#,##0.000">
                  <c:v>15.410498604501626</c:v>
                </c:pt>
                <c:pt idx="88" formatCode="#,##0.000">
                  <c:v>24.969186229701794</c:v>
                </c:pt>
                <c:pt idx="89" formatCode="#,##0.000">
                  <c:v>22.313849672668074</c:v>
                </c:pt>
                <c:pt idx="90" formatCode="#,##0.000">
                  <c:v>7.5813595280009523</c:v>
                </c:pt>
                <c:pt idx="91" formatCode="#,##0.000">
                  <c:v>18.124892435619476</c:v>
                </c:pt>
                <c:pt idx="92" formatCode="#,##0.000">
                  <c:v>11.412218248519576</c:v>
                </c:pt>
                <c:pt idx="93" formatCode="#,##0.000">
                  <c:v>17.730636935759012</c:v>
                </c:pt>
                <c:pt idx="94" formatCode="#,##0.000">
                  <c:v>18.026966338474285</c:v>
                </c:pt>
                <c:pt idx="95" formatCode="#,##0.000">
                  <c:v>21.449901036270841</c:v>
                </c:pt>
                <c:pt idx="96" formatCode="#,##0.000">
                  <c:v>17.109288617639965</c:v>
                </c:pt>
                <c:pt idx="97" formatCode="#,##0.000">
                  <c:v>16.427848953760574</c:v>
                </c:pt>
                <c:pt idx="98" formatCode="#,##0.000">
                  <c:v>7.7676386818164076</c:v>
                </c:pt>
                <c:pt idx="99" formatCode="#,##0.000">
                  <c:v>16.740915330662091</c:v>
                </c:pt>
                <c:pt idx="100" formatCode="#,##0.000">
                  <c:v>14.815348234641007</c:v>
                </c:pt>
                <c:pt idx="101" formatCode="#,##0.000">
                  <c:v>15.282192045107692</c:v>
                </c:pt>
                <c:pt idx="102" formatCode="#,##0.000">
                  <c:v>10.316423412195547</c:v>
                </c:pt>
                <c:pt idx="103" formatCode="#,##0.000">
                  <c:v>9.6227211902383338</c:v>
                </c:pt>
                <c:pt idx="104" formatCode="#,##0.000">
                  <c:v>8.1208827869482221</c:v>
                </c:pt>
                <c:pt idx="105" formatCode="#,##0.000">
                  <c:v>15.601801415521859</c:v>
                </c:pt>
                <c:pt idx="106" formatCode="#,##0.000">
                  <c:v>15.864587823473364</c:v>
                </c:pt>
                <c:pt idx="107" formatCode="#,##0.000">
                  <c:v>11.172244235991002</c:v>
                </c:pt>
                <c:pt idx="108" formatCode="#,##0.000">
                  <c:v>13.376431447516701</c:v>
                </c:pt>
                <c:pt idx="109" formatCode="#,##0.000">
                  <c:v>13.560845659410816</c:v>
                </c:pt>
                <c:pt idx="110" formatCode="#,##0.000">
                  <c:v>10.744165921654787</c:v>
                </c:pt>
                <c:pt idx="111" formatCode="#,##0.000">
                  <c:v>12.366244978557368</c:v>
                </c:pt>
                <c:pt idx="112" formatCode="#,##0.000">
                  <c:v>12.535310380968642</c:v>
                </c:pt>
                <c:pt idx="113" formatCode="#,##0.000">
                  <c:v>14.466895513310572</c:v>
                </c:pt>
              </c:numCache>
            </c:numRef>
          </c:yVal>
          <c:smooth val="0"/>
        </c:ser>
        <c:ser>
          <c:idx val="5"/>
          <c:order val="5"/>
          <c:tx>
            <c:strRef>
              <c:f>DispAcc!$Q$1</c:f>
              <c:strCache>
                <c:ptCount val="1"/>
                <c:pt idx="0">
                  <c:v>SDP6.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R$4:$R$750</c:f>
              <c:numCache>
                <c:formatCode>General</c:formatCode>
                <c:ptCount val="747"/>
                <c:pt idx="48" formatCode="#,##0.000">
                  <c:v>0</c:v>
                </c:pt>
                <c:pt idx="49" formatCode="#,##0.000">
                  <c:v>-4.4570858253535439</c:v>
                </c:pt>
                <c:pt idx="50" formatCode="#,##0.000">
                  <c:v>-7.3856928027063065</c:v>
                </c:pt>
                <c:pt idx="51" formatCode="#,##0.000">
                  <c:v>-6.2093561630814289</c:v>
                </c:pt>
                <c:pt idx="52" formatCode="#,##0.000">
                  <c:v>-9.2413332250581117</c:v>
                </c:pt>
                <c:pt idx="53" formatCode="#,##0.000">
                  <c:v>1.1878310056325083</c:v>
                </c:pt>
                <c:pt idx="54" formatCode="#,##0.000">
                  <c:v>0.37174831208748582</c:v>
                </c:pt>
                <c:pt idx="55" formatCode="#,##0.000">
                  <c:v>-1.255526311728886</c:v>
                </c:pt>
                <c:pt idx="56" formatCode="#,##0.000">
                  <c:v>#N/A</c:v>
                </c:pt>
                <c:pt idx="57" formatCode="#,##0.000">
                  <c:v>9.4552777957915044</c:v>
                </c:pt>
                <c:pt idx="58" formatCode="#,##0.000">
                  <c:v>-0.10373310109720357</c:v>
                </c:pt>
                <c:pt idx="59" formatCode="#,##0.000">
                  <c:v>2.3704947178784117</c:v>
                </c:pt>
                <c:pt idx="60" formatCode="#,##0.000">
                  <c:v>4.9042209859080517</c:v>
                </c:pt>
                <c:pt idx="61" formatCode="#,##0.000">
                  <c:v>4.5144432543568911</c:v>
                </c:pt>
                <c:pt idx="62" formatCode="#,##0.000">
                  <c:v>4.3177583491333458</c:v>
                </c:pt>
                <c:pt idx="63" formatCode="#,##0.000">
                  <c:v>2.3752912825447225</c:v>
                </c:pt>
                <c:pt idx="64" formatCode="#,##0.000">
                  <c:v>0.98910156470545196</c:v>
                </c:pt>
                <c:pt idx="65" formatCode="#,##0.000">
                  <c:v>4.4008319786067478</c:v>
                </c:pt>
                <c:pt idx="66" formatCode="#,##0.000">
                  <c:v>11.826218407020406</c:v>
                </c:pt>
                <c:pt idx="67" formatCode="#,##0.000">
                  <c:v>16.424412439148554</c:v>
                </c:pt>
                <c:pt idx="68" formatCode="#,##0.000">
                  <c:v>7.6724601394001883</c:v>
                </c:pt>
                <c:pt idx="69" formatCode="#,##0.000">
                  <c:v>13.995344513391885</c:v>
                </c:pt>
                <c:pt idx="70" formatCode="#,##0.000">
                  <c:v>10.486723166186728</c:v>
                </c:pt>
                <c:pt idx="71" formatCode="#,##0.000">
                  <c:v>16.674352159115983</c:v>
                </c:pt>
                <c:pt idx="72" formatCode="#,##0.000">
                  <c:v>11.617373865877504</c:v>
                </c:pt>
                <c:pt idx="73" formatCode="#,##0.000">
                  <c:v>8.2723464829258706</c:v>
                </c:pt>
                <c:pt idx="74" formatCode="#,##0.000">
                  <c:v>9.6175772946238247</c:v>
                </c:pt>
                <c:pt idx="75" formatCode="#,##0.000">
                  <c:v>11.58825307071586</c:v>
                </c:pt>
                <c:pt idx="76" formatCode="#,##0.000">
                  <c:v>13.351354363747209</c:v>
                </c:pt>
                <c:pt idx="77" formatCode="#,##0.000">
                  <c:v>16.098191541920365</c:v>
                </c:pt>
                <c:pt idx="78" formatCode="#,##0.000">
                  <c:v>13.315936191493469</c:v>
                </c:pt>
                <c:pt idx="79" formatCode="#,##0.000">
                  <c:v>21.298780536323083</c:v>
                </c:pt>
                <c:pt idx="80" formatCode="#,##0.000">
                  <c:v>12.574077467743903</c:v>
                </c:pt>
                <c:pt idx="81" formatCode="#,##0.000">
                  <c:v>12.928273843523046</c:v>
                </c:pt>
                <c:pt idx="82" formatCode="#,##0.000">
                  <c:v>21.217664172855834</c:v>
                </c:pt>
                <c:pt idx="83" formatCode="#,##0.000">
                  <c:v>14.557227761128438</c:v>
                </c:pt>
                <c:pt idx="84" formatCode="#,##0.000">
                  <c:v>9.5769047920198034</c:v>
                </c:pt>
                <c:pt idx="85" formatCode="#,##0.000">
                  <c:v>14.48372913976085</c:v>
                </c:pt>
                <c:pt idx="86" formatCode="#,##0.000">
                  <c:v>13.098610162302169</c:v>
                </c:pt>
                <c:pt idx="87" formatCode="#,##0.000">
                  <c:v>15.096183369991234</c:v>
                </c:pt>
                <c:pt idx="88" formatCode="#,##0.000">
                  <c:v>24.114437557498341</c:v>
                </c:pt>
                <c:pt idx="89" formatCode="#,##0.000">
                  <c:v>20.737437379641065</c:v>
                </c:pt>
                <c:pt idx="90" formatCode="#,##0.000">
                  <c:v>3.0146060378780746</c:v>
                </c:pt>
                <c:pt idx="91" formatCode="#,##0.000">
                  <c:v>15.423646117957949</c:v>
                </c:pt>
                <c:pt idx="92" formatCode="#,##0.000">
                  <c:v>17.240424210233581</c:v>
                </c:pt>
                <c:pt idx="93" formatCode="#,##0.000">
                  <c:v>15.711595807380505</c:v>
                </c:pt>
                <c:pt idx="94" formatCode="#,##0.000">
                  <c:v>16.615385966924457</c:v>
                </c:pt>
                <c:pt idx="95" formatCode="#,##0.000">
                  <c:v>28.357718102336104</c:v>
                </c:pt>
                <c:pt idx="96" formatCode="#,##0.000">
                  <c:v>20.997901122433426</c:v>
                </c:pt>
                <c:pt idx="97" formatCode="#,##0.000">
                  <c:v>14.420058136185407</c:v>
                </c:pt>
                <c:pt idx="98" formatCode="#,##0.000">
                  <c:v>9.6287654488304888</c:v>
                </c:pt>
                <c:pt idx="99" formatCode="#,##0.000">
                  <c:v>10.624135468500977</c:v>
                </c:pt>
                <c:pt idx="100" formatCode="#,##0.000">
                  <c:v>14.45571904255393</c:v>
                </c:pt>
                <c:pt idx="101" formatCode="#,##0.000">
                  <c:v>11.05546584748171</c:v>
                </c:pt>
                <c:pt idx="102" formatCode="#,##0.000">
                  <c:v>10.460274674998725</c:v>
                </c:pt>
                <c:pt idx="103" formatCode="#,##0.000">
                  <c:v>8.562173756740787</c:v>
                </c:pt>
                <c:pt idx="104" formatCode="#,##0.000">
                  <c:v>7.6513211804107613</c:v>
                </c:pt>
                <c:pt idx="105" formatCode="#,##0.000">
                  <c:v>12.669515025699713</c:v>
                </c:pt>
                <c:pt idx="106" formatCode="#,##0.000">
                  <c:v>14.303492462757081</c:v>
                </c:pt>
                <c:pt idx="107" formatCode="#,##0.000">
                  <c:v>16.05133020417605</c:v>
                </c:pt>
                <c:pt idx="108" formatCode="#,##0.000">
                  <c:v>15.184282874517756</c:v>
                </c:pt>
                <c:pt idx="109" formatCode="#,##0.000">
                  <c:v>11.969440845623488</c:v>
                </c:pt>
                <c:pt idx="110" formatCode="#,##0.000">
                  <c:v>7.7837167244661316</c:v>
                </c:pt>
                <c:pt idx="111" formatCode="#,##0.000">
                  <c:v>10.431239618174345</c:v>
                </c:pt>
                <c:pt idx="112" formatCode="#,##0.000">
                  <c:v>3.5346416113161609</c:v>
                </c:pt>
                <c:pt idx="113" formatCode="#,##0.000">
                  <c:v>13.978800552514944</c:v>
                </c:pt>
              </c:numCache>
            </c:numRef>
          </c:yVal>
          <c:smooth val="0"/>
        </c:ser>
        <c:ser>
          <c:idx val="6"/>
          <c:order val="6"/>
          <c:tx>
            <c:strRef>
              <c:f>DispAcc!$T$1</c:f>
              <c:strCache>
                <c:ptCount val="1"/>
                <c:pt idx="0">
                  <c:v>SDP6.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U$4:$U$750</c:f>
              <c:numCache>
                <c:formatCode>General</c:formatCode>
                <c:ptCount val="747"/>
                <c:pt idx="48" formatCode="#,##0.000">
                  <c:v>0</c:v>
                </c:pt>
                <c:pt idx="49" formatCode="#,##0.000">
                  <c:v>1.2001568224629435</c:v>
                </c:pt>
                <c:pt idx="50" formatCode="#,##0.000">
                  <c:v>-2.6733891629191948</c:v>
                </c:pt>
                <c:pt idx="51" formatCode="#,##0.000">
                  <c:v>3.0175737991926255</c:v>
                </c:pt>
                <c:pt idx="52" formatCode="#,##0.000">
                  <c:v>6.0926547331590948</c:v>
                </c:pt>
                <c:pt idx="53" formatCode="#,##0.000">
                  <c:v>11.945201870662169</c:v>
                </c:pt>
                <c:pt idx="54" formatCode="#,##0.000">
                  <c:v>11.482324288468227</c:v>
                </c:pt>
                <c:pt idx="55" formatCode="#,##0.000">
                  <c:v>11.405164356899254</c:v>
                </c:pt>
                <c:pt idx="56" formatCode="#,##0.000">
                  <c:v>#N/A</c:v>
                </c:pt>
                <c:pt idx="57" formatCode="#,##0.000">
                  <c:v>16.433521720326638</c:v>
                </c:pt>
                <c:pt idx="58" formatCode="#,##0.000">
                  <c:v>11.695288976798476</c:v>
                </c:pt>
                <c:pt idx="59" formatCode="#,##0.000">
                  <c:v>11.933401463269117</c:v>
                </c:pt>
                <c:pt idx="60" formatCode="#,##0.000">
                  <c:v>16.969276777437855</c:v>
                </c:pt>
                <c:pt idx="61" formatCode="#,##0.000">
                  <c:v>12.522961736448035</c:v>
                </c:pt>
                <c:pt idx="62" formatCode="#,##0.000">
                  <c:v>15.988729573170366</c:v>
                </c:pt>
                <c:pt idx="63" formatCode="#,##0.000">
                  <c:v>15.773337245785678</c:v>
                </c:pt>
                <c:pt idx="64" formatCode="#,##0.000">
                  <c:v>15.666717731225047</c:v>
                </c:pt>
                <c:pt idx="65" formatCode="#,##0.000">
                  <c:v>17.673857313142349</c:v>
                </c:pt>
                <c:pt idx="66" formatCode="#,##0.000">
                  <c:v>20.027063127453864</c:v>
                </c:pt>
                <c:pt idx="67" formatCode="#,##0.000">
                  <c:v>22.427244550108181</c:v>
                </c:pt>
                <c:pt idx="68" formatCode="#,##0.000">
                  <c:v>19.939192650637317</c:v>
                </c:pt>
                <c:pt idx="69" formatCode="#,##0.000">
                  <c:v>31.47610089156678</c:v>
                </c:pt>
                <c:pt idx="70" formatCode="#,##0.000">
                  <c:v>23.246331042091168</c:v>
                </c:pt>
                <c:pt idx="71" formatCode="#,##0.000">
                  <c:v>27.32388886153581</c:v>
                </c:pt>
                <c:pt idx="72" formatCode="#,##0.000">
                  <c:v>30.700948822729295</c:v>
                </c:pt>
                <c:pt idx="73" formatCode="#,##0.000">
                  <c:v>27.774645511823412</c:v>
                </c:pt>
                <c:pt idx="74" formatCode="#,##0.000">
                  <c:v>30.317210336537499</c:v>
                </c:pt>
                <c:pt idx="75" formatCode="#,##0.000">
                  <c:v>29.435044820142778</c:v>
                </c:pt>
                <c:pt idx="76" formatCode="#,##0.000">
                  <c:v>27.771973039743994</c:v>
                </c:pt>
                <c:pt idx="77" formatCode="#,##0.000">
                  <c:v>31.747084894874728</c:v>
                </c:pt>
                <c:pt idx="78" formatCode="#,##0.000">
                  <c:v>29.871244839912869</c:v>
                </c:pt>
                <c:pt idx="79" formatCode="#,##0.000">
                  <c:v>41.891335578704698</c:v>
                </c:pt>
                <c:pt idx="80" formatCode="#,##0.000">
                  <c:v>32.15999149801366</c:v>
                </c:pt>
                <c:pt idx="81" formatCode="#,##0.000">
                  <c:v>31.773723822567263</c:v>
                </c:pt>
                <c:pt idx="82" formatCode="#,##0.000">
                  <c:v>38.837395190206635</c:v>
                </c:pt>
                <c:pt idx="83" formatCode="#,##0.000">
                  <c:v>38.502103149393477</c:v>
                </c:pt>
                <c:pt idx="84" formatCode="#,##0.000">
                  <c:v>27.535186142129778</c:v>
                </c:pt>
                <c:pt idx="85" formatCode="#,##0.000">
                  <c:v>33.990017381993006</c:v>
                </c:pt>
                <c:pt idx="86" formatCode="#,##0.000">
                  <c:v>29.441090358170502</c:v>
                </c:pt>
                <c:pt idx="87" formatCode="#,##0.000">
                  <c:v>39.427690648167193</c:v>
                </c:pt>
                <c:pt idx="88" formatCode="#,##0.000">
                  <c:v>43.347631187645447</c:v>
                </c:pt>
                <c:pt idx="89" formatCode="#,##0.000">
                  <c:v>39.970631073183355</c:v>
                </c:pt>
                <c:pt idx="90" formatCode="#,##0.000">
                  <c:v>26.958125431944445</c:v>
                </c:pt>
                <c:pt idx="91" formatCode="#,##0.000">
                  <c:v>39.333966943240569</c:v>
                </c:pt>
                <c:pt idx="92" formatCode="#,##0.000">
                  <c:v>36.133826174434837</c:v>
                </c:pt>
                <c:pt idx="93" formatCode="#,##0.000">
                  <c:v>37.939063575185351</c:v>
                </c:pt>
                <c:pt idx="94" formatCode="#,##0.000">
                  <c:v>36.641131118806129</c:v>
                </c:pt>
                <c:pt idx="95" formatCode="#,##0.000">
                  <c:v>42.495544939955842</c:v>
                </c:pt>
                <c:pt idx="96" formatCode="#,##0.000">
                  <c:v>42.407696444169012</c:v>
                </c:pt>
                <c:pt idx="97" formatCode="#,##0.000">
                  <c:v>37.012707482975898</c:v>
                </c:pt>
                <c:pt idx="98" formatCode="#,##0.000">
                  <c:v>35.358264226499664</c:v>
                </c:pt>
                <c:pt idx="99" formatCode="#,##0.000">
                  <c:v>39.852308224107901</c:v>
                </c:pt>
                <c:pt idx="100" formatCode="#,##0.000">
                  <c:v>34.855007034688334</c:v>
                </c:pt>
                <c:pt idx="101" formatCode="#,##0.000">
                  <c:v>35.996863084891359</c:v>
                </c:pt>
                <c:pt idx="102" formatCode="#,##0.000">
                  <c:v>34.919183425260456</c:v>
                </c:pt>
                <c:pt idx="103" formatCode="#,##0.000">
                  <c:v>35.772342388195504</c:v>
                </c:pt>
                <c:pt idx="104" formatCode="#,##0.000">
                  <c:v>33.537787079804019</c:v>
                </c:pt>
                <c:pt idx="105" formatCode="#,##0.000">
                  <c:v>38.643435836021361</c:v>
                </c:pt>
                <c:pt idx="106" formatCode="#,##0.000">
                  <c:v>41.685980213562367</c:v>
                </c:pt>
                <c:pt idx="107" formatCode="#,##0.000">
                  <c:v>32.688742138153856</c:v>
                </c:pt>
                <c:pt idx="108" formatCode="#,##0.000">
                  <c:v>37.89855685840984</c:v>
                </c:pt>
                <c:pt idx="109" formatCode="#,##0.000">
                  <c:v>41.294374634121155</c:v>
                </c:pt>
                <c:pt idx="110" formatCode="#,##0.000">
                  <c:v>39.955699655302212</c:v>
                </c:pt>
                <c:pt idx="111" formatCode="#,##0.000">
                  <c:v>37.865686289499301</c:v>
                </c:pt>
                <c:pt idx="112" formatCode="#,##0.000">
                  <c:v>35.478478415106274</c:v>
                </c:pt>
                <c:pt idx="113" formatCode="#,##0.000">
                  <c:v>39.072872896077641</c:v>
                </c:pt>
              </c:numCache>
            </c:numRef>
          </c:yVal>
          <c:smooth val="0"/>
        </c:ser>
        <c:ser>
          <c:idx val="7"/>
          <c:order val="7"/>
          <c:tx>
            <c:strRef>
              <c:f>DispAcc!$W$1</c:f>
              <c:strCache>
                <c:ptCount val="1"/>
                <c:pt idx="0">
                  <c:v>SDP6.8</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X$4:$X$750</c:f>
              <c:numCache>
                <c:formatCode>General</c:formatCode>
                <c:ptCount val="747"/>
                <c:pt idx="48" formatCode="#,##0.000">
                  <c:v>0</c:v>
                </c:pt>
                <c:pt idx="49" formatCode="#,##0.000">
                  <c:v>-1.3575077428148705</c:v>
                </c:pt>
                <c:pt idx="50" formatCode="#,##0.000">
                  <c:v>-2.3327507855399525</c:v>
                </c:pt>
                <c:pt idx="51" formatCode="#,##0.000">
                  <c:v>1.7649063765737929</c:v>
                </c:pt>
                <c:pt idx="52" formatCode="#,##0.000">
                  <c:v>5.1634586685561281</c:v>
                </c:pt>
                <c:pt idx="53" formatCode="#,##0.000">
                  <c:v>7.2669859252429152</c:v>
                </c:pt>
                <c:pt idx="54" formatCode="#,##0.000">
                  <c:v>11.05515773203329</c:v>
                </c:pt>
                <c:pt idx="55" formatCode="#,##0.000">
                  <c:v>10.015200733349413</c:v>
                </c:pt>
                <c:pt idx="56" formatCode="#,##0.000">
                  <c:v>#N/A</c:v>
                </c:pt>
                <c:pt idx="57" formatCode="#,##0.000">
                  <c:v>15.764376754312206</c:v>
                </c:pt>
                <c:pt idx="58" formatCode="#,##0.000">
                  <c:v>11.379911451896138</c:v>
                </c:pt>
                <c:pt idx="59" formatCode="#,##0.000">
                  <c:v>13.516593683194866</c:v>
                </c:pt>
                <c:pt idx="60" formatCode="#,##0.000">
                  <c:v>19.757693441020102</c:v>
                </c:pt>
                <c:pt idx="61" formatCode="#,##0.000">
                  <c:v>20.140467047877131</c:v>
                </c:pt>
                <c:pt idx="62" formatCode="#,##0.000">
                  <c:v>17.689533844297291</c:v>
                </c:pt>
                <c:pt idx="63" formatCode="#,##0.000">
                  <c:v>21.753326284592546</c:v>
                </c:pt>
                <c:pt idx="64" formatCode="#,##0.000">
                  <c:v>16.544810853650162</c:v>
                </c:pt>
                <c:pt idx="65" formatCode="#,##0.000">
                  <c:v>20.19349995521079</c:v>
                </c:pt>
                <c:pt idx="66" formatCode="#,##0.000">
                  <c:v>28.496091106861684</c:v>
                </c:pt>
                <c:pt idx="67" formatCode="#,##0.000">
                  <c:v>30.94848100178714</c:v>
                </c:pt>
                <c:pt idx="68" formatCode="#,##0.000">
                  <c:v>29.268382817721228</c:v>
                </c:pt>
                <c:pt idx="69" formatCode="#,##0.000">
                  <c:v>31.632447347503717</c:v>
                </c:pt>
                <c:pt idx="70" formatCode="#,##0.000">
                  <c:v>27.247587598138544</c:v>
                </c:pt>
                <c:pt idx="71" formatCode="#,##0.000">
                  <c:v>38.706374473733412</c:v>
                </c:pt>
                <c:pt idx="72" formatCode="#,##0.000">
                  <c:v>35.647045822195409</c:v>
                </c:pt>
                <c:pt idx="73" formatCode="#,##0.000">
                  <c:v>36.372360295060943</c:v>
                </c:pt>
                <c:pt idx="74" formatCode="#,##0.000">
                  <c:v>38.503450409919665</c:v>
                </c:pt>
                <c:pt idx="75" formatCode="#,##0.000">
                  <c:v>37.942681040543874</c:v>
                </c:pt>
                <c:pt idx="76" formatCode="#,##0.000">
                  <c:v>38.193385002677914</c:v>
                </c:pt>
                <c:pt idx="77" formatCode="#,##0.000">
                  <c:v>40.402651699037449</c:v>
                </c:pt>
                <c:pt idx="78" formatCode="#,##0.000">
                  <c:v>36.273223676297548</c:v>
                </c:pt>
                <c:pt idx="79" formatCode="#,##0.000">
                  <c:v>47.047444637138064</c:v>
                </c:pt>
                <c:pt idx="80" formatCode="#,##0.000">
                  <c:v>36.141801463691323</c:v>
                </c:pt>
                <c:pt idx="81" formatCode="#,##0.000">
                  <c:v>40.005585434349101</c:v>
                </c:pt>
                <c:pt idx="82" formatCode="#,##0.000">
                  <c:v>45.889612089660346</c:v>
                </c:pt>
                <c:pt idx="83" formatCode="#,##0.000">
                  <c:v>42.431591646224852</c:v>
                </c:pt>
                <c:pt idx="84" formatCode="#,##0.000">
                  <c:v>43.341797589928845</c:v>
                </c:pt>
                <c:pt idx="85" formatCode="#,##0.000">
                  <c:v>46.251557217011523</c:v>
                </c:pt>
                <c:pt idx="86" formatCode="#,##0.000">
                  <c:v>47.239436170403948</c:v>
                </c:pt>
                <c:pt idx="87" formatCode="#,##0.000">
                  <c:v>48.007970789220934</c:v>
                </c:pt>
                <c:pt idx="88" formatCode="#,##0.000">
                  <c:v>56.577390868573154</c:v>
                </c:pt>
                <c:pt idx="89" formatCode="#,##0.000">
                  <c:v>53.368256583023054</c:v>
                </c:pt>
                <c:pt idx="90" formatCode="#,##0.000">
                  <c:v>42.025562575544043</c:v>
                </c:pt>
                <c:pt idx="91" formatCode="#,##0.000">
                  <c:v>46.334957003030297</c:v>
                </c:pt>
                <c:pt idx="92" formatCode="#,##0.000">
                  <c:v>44.918334864129733</c:v>
                </c:pt>
                <c:pt idx="93" formatCode="#,##0.000">
                  <c:v>51.319760106432099</c:v>
                </c:pt>
                <c:pt idx="94" formatCode="#,##0.000">
                  <c:v>51.723268168893711</c:v>
                </c:pt>
                <c:pt idx="95" formatCode="#,##0.000">
                  <c:v>57.42888468368578</c:v>
                </c:pt>
                <c:pt idx="96" formatCode="#,##0.000">
                  <c:v>55.023066078624254</c:v>
                </c:pt>
                <c:pt idx="97" formatCode="#,##0.000">
                  <c:v>49.447785051029456</c:v>
                </c:pt>
                <c:pt idx="98" formatCode="#,##0.000">
                  <c:v>46.84606353072823</c:v>
                </c:pt>
                <c:pt idx="99" formatCode="#,##0.000">
                  <c:v>49.801993810740996</c:v>
                </c:pt>
                <c:pt idx="100" formatCode="#,##0.000">
                  <c:v>48.195559353299458</c:v>
                </c:pt>
                <c:pt idx="101" formatCode="#,##0.000">
                  <c:v>51.405497697898127</c:v>
                </c:pt>
                <c:pt idx="102" formatCode="#,##0.000">
                  <c:v>49.153654864860449</c:v>
                </c:pt>
                <c:pt idx="103" formatCode="#,##0.000">
                  <c:v>48.346767626794822</c:v>
                </c:pt>
                <c:pt idx="104" formatCode="#,##0.000">
                  <c:v>45.88403719913407</c:v>
                </c:pt>
                <c:pt idx="105" formatCode="#,##0.000">
                  <c:v>53.040088429042612</c:v>
                </c:pt>
                <c:pt idx="106" formatCode="#,##0.000">
                  <c:v>54.624516258281432</c:v>
                </c:pt>
                <c:pt idx="107" formatCode="#,##0.000">
                  <c:v>52.080254885465123</c:v>
                </c:pt>
                <c:pt idx="108" formatCode="#,##0.000">
                  <c:v>49.6774570365709</c:v>
                </c:pt>
                <c:pt idx="109" formatCode="#,##0.000">
                  <c:v>53.71494490757086</c:v>
                </c:pt>
                <c:pt idx="110" formatCode="#,##0.000">
                  <c:v>54.840490558657329</c:v>
                </c:pt>
                <c:pt idx="111" formatCode="#,##0.000">
                  <c:v>52.671644131476313</c:v>
                </c:pt>
                <c:pt idx="112" formatCode="#,##0.000">
                  <c:v>52.560465920795735</c:v>
                </c:pt>
                <c:pt idx="113" formatCode="#,##0.000">
                  <c:v>55.067890052366849</c:v>
                </c:pt>
              </c:numCache>
            </c:numRef>
          </c:yVal>
          <c:smooth val="0"/>
        </c:ser>
        <c:ser>
          <c:idx val="8"/>
          <c:order val="8"/>
          <c:tx>
            <c:strRef>
              <c:f>DispAcc!$Z$1</c:f>
              <c:strCache>
                <c:ptCount val="1"/>
                <c:pt idx="0">
                  <c:v>SDP6.9</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A$4:$AA$750</c:f>
              <c:numCache>
                <c:formatCode>General</c:formatCode>
                <c:ptCount val="747"/>
                <c:pt idx="70" formatCode="#,##0.000">
                  <c:v>0</c:v>
                </c:pt>
                <c:pt idx="71" formatCode="#,##0.000">
                  <c:v>8.8657669947546829</c:v>
                </c:pt>
                <c:pt idx="72" formatCode="#,##0.000">
                  <c:v>7.1585839714429085</c:v>
                </c:pt>
                <c:pt idx="73" formatCode="#,##0.000">
                  <c:v>8.3215389733789955</c:v>
                </c:pt>
                <c:pt idx="74" formatCode="#,##0.000">
                  <c:v>8.57249866264244</c:v>
                </c:pt>
                <c:pt idx="75" formatCode="#,##0.000">
                  <c:v>8.2498601990294862</c:v>
                </c:pt>
                <c:pt idx="76" formatCode="#,##0.000">
                  <c:v>10.2050121351296</c:v>
                </c:pt>
                <c:pt idx="77" formatCode="#,##0.000">
                  <c:v>11.26710165104957</c:v>
                </c:pt>
                <c:pt idx="78" formatCode="#,##0.000">
                  <c:v>11.266284140017468</c:v>
                </c:pt>
                <c:pt idx="79" formatCode="#,##0.000">
                  <c:v>14.475454884845718</c:v>
                </c:pt>
                <c:pt idx="80" formatCode="#,##0.000">
                  <c:v>5.1637263801589999</c:v>
                </c:pt>
                <c:pt idx="81" formatCode="#,##0.000">
                  <c:v>9.858709784410058</c:v>
                </c:pt>
                <c:pt idx="82" formatCode="#,##0.000">
                  <c:v>14.194706097634235</c:v>
                </c:pt>
                <c:pt idx="83" formatCode="#,##0.000">
                  <c:v>11.932781427618211</c:v>
                </c:pt>
                <c:pt idx="84" formatCode="#,##0.000">
                  <c:v>10.370019260038998</c:v>
                </c:pt>
                <c:pt idx="85" formatCode="#,##0.000">
                  <c:v>10.393547328048546</c:v>
                </c:pt>
                <c:pt idx="86" formatCode="#,##0.000">
                  <c:v>9.5150934552922593</c:v>
                </c:pt>
                <c:pt idx="87" formatCode="#,##0.000">
                  <c:v>14.023135997971927</c:v>
                </c:pt>
                <c:pt idx="88" formatCode="#,##0.000">
                  <c:v>15.77830173294749</c:v>
                </c:pt>
                <c:pt idx="89" formatCode="#,##0.000">
                  <c:v>13.74021416595315</c:v>
                </c:pt>
                <c:pt idx="90" formatCode="#,##0.000">
                  <c:v>5.257689090591918</c:v>
                </c:pt>
                <c:pt idx="91" formatCode="#,##0.000">
                  <c:v>13.75193862780786</c:v>
                </c:pt>
                <c:pt idx="92" formatCode="#,##0.000">
                  <c:v>7.3685993588026584</c:v>
                </c:pt>
                <c:pt idx="93" formatCode="#,##0.000">
                  <c:v>13.079877800673493</c:v>
                </c:pt>
                <c:pt idx="94" formatCode="#,##0.000">
                  <c:v>15.809377172224224</c:v>
                </c:pt>
                <c:pt idx="95" formatCode="#,##0.000">
                  <c:v>15.40227218876818</c:v>
                </c:pt>
                <c:pt idx="96" formatCode="#,##0.000">
                  <c:v>18.645304945052743</c:v>
                </c:pt>
                <c:pt idx="97" formatCode="#,##0.000">
                  <c:v>9.4141625122930659</c:v>
                </c:pt>
                <c:pt idx="98" formatCode="#,##0.000">
                  <c:v>7.1534546665881713</c:v>
                </c:pt>
                <c:pt idx="99" formatCode="#,##0.000">
                  <c:v>10.342396241096043</c:v>
                </c:pt>
                <c:pt idx="100" formatCode="#,##0.000">
                  <c:v>17.773973449132903</c:v>
                </c:pt>
                <c:pt idx="101" formatCode="#,##0.000">
                  <c:v>10.744442905101883</c:v>
                </c:pt>
                <c:pt idx="102" formatCode="#,##0.000">
                  <c:v>14.04853768920028</c:v>
                </c:pt>
                <c:pt idx="103" formatCode="#,##0.000">
                  <c:v>5.386527083104955</c:v>
                </c:pt>
                <c:pt idx="104" formatCode="#,##0.000">
                  <c:v>7.9229408828059036</c:v>
                </c:pt>
                <c:pt idx="105" formatCode="#,##0.000">
                  <c:v>11.807870534760186</c:v>
                </c:pt>
                <c:pt idx="106" formatCode="#,##0.000">
                  <c:v>12.230776684215076</c:v>
                </c:pt>
                <c:pt idx="107" formatCode="#,##0.000">
                  <c:v>11.397256058625416</c:v>
                </c:pt>
                <c:pt idx="108" formatCode="#,##0.000">
                  <c:v>13.902378323045539</c:v>
                </c:pt>
                <c:pt idx="109" formatCode="#,##0.000">
                  <c:v>13.845383213756108</c:v>
                </c:pt>
                <c:pt idx="110" formatCode="#,##0.000">
                  <c:v>8.2559358542284524</c:v>
                </c:pt>
                <c:pt idx="111" formatCode="#,##0.000">
                  <c:v>13.472295223689096</c:v>
                </c:pt>
                <c:pt idx="112" formatCode="#,##0.000">
                  <c:v>13.21392775566599</c:v>
                </c:pt>
                <c:pt idx="113" formatCode="#,##0.000">
                  <c:v>11.849498366710234</c:v>
                </c:pt>
              </c:numCache>
            </c:numRef>
          </c:yVal>
          <c:smooth val="0"/>
        </c:ser>
        <c:ser>
          <c:idx val="9"/>
          <c:order val="9"/>
          <c:tx>
            <c:strRef>
              <c:f>DispAcc!$AC$1</c:f>
              <c:strCache>
                <c:ptCount val="1"/>
                <c:pt idx="0">
                  <c:v>SDP 7.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D$4:$AD$750</c:f>
              <c:numCache>
                <c:formatCode>#,##0.000</c:formatCode>
                <c:ptCount val="747"/>
                <c:pt idx="0">
                  <c:v>-7.3446393470991387</c:v>
                </c:pt>
                <c:pt idx="1">
                  <c:v>-9.4087611219617386</c:v>
                </c:pt>
                <c:pt idx="2">
                  <c:v>-16.781046984091116</c:v>
                </c:pt>
                <c:pt idx="3">
                  <c:v>-22.267241291827929</c:v>
                </c:pt>
                <c:pt idx="4">
                  <c:v>-27.347717650171191</c:v>
                </c:pt>
                <c:pt idx="5">
                  <c:v>-25.391545383596998</c:v>
                </c:pt>
                <c:pt idx="6">
                  <c:v>-32.081328415739485</c:v>
                </c:pt>
                <c:pt idx="7">
                  <c:v>-31.486729178995567</c:v>
                </c:pt>
                <c:pt idx="8">
                  <c:v>-37.09522093504772</c:v>
                </c:pt>
                <c:pt idx="9">
                  <c:v>-41.900477318243674</c:v>
                </c:pt>
                <c:pt idx="10">
                  <c:v>-39.462850604624805</c:v>
                </c:pt>
                <c:pt idx="11">
                  <c:v>-41.638945645776523</c:v>
                </c:pt>
                <c:pt idx="12">
                  <c:v>-41.891537371264526</c:v>
                </c:pt>
                <c:pt idx="13">
                  <c:v>-31.436277495810373</c:v>
                </c:pt>
                <c:pt idx="14">
                  <c:v>-29.503078326662425</c:v>
                </c:pt>
                <c:pt idx="15">
                  <c:v>-25.991660685354788</c:v>
                </c:pt>
                <c:pt idx="16">
                  <c:v>-28.029431240813643</c:v>
                </c:pt>
                <c:pt idx="17">
                  <c:v>-33.761052210462822</c:v>
                </c:pt>
                <c:pt idx="18">
                  <c:v>-29.808918291432693</c:v>
                </c:pt>
                <c:pt idx="19">
                  <c:v>-34.007759146886528</c:v>
                </c:pt>
                <c:pt idx="20">
                  <c:v>-32.933933301855383</c:v>
                </c:pt>
                <c:pt idx="21">
                  <c:v>-38.118587675016855</c:v>
                </c:pt>
                <c:pt idx="22">
                  <c:v>-35.598927263649593</c:v>
                </c:pt>
                <c:pt idx="23">
                  <c:v>-24.256133154232206</c:v>
                </c:pt>
                <c:pt idx="24">
                  <c:v>-39.043158262829088</c:v>
                </c:pt>
                <c:pt idx="25">
                  <c:v>-31.060577236779515</c:v>
                </c:pt>
                <c:pt idx="26">
                  <c:v>-34.714557403938684</c:v>
                </c:pt>
                <c:pt idx="27">
                  <c:v>-35.300799183418434</c:v>
                </c:pt>
                <c:pt idx="28">
                  <c:v>-33.458356049745589</c:v>
                </c:pt>
                <c:pt idx="29">
                  <c:v>-35.010257254488238</c:v>
                </c:pt>
                <c:pt idx="30">
                  <c:v>-34.893076191417812</c:v>
                </c:pt>
                <c:pt idx="31">
                  <c:v>-33.119079842293154</c:v>
                </c:pt>
                <c:pt idx="32">
                  <c:v>-33.348926207721988</c:v>
                </c:pt>
                <c:pt idx="33">
                  <c:v>-33.029737341108742</c:v>
                </c:pt>
                <c:pt idx="34">
                  <c:v>-35.262170284272536</c:v>
                </c:pt>
                <c:pt idx="35">
                  <c:v>-36.650500289014929</c:v>
                </c:pt>
                <c:pt idx="36">
                  <c:v>-35.046281899228092</c:v>
                </c:pt>
                <c:pt idx="37">
                  <c:v>-36.898540769249472</c:v>
                </c:pt>
                <c:pt idx="38">
                  <c:v>-35.715169109616355</c:v>
                </c:pt>
                <c:pt idx="39">
                  <c:v>-39.481252704397725</c:v>
                </c:pt>
                <c:pt idx="40">
                  <c:v>-40.168498371667688</c:v>
                </c:pt>
                <c:pt idx="41">
                  <c:v>-40.350989991300111</c:v>
                </c:pt>
                <c:pt idx="42">
                  <c:v>-37.945895076688089</c:v>
                </c:pt>
                <c:pt idx="43">
                  <c:v>-41.737113044443404</c:v>
                </c:pt>
                <c:pt idx="44">
                  <c:v>-40.486700257570732</c:v>
                </c:pt>
                <c:pt idx="45">
                  <c:v>-42.770122218937672</c:v>
                </c:pt>
                <c:pt idx="46">
                  <c:v>-39.413837335432028</c:v>
                </c:pt>
                <c:pt idx="47">
                  <c:v>-42.190921537529562</c:v>
                </c:pt>
                <c:pt idx="48">
                  <c:v>-42.361373983744969</c:v>
                </c:pt>
                <c:pt idx="49">
                  <c:v>-43.741924871461578</c:v>
                </c:pt>
                <c:pt idx="50">
                  <c:v>-39.434534291148168</c:v>
                </c:pt>
                <c:pt idx="51">
                  <c:v>-44.674476126112992</c:v>
                </c:pt>
                <c:pt idx="52">
                  <c:v>-40.686387665403181</c:v>
                </c:pt>
                <c:pt idx="53">
                  <c:v>-40.733466391110582</c:v>
                </c:pt>
                <c:pt idx="54">
                  <c:v>-41.264000910014957</c:v>
                </c:pt>
                <c:pt idx="55">
                  <c:v>-42.086581341679974</c:v>
                </c:pt>
                <c:pt idx="56">
                  <c:v>#N/A</c:v>
                </c:pt>
                <c:pt idx="57">
                  <c:v>-43.149945034082009</c:v>
                </c:pt>
                <c:pt idx="58">
                  <c:v>-44.432750035581194</c:v>
                </c:pt>
                <c:pt idx="59">
                  <c:v>-40.445071591958595</c:v>
                </c:pt>
                <c:pt idx="60">
                  <c:v>-37.814555124019691</c:v>
                </c:pt>
                <c:pt idx="61">
                  <c:v>-38.875997588142965</c:v>
                </c:pt>
                <c:pt idx="62">
                  <c:v>-44.448283265856205</c:v>
                </c:pt>
                <c:pt idx="63">
                  <c:v>-44.4877804736049</c:v>
                </c:pt>
                <c:pt idx="64">
                  <c:v>-42.056363262904156</c:v>
                </c:pt>
                <c:pt idx="65">
                  <c:v>-42.898730314320048</c:v>
                </c:pt>
                <c:pt idx="66">
                  <c:v>-42.462413331557933</c:v>
                </c:pt>
                <c:pt idx="67">
                  <c:v>-38.631700094665391</c:v>
                </c:pt>
                <c:pt idx="68">
                  <c:v>-43.029471542001374</c:v>
                </c:pt>
                <c:pt idx="69">
                  <c:v>-39.2498244463942</c:v>
                </c:pt>
                <c:pt idx="70">
                  <c:v>-42.498031196915846</c:v>
                </c:pt>
                <c:pt idx="71">
                  <c:v>-39.560014563678649</c:v>
                </c:pt>
                <c:pt idx="72">
                  <c:v>-42.829537299140647</c:v>
                </c:pt>
                <c:pt idx="73">
                  <c:v>-40.274414182196601</c:v>
                </c:pt>
                <c:pt idx="74">
                  <c:v>-41.334421227629107</c:v>
                </c:pt>
                <c:pt idx="75">
                  <c:v>-43.638267095870162</c:v>
                </c:pt>
                <c:pt idx="76">
                  <c:v>-40.490512277736997</c:v>
                </c:pt>
                <c:pt idx="77">
                  <c:v>-43.039166769547904</c:v>
                </c:pt>
                <c:pt idx="78">
                  <c:v>-44.276655464634942</c:v>
                </c:pt>
                <c:pt idx="79">
                  <c:v>-44.770331917667924</c:v>
                </c:pt>
                <c:pt idx="80">
                  <c:v>-45.001295161253424</c:v>
                </c:pt>
                <c:pt idx="81">
                  <c:v>-45.776307176034209</c:v>
                </c:pt>
                <c:pt idx="82">
                  <c:v>-42.319557680130501</c:v>
                </c:pt>
                <c:pt idx="83">
                  <c:v>-44.765823225004297</c:v>
                </c:pt>
                <c:pt idx="84">
                  <c:v>-45.10573277046737</c:v>
                </c:pt>
                <c:pt idx="85">
                  <c:v>-47.993048594959902</c:v>
                </c:pt>
                <c:pt idx="86">
                  <c:v>-46.397092255270067</c:v>
                </c:pt>
                <c:pt idx="87">
                  <c:v>-48.367088901317828</c:v>
                </c:pt>
                <c:pt idx="88">
                  <c:v>-51.954370659774256</c:v>
                </c:pt>
                <c:pt idx="89">
                  <c:v>-54.541637199898744</c:v>
                </c:pt>
                <c:pt idx="90">
                  <c:v>-45.139618542934059</c:v>
                </c:pt>
                <c:pt idx="91">
                  <c:v>-44.555840053666074</c:v>
                </c:pt>
                <c:pt idx="92">
                  <c:v>-45.614591604226952</c:v>
                </c:pt>
                <c:pt idx="93">
                  <c:v>-43.018914110504568</c:v>
                </c:pt>
                <c:pt idx="94">
                  <c:v>-43.210443988445896</c:v>
                </c:pt>
                <c:pt idx="95">
                  <c:v>-42.687241129297917</c:v>
                </c:pt>
                <c:pt idx="96">
                  <c:v>-46.009599447347306</c:v>
                </c:pt>
                <c:pt idx="97">
                  <c:v>-40.484873195375371</c:v>
                </c:pt>
                <c:pt idx="98">
                  <c:v>-44.792698486507248</c:v>
                </c:pt>
                <c:pt idx="99">
                  <c:v>-42.727181173912371</c:v>
                </c:pt>
                <c:pt idx="100">
                  <c:v>-48.42169648817729</c:v>
                </c:pt>
                <c:pt idx="101">
                  <c:v>-49.787598992743568</c:v>
                </c:pt>
                <c:pt idx="102">
                  <c:v>-50.487942740729295</c:v>
                </c:pt>
                <c:pt idx="103">
                  <c:v>-49.508927607696606</c:v>
                </c:pt>
                <c:pt idx="104">
                  <c:v>-51.479430868589468</c:v>
                </c:pt>
                <c:pt idx="105">
                  <c:v>-47.695340840425089</c:v>
                </c:pt>
                <c:pt idx="106">
                  <c:v>-47.566160852103202</c:v>
                </c:pt>
                <c:pt idx="107">
                  <c:v>-41.843792502379799</c:v>
                </c:pt>
                <c:pt idx="108">
                  <c:v>-45.625958831637284</c:v>
                </c:pt>
                <c:pt idx="109">
                  <c:v>-46.063061806475986</c:v>
                </c:pt>
                <c:pt idx="110">
                  <c:v>-45.295975235944411</c:v>
                </c:pt>
                <c:pt idx="111">
                  <c:v>-48.136254501974683</c:v>
                </c:pt>
                <c:pt idx="112">
                  <c:v>-47.055141950302072</c:v>
                </c:pt>
                <c:pt idx="113">
                  <c:v>-48.680270998505726</c:v>
                </c:pt>
              </c:numCache>
            </c:numRef>
          </c:yVal>
          <c:smooth val="0"/>
        </c:ser>
        <c:ser>
          <c:idx val="10"/>
          <c:order val="10"/>
          <c:tx>
            <c:strRef>
              <c:f>DispAcc!$AF$1</c:f>
              <c:strCache>
                <c:ptCount val="1"/>
                <c:pt idx="0">
                  <c:v>SDP 7.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G$4:$AG$750</c:f>
              <c:numCache>
                <c:formatCode>#,##0.000</c:formatCode>
                <c:ptCount val="747"/>
                <c:pt idx="0">
                  <c:v>#N/A</c:v>
                </c:pt>
                <c:pt idx="1">
                  <c:v>#N/A</c:v>
                </c:pt>
                <c:pt idx="2">
                  <c:v>#N/A</c:v>
                </c:pt>
                <c:pt idx="3">
                  <c:v>#N/A</c:v>
                </c:pt>
                <c:pt idx="4">
                  <c:v>#N/A</c:v>
                </c:pt>
                <c:pt idx="5">
                  <c:v>#N/A</c:v>
                </c:pt>
                <c:pt idx="6">
                  <c:v>#N/A</c:v>
                </c:pt>
                <c:pt idx="7">
                  <c:v>#N/A</c:v>
                </c:pt>
                <c:pt idx="8">
                  <c:v>#N/A</c:v>
                </c:pt>
                <c:pt idx="9">
                  <c:v>#N/A</c:v>
                </c:pt>
                <c:pt idx="10">
                  <c:v>-97.202437214643155</c:v>
                </c:pt>
                <c:pt idx="11">
                  <c:v>-103.70158129684367</c:v>
                </c:pt>
                <c:pt idx="12">
                  <c:v>-105.69130630714662</c:v>
                </c:pt>
                <c:pt idx="13">
                  <c:v>-110.43379064058823</c:v>
                </c:pt>
                <c:pt idx="14">
                  <c:v>-104.39598531739655</c:v>
                </c:pt>
                <c:pt idx="15">
                  <c:v>-104.69600112400707</c:v>
                </c:pt>
                <c:pt idx="16">
                  <c:v>-110.15548885200587</c:v>
                </c:pt>
                <c:pt idx="17">
                  <c:v>-113.28888036523192</c:v>
                </c:pt>
                <c:pt idx="18">
                  <c:v>-112.05651341676307</c:v>
                </c:pt>
                <c:pt idx="19">
                  <c:v>-112.85408737908674</c:v>
                </c:pt>
                <c:pt idx="20">
                  <c:v>-112.38896527694423</c:v>
                </c:pt>
                <c:pt idx="21">
                  <c:v>-116.02781877677096</c:v>
                </c:pt>
                <c:pt idx="22">
                  <c:v>-113.8900695098888</c:v>
                </c:pt>
                <c:pt idx="23">
                  <c:v>-103.04587362180547</c:v>
                </c:pt>
                <c:pt idx="24">
                  <c:v>-119.77745774659198</c:v>
                </c:pt>
                <c:pt idx="25">
                  <c:v>-117.66512562039459</c:v>
                </c:pt>
                <c:pt idx="26">
                  <c:v>-111.78119413369228</c:v>
                </c:pt>
                <c:pt idx="27">
                  <c:v>-113.56964418291722</c:v>
                </c:pt>
                <c:pt idx="28">
                  <c:v>-110.63757465883742</c:v>
                </c:pt>
                <c:pt idx="29">
                  <c:v>-112.61197048599475</c:v>
                </c:pt>
                <c:pt idx="30">
                  <c:v>-115.14985848435468</c:v>
                </c:pt>
                <c:pt idx="31">
                  <c:v>-113.26078719049238</c:v>
                </c:pt>
                <c:pt idx="32">
                  <c:v>-113.05148621968085</c:v>
                </c:pt>
                <c:pt idx="33">
                  <c:v>-111.21657702676816</c:v>
                </c:pt>
                <c:pt idx="34">
                  <c:v>-116.27893595426895</c:v>
                </c:pt>
                <c:pt idx="35">
                  <c:v>-119.27492517036629</c:v>
                </c:pt>
                <c:pt idx="36">
                  <c:v>-114.57052067067887</c:v>
                </c:pt>
                <c:pt idx="37">
                  <c:v>-118.08122704989118</c:v>
                </c:pt>
                <c:pt idx="38">
                  <c:v>-121.62630021017934</c:v>
                </c:pt>
                <c:pt idx="39">
                  <c:v>-119.80548951369342</c:v>
                </c:pt>
                <c:pt idx="40">
                  <c:v>-120.88428195684833</c:v>
                </c:pt>
                <c:pt idx="41">
                  <c:v>-123.10228113794454</c:v>
                </c:pt>
                <c:pt idx="42">
                  <c:v>-119.99501030799544</c:v>
                </c:pt>
                <c:pt idx="43">
                  <c:v>-121.65595249831392</c:v>
                </c:pt>
                <c:pt idx="44">
                  <c:v>-123.54446215238458</c:v>
                </c:pt>
                <c:pt idx="45">
                  <c:v>-124.8094668182646</c:v>
                </c:pt>
                <c:pt idx="46">
                  <c:v>-123.81586500346313</c:v>
                </c:pt>
                <c:pt idx="47">
                  <c:v>-125.98034528384845</c:v>
                </c:pt>
                <c:pt idx="48">
                  <c:v>-124.88042513569133</c:v>
                </c:pt>
                <c:pt idx="49">
                  <c:v>-122.31259965223362</c:v>
                </c:pt>
                <c:pt idx="50">
                  <c:v>-122.3314141248984</c:v>
                </c:pt>
                <c:pt idx="51">
                  <c:v>-123.34437323613341</c:v>
                </c:pt>
                <c:pt idx="52">
                  <c:v>-124.42585934650688</c:v>
                </c:pt>
                <c:pt idx="53">
                  <c:v>-121.49022902058061</c:v>
                </c:pt>
                <c:pt idx="54">
                  <c:v>-126.57227256239943</c:v>
                </c:pt>
                <c:pt idx="55">
                  <c:v>-125.68995447084797</c:v>
                </c:pt>
                <c:pt idx="56">
                  <c:v>#N/A</c:v>
                </c:pt>
                <c:pt idx="57">
                  <c:v>-128.19865010497756</c:v>
                </c:pt>
                <c:pt idx="58">
                  <c:v>-128.49950155322128</c:v>
                </c:pt>
                <c:pt idx="59">
                  <c:v>-125.91637315195106</c:v>
                </c:pt>
                <c:pt idx="60">
                  <c:v>-128.38096556505613</c:v>
                </c:pt>
                <c:pt idx="61">
                  <c:v>-130.44978567273225</c:v>
                </c:pt>
                <c:pt idx="62">
                  <c:v>-130.07441305082187</c:v>
                </c:pt>
                <c:pt idx="63">
                  <c:v>-130.33940854049143</c:v>
                </c:pt>
                <c:pt idx="64">
                  <c:v>-134.17345032189763</c:v>
                </c:pt>
                <c:pt idx="65">
                  <c:v>-130.87970250884112</c:v>
                </c:pt>
                <c:pt idx="66">
                  <c:v>-131.89992634085411</c:v>
                </c:pt>
                <c:pt idx="67">
                  <c:v>-126.74358088023284</c:v>
                </c:pt>
                <c:pt idx="68">
                  <c:v>-134.36612558521438</c:v>
                </c:pt>
                <c:pt idx="69">
                  <c:v>-131.87598709796379</c:v>
                </c:pt>
                <c:pt idx="70">
                  <c:v>-133.84698997421793</c:v>
                </c:pt>
                <c:pt idx="71">
                  <c:v>-130.09601046691745</c:v>
                </c:pt>
                <c:pt idx="72">
                  <c:v>-135.19070407076072</c:v>
                </c:pt>
                <c:pt idx="73">
                  <c:v>-131.82786192944729</c:v>
                </c:pt>
                <c:pt idx="74">
                  <c:v>-137.53302183109</c:v>
                </c:pt>
                <c:pt idx="75">
                  <c:v>-135.85797344394399</c:v>
                </c:pt>
                <c:pt idx="76">
                  <c:v>-133.52911571873386</c:v>
                </c:pt>
                <c:pt idx="77">
                  <c:v>-135.13056630997391</c:v>
                </c:pt>
                <c:pt idx="78">
                  <c:v>-136.00725316519035</c:v>
                </c:pt>
                <c:pt idx="79">
                  <c:v>-137.24009636492329</c:v>
                </c:pt>
                <c:pt idx="80">
                  <c:v>-138.23453290115006</c:v>
                </c:pt>
                <c:pt idx="81">
                  <c:v>-135.9162835534535</c:v>
                </c:pt>
                <c:pt idx="82">
                  <c:v>-134.41123311539724</c:v>
                </c:pt>
                <c:pt idx="83">
                  <c:v>-141.86840528851982</c:v>
                </c:pt>
                <c:pt idx="84">
                  <c:v>-143.92819541553831</c:v>
                </c:pt>
                <c:pt idx="85">
                  <c:v>-143.85010343436278</c:v>
                </c:pt>
                <c:pt idx="86">
                  <c:v>-145.12011949603135</c:v>
                </c:pt>
                <c:pt idx="87">
                  <c:v>-146.58709066612104</c:v>
                </c:pt>
                <c:pt idx="88">
                  <c:v>-149.93727528954503</c:v>
                </c:pt>
                <c:pt idx="89">
                  <c:v>-152.66068191210974</c:v>
                </c:pt>
                <c:pt idx="90">
                  <c:v>-142.9188798281522</c:v>
                </c:pt>
                <c:pt idx="91">
                  <c:v>-142.0960315344912</c:v>
                </c:pt>
                <c:pt idx="92">
                  <c:v>-145.27690744248693</c:v>
                </c:pt>
                <c:pt idx="93">
                  <c:v>-144.99489426806394</c:v>
                </c:pt>
                <c:pt idx="94">
                  <c:v>-144.66155054233465</c:v>
                </c:pt>
                <c:pt idx="95">
                  <c:v>-142.51793561386074</c:v>
                </c:pt>
                <c:pt idx="96">
                  <c:v>-145.12573437065871</c:v>
                </c:pt>
                <c:pt idx="97">
                  <c:v>-141.42948322428623</c:v>
                </c:pt>
                <c:pt idx="98">
                  <c:v>-142.86557899281058</c:v>
                </c:pt>
                <c:pt idx="99">
                  <c:v>-144.58288068700676</c:v>
                </c:pt>
                <c:pt idx="100">
                  <c:v>-146.34652095113833</c:v>
                </c:pt>
                <c:pt idx="101">
                  <c:v>-147.79317770949817</c:v>
                </c:pt>
                <c:pt idx="102">
                  <c:v>-150.14032082329965</c:v>
                </c:pt>
                <c:pt idx="103">
                  <c:v>-147.55683618491577</c:v>
                </c:pt>
                <c:pt idx="104">
                  <c:v>-151.17794366934501</c:v>
                </c:pt>
                <c:pt idx="105">
                  <c:v>-146.57690131732383</c:v>
                </c:pt>
                <c:pt idx="106">
                  <c:v>-147.94288599038416</c:v>
                </c:pt>
                <c:pt idx="107">
                  <c:v>-142.71139328512865</c:v>
                </c:pt>
                <c:pt idx="108">
                  <c:v>-142.81362119855282</c:v>
                </c:pt>
                <c:pt idx="109">
                  <c:v>-146.43508019430979</c:v>
                </c:pt>
                <c:pt idx="110">
                  <c:v>-144.73322036994185</c:v>
                </c:pt>
                <c:pt idx="111">
                  <c:v>-147.36830936175218</c:v>
                </c:pt>
                <c:pt idx="112">
                  <c:v>-144.6938785619318</c:v>
                </c:pt>
                <c:pt idx="113">
                  <c:v>-150.22838849163412</c:v>
                </c:pt>
              </c:numCache>
            </c:numRef>
          </c:yVal>
          <c:smooth val="0"/>
        </c:ser>
        <c:ser>
          <c:idx val="11"/>
          <c:order val="11"/>
          <c:tx>
            <c:strRef>
              <c:f>DispAcc!$AI$1</c:f>
              <c:strCache>
                <c:ptCount val="1"/>
                <c:pt idx="0">
                  <c:v>SDP 7.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J$4:$AJ$750</c:f>
              <c:numCache>
                <c:formatCode>#,##0.000</c:formatCode>
                <c:ptCount val="747"/>
                <c:pt idx="0">
                  <c:v>-5.2775080220511974</c:v>
                </c:pt>
                <c:pt idx="1">
                  <c:v>-9.3733485280970754</c:v>
                </c:pt>
                <c:pt idx="2">
                  <c:v>-13.32170849060585</c:v>
                </c:pt>
                <c:pt idx="3">
                  <c:v>-21.170551962211665</c:v>
                </c:pt>
                <c:pt idx="4">
                  <c:v>-24.752275246267516</c:v>
                </c:pt>
                <c:pt idx="5">
                  <c:v>-26.181844362225178</c:v>
                </c:pt>
                <c:pt idx="6">
                  <c:v>-32.343353213359201</c:v>
                </c:pt>
                <c:pt idx="7">
                  <c:v>-30.698648213817698</c:v>
                </c:pt>
                <c:pt idx="8">
                  <c:v>-36.471044327270782</c:v>
                </c:pt>
                <c:pt idx="9">
                  <c:v>-41.439494522956245</c:v>
                </c:pt>
                <c:pt idx="10">
                  <c:v>-37.155383246166892</c:v>
                </c:pt>
                <c:pt idx="11">
                  <c:v>-42.641090863286486</c:v>
                </c:pt>
                <c:pt idx="12">
                  <c:v>-43.588599277928992</c:v>
                </c:pt>
                <c:pt idx="13">
                  <c:v>-46.865873196044703</c:v>
                </c:pt>
                <c:pt idx="14">
                  <c:v>-47.435420616575954</c:v>
                </c:pt>
                <c:pt idx="15">
                  <c:v>-44.301424993696543</c:v>
                </c:pt>
                <c:pt idx="16">
                  <c:v>-46.823044631111316</c:v>
                </c:pt>
                <c:pt idx="17">
                  <c:v>-49.49118528339698</c:v>
                </c:pt>
                <c:pt idx="18">
                  <c:v>-48.579228704391674</c:v>
                </c:pt>
                <c:pt idx="19">
                  <c:v>-48.537947088773848</c:v>
                </c:pt>
                <c:pt idx="20">
                  <c:v>-47.756913541766899</c:v>
                </c:pt>
                <c:pt idx="21">
                  <c:v>-50.790172302937542</c:v>
                </c:pt>
                <c:pt idx="22">
                  <c:v>-50.265135385055473</c:v>
                </c:pt>
                <c:pt idx="23">
                  <c:v>-40.070748321759375</c:v>
                </c:pt>
                <c:pt idx="24">
                  <c:v>-51.185312951938556</c:v>
                </c:pt>
                <c:pt idx="25">
                  <c:v>-50.634544580099991</c:v>
                </c:pt>
                <c:pt idx="26">
                  <c:v>-49.857777796117695</c:v>
                </c:pt>
                <c:pt idx="27">
                  <c:v>-50.634537858722524</c:v>
                </c:pt>
                <c:pt idx="28">
                  <c:v>-46.889596678613827</c:v>
                </c:pt>
                <c:pt idx="29">
                  <c:v>-50.631122261244414</c:v>
                </c:pt>
                <c:pt idx="30">
                  <c:v>-50.268058228620326</c:v>
                </c:pt>
                <c:pt idx="31">
                  <c:v>-47.872047856646503</c:v>
                </c:pt>
                <c:pt idx="32">
                  <c:v>-48.077274174343167</c:v>
                </c:pt>
                <c:pt idx="33">
                  <c:v>-46.397288372789326</c:v>
                </c:pt>
                <c:pt idx="34">
                  <c:v>-47.566043106888991</c:v>
                </c:pt>
                <c:pt idx="35">
                  <c:v>-47.541768418446942</c:v>
                </c:pt>
                <c:pt idx="36">
                  <c:v>-50.310830104569725</c:v>
                </c:pt>
                <c:pt idx="37">
                  <c:v>-52.937111881438341</c:v>
                </c:pt>
                <c:pt idx="38">
                  <c:v>-47.069311003535084</c:v>
                </c:pt>
                <c:pt idx="39">
                  <c:v>-52.413595494342324</c:v>
                </c:pt>
                <c:pt idx="40">
                  <c:v>-51.547954894488605</c:v>
                </c:pt>
                <c:pt idx="41">
                  <c:v>-52.403845382931827</c:v>
                </c:pt>
                <c:pt idx="42">
                  <c:v>-50.617829908356136</c:v>
                </c:pt>
                <c:pt idx="43">
                  <c:v>-52.720841823847501</c:v>
                </c:pt>
                <c:pt idx="44">
                  <c:v>-53.342928903237713</c:v>
                </c:pt>
                <c:pt idx="45">
                  <c:v>-52.021786309597594</c:v>
                </c:pt>
                <c:pt idx="46">
                  <c:v>-50.500491828800257</c:v>
                </c:pt>
                <c:pt idx="47">
                  <c:v>-52.082358979313931</c:v>
                </c:pt>
                <c:pt idx="48">
                  <c:v>-52.292676113975809</c:v>
                </c:pt>
                <c:pt idx="49">
                  <c:v>-51.563915070882132</c:v>
                </c:pt>
                <c:pt idx="50">
                  <c:v>-52.487541943742976</c:v>
                </c:pt>
                <c:pt idx="51">
                  <c:v>-54.111996384263222</c:v>
                </c:pt>
                <c:pt idx="52">
                  <c:v>-52.321478136071512</c:v>
                </c:pt>
                <c:pt idx="53">
                  <c:v>-49.718662497313176</c:v>
                </c:pt>
                <c:pt idx="54">
                  <c:v>-63.041590435329425</c:v>
                </c:pt>
                <c:pt idx="55">
                  <c:v>-62.639011743876175</c:v>
                </c:pt>
                <c:pt idx="56">
                  <c:v>#N/A</c:v>
                </c:pt>
                <c:pt idx="57">
                  <c:v>-64.52894319131417</c:v>
                </c:pt>
                <c:pt idx="58">
                  <c:v>-63.313917995181583</c:v>
                </c:pt>
                <c:pt idx="59">
                  <c:v>-60.802567831752555</c:v>
                </c:pt>
                <c:pt idx="60">
                  <c:v>-47.534617808598512</c:v>
                </c:pt>
                <c:pt idx="61">
                  <c:v>#N/A</c:v>
                </c:pt>
                <c:pt idx="62">
                  <c:v>#N/A</c:v>
                </c:pt>
                <c:pt idx="63">
                  <c:v>#N/A</c:v>
                </c:pt>
                <c:pt idx="64">
                  <c:v>-70.761888481436102</c:v>
                </c:pt>
                <c:pt idx="65">
                  <c:v>-70.332618727566413</c:v>
                </c:pt>
                <c:pt idx="66">
                  <c:v>-70.591099247596318</c:v>
                </c:pt>
                <c:pt idx="67">
                  <c:v>-67.422664813102656</c:v>
                </c:pt>
                <c:pt idx="68">
                  <c:v>-74.290402066457048</c:v>
                </c:pt>
                <c:pt idx="69">
                  <c:v>-67.232284550032588</c:v>
                </c:pt>
                <c:pt idx="70">
                  <c:v>-70.252686563452102</c:v>
                </c:pt>
                <c:pt idx="71">
                  <c:v>-67.771927553234363</c:v>
                </c:pt>
                <c:pt idx="72">
                  <c:v>-69.661866436556892</c:v>
                </c:pt>
                <c:pt idx="73">
                  <c:v>-68.482700000510135</c:v>
                </c:pt>
                <c:pt idx="74">
                  <c:v>-72.438793738877109</c:v>
                </c:pt>
                <c:pt idx="75">
                  <c:v>-71.775737442620155</c:v>
                </c:pt>
                <c:pt idx="76">
                  <c:v>-68.456637973696175</c:v>
                </c:pt>
                <c:pt idx="77">
                  <c:v>-72.26530955332953</c:v>
                </c:pt>
                <c:pt idx="78">
                  <c:v>-71.453537524963167</c:v>
                </c:pt>
                <c:pt idx="79">
                  <c:v>-72.595469597628338</c:v>
                </c:pt>
                <c:pt idx="80">
                  <c:v>-72.355994919958505</c:v>
                </c:pt>
                <c:pt idx="81">
                  <c:v>-72.487857649624118</c:v>
                </c:pt>
                <c:pt idx="82">
                  <c:v>-71.05377905464286</c:v>
                </c:pt>
                <c:pt idx="83">
                  <c:v>-71.834722819475004</c:v>
                </c:pt>
                <c:pt idx="84">
                  <c:v>-72.324642850271246</c:v>
                </c:pt>
                <c:pt idx="85">
                  <c:v>-73.472966502267937</c:v>
                </c:pt>
                <c:pt idx="86">
                  <c:v>-73.171748068862158</c:v>
                </c:pt>
                <c:pt idx="87">
                  <c:v>-71.676080544127529</c:v>
                </c:pt>
                <c:pt idx="88">
                  <c:v>-76.559993466397742</c:v>
                </c:pt>
                <c:pt idx="89">
                  <c:v>-80.245618198976544</c:v>
                </c:pt>
                <c:pt idx="90">
                  <c:v>-71.175326596720311</c:v>
                </c:pt>
                <c:pt idx="91">
                  <c:v>-67.959157977486541</c:v>
                </c:pt>
                <c:pt idx="92">
                  <c:v>-71.812791360722372</c:v>
                </c:pt>
                <c:pt idx="93">
                  <c:v>-71.588840733278417</c:v>
                </c:pt>
                <c:pt idx="94">
                  <c:v>-71.032716387870451</c:v>
                </c:pt>
                <c:pt idx="95">
                  <c:v>-69.026092459695036</c:v>
                </c:pt>
                <c:pt idx="96">
                  <c:v>-72.125329248158479</c:v>
                </c:pt>
                <c:pt idx="97">
                  <c:v>-68.633669538896996</c:v>
                </c:pt>
                <c:pt idx="98">
                  <c:v>-69.481060935770785</c:v>
                </c:pt>
                <c:pt idx="99">
                  <c:v>-70.246746459109914</c:v>
                </c:pt>
                <c:pt idx="100">
                  <c:v>-74.228547274877627</c:v>
                </c:pt>
                <c:pt idx="101">
                  <c:v>-73.677351828975148</c:v>
                </c:pt>
                <c:pt idx="102">
                  <c:v>-76.851810927510485</c:v>
                </c:pt>
                <c:pt idx="103">
                  <c:v>-72.998217557279744</c:v>
                </c:pt>
                <c:pt idx="104">
                  <c:v>-72.778577231289745</c:v>
                </c:pt>
                <c:pt idx="105">
                  <c:v>-72.170670783123711</c:v>
                </c:pt>
                <c:pt idx="106">
                  <c:v>-72.083832237601158</c:v>
                </c:pt>
                <c:pt idx="107">
                  <c:v>-69.657759141635964</c:v>
                </c:pt>
                <c:pt idx="108">
                  <c:v>-68.246296685040406</c:v>
                </c:pt>
                <c:pt idx="109">
                  <c:v>-70.316385504399008</c:v>
                </c:pt>
                <c:pt idx="110">
                  <c:v>-70.036349393918783</c:v>
                </c:pt>
                <c:pt idx="111">
                  <c:v>-71.404494141444445</c:v>
                </c:pt>
                <c:pt idx="112">
                  <c:v>-71.766234468963276</c:v>
                </c:pt>
                <c:pt idx="113">
                  <c:v>-73.527817470341759</c:v>
                </c:pt>
              </c:numCache>
            </c:numRef>
          </c:yVal>
          <c:smooth val="0"/>
        </c:ser>
        <c:ser>
          <c:idx val="12"/>
          <c:order val="12"/>
          <c:tx>
            <c:strRef>
              <c:f>DispAcc!$AL$1</c:f>
              <c:strCache>
                <c:ptCount val="1"/>
                <c:pt idx="0">
                  <c:v>SDP 7.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M$4:$AM$750</c:f>
              <c:numCache>
                <c:formatCode>#,##0.000</c:formatCode>
                <c:ptCount val="747"/>
                <c:pt idx="0">
                  <c:v>0.37233756865920009</c:v>
                </c:pt>
                <c:pt idx="1">
                  <c:v>1.4675147731504117</c:v>
                </c:pt>
                <c:pt idx="2">
                  <c:v>3.2102427041105859</c:v>
                </c:pt>
                <c:pt idx="3">
                  <c:v>-2.0318606705853171</c:v>
                </c:pt>
                <c:pt idx="4">
                  <c:v>0.85881519942956075</c:v>
                </c:pt>
                <c:pt idx="5">
                  <c:v>3.9056415797077193</c:v>
                </c:pt>
                <c:pt idx="6">
                  <c:v>0.73352760929745742</c:v>
                </c:pt>
                <c:pt idx="7">
                  <c:v>2.593812270824575</c:v>
                </c:pt>
                <c:pt idx="8">
                  <c:v>2.295130032356802</c:v>
                </c:pt>
                <c:pt idx="9">
                  <c:v>-0.52095312794966731</c:v>
                </c:pt>
                <c:pt idx="10">
                  <c:v>3.4117286531210524</c:v>
                </c:pt>
                <c:pt idx="11">
                  <c:v>1.676289962698398</c:v>
                </c:pt>
                <c:pt idx="12">
                  <c:v>3.306862128494231</c:v>
                </c:pt>
                <c:pt idx="13">
                  <c:v>3.1918260858503089</c:v>
                </c:pt>
                <c:pt idx="14">
                  <c:v>4.4336571853824722</c:v>
                </c:pt>
                <c:pt idx="15">
                  <c:v>6.0155685491651383</c:v>
                </c:pt>
                <c:pt idx="16">
                  <c:v>6.6283707209078173</c:v>
                </c:pt>
                <c:pt idx="17">
                  <c:v>0.42739728531704912</c:v>
                </c:pt>
                <c:pt idx="18">
                  <c:v>1.2567840015098426</c:v>
                </c:pt>
                <c:pt idx="19">
                  <c:v>2.1815884174590536</c:v>
                </c:pt>
                <c:pt idx="20">
                  <c:v>3.9510757734999089</c:v>
                </c:pt>
                <c:pt idx="21">
                  <c:v>-0.34016460479386978</c:v>
                </c:pt>
                <c:pt idx="22">
                  <c:v>0.49245936018671443</c:v>
                </c:pt>
                <c:pt idx="23">
                  <c:v>11.960701447198851</c:v>
                </c:pt>
                <c:pt idx="24">
                  <c:v>-0.53644632595532471</c:v>
                </c:pt>
                <c:pt idx="25">
                  <c:v>4.4941212680663938</c:v>
                </c:pt>
                <c:pt idx="26">
                  <c:v>1.2651457424598078</c:v>
                </c:pt>
                <c:pt idx="27">
                  <c:v>-0.79300264787456598</c:v>
                </c:pt>
                <c:pt idx="28">
                  <c:v>5.3460603126854238</c:v>
                </c:pt>
                <c:pt idx="29">
                  <c:v>2.5142444567508306</c:v>
                </c:pt>
                <c:pt idx="30">
                  <c:v>2.8149385619480327</c:v>
                </c:pt>
                <c:pt idx="31">
                  <c:v>4.5078252713340987</c:v>
                </c:pt>
                <c:pt idx="32">
                  <c:v>3.7746318172105973</c:v>
                </c:pt>
                <c:pt idx="33">
                  <c:v>6.9381043087008862</c:v>
                </c:pt>
                <c:pt idx="34">
                  <c:v>5.6596730484803075</c:v>
                </c:pt>
                <c:pt idx="35">
                  <c:v>4.8614319605443725</c:v>
                </c:pt>
                <c:pt idx="36">
                  <c:v>5.9630812270035136</c:v>
                </c:pt>
                <c:pt idx="37">
                  <c:v>4.1639631282666656</c:v>
                </c:pt>
                <c:pt idx="38">
                  <c:v>4.3068235256847416</c:v>
                </c:pt>
                <c:pt idx="39">
                  <c:v>5.5501572030451456</c:v>
                </c:pt>
                <c:pt idx="40">
                  <c:v>7.38974519859579</c:v>
                </c:pt>
                <c:pt idx="41">
                  <c:v>5.3692481783252504</c:v>
                </c:pt>
                <c:pt idx="42">
                  <c:v>4.7222142650457428</c:v>
                </c:pt>
                <c:pt idx="43">
                  <c:v>6.1988443739027161</c:v>
                </c:pt>
                <c:pt idx="44">
                  <c:v>3.214780886082778</c:v>
                </c:pt>
                <c:pt idx="45">
                  <c:v>4.6059442817537573</c:v>
                </c:pt>
                <c:pt idx="46">
                  <c:v>4.813859318080091</c:v>
                </c:pt>
                <c:pt idx="47">
                  <c:v>4.9116096627687398</c:v>
                </c:pt>
                <c:pt idx="48">
                  <c:v>2.5115326933768358</c:v>
                </c:pt>
                <c:pt idx="49">
                  <c:v>6.1157017060954928</c:v>
                </c:pt>
                <c:pt idx="50">
                  <c:v>4.2233331310796132</c:v>
                </c:pt>
                <c:pt idx="51">
                  <c:v>3.8203189197944596</c:v>
                </c:pt>
                <c:pt idx="52">
                  <c:v>4.282038084051095</c:v>
                </c:pt>
                <c:pt idx="53">
                  <c:v>6.2799390008416509</c:v>
                </c:pt>
                <c:pt idx="54">
                  <c:v>5.5991775796620544</c:v>
                </c:pt>
                <c:pt idx="55">
                  <c:v>5.2378498901197901</c:v>
                </c:pt>
                <c:pt idx="56">
                  <c:v>#N/A</c:v>
                </c:pt>
                <c:pt idx="57">
                  <c:v>4.6543380574067328</c:v>
                </c:pt>
                <c:pt idx="58">
                  <c:v>5.8591700056725529</c:v>
                </c:pt>
                <c:pt idx="59">
                  <c:v>5.4710726366335081</c:v>
                </c:pt>
                <c:pt idx="60">
                  <c:v>6.4545685410857772</c:v>
                </c:pt>
                <c:pt idx="61">
                  <c:v>5.9164172356081508</c:v>
                </c:pt>
                <c:pt idx="62">
                  <c:v>6.0355540544605759</c:v>
                </c:pt>
                <c:pt idx="63">
                  <c:v>5.3003968985442498</c:v>
                </c:pt>
                <c:pt idx="64">
                  <c:v>3.7106333278357937</c:v>
                </c:pt>
                <c:pt idx="65">
                  <c:v>6.8971252289333336</c:v>
                </c:pt>
                <c:pt idx="66">
                  <c:v>6.5842542865285338</c:v>
                </c:pt>
                <c:pt idx="67">
                  <c:v>9.4878956086931936</c:v>
                </c:pt>
                <c:pt idx="68">
                  <c:v>4.0924115759532071</c:v>
                </c:pt>
                <c:pt idx="69">
                  <c:v>8.9192619859241802</c:v>
                </c:pt>
                <c:pt idx="70">
                  <c:v>6.3627987731827318</c:v>
                </c:pt>
                <c:pt idx="71">
                  <c:v>11.005611744928729</c:v>
                </c:pt>
                <c:pt idx="72">
                  <c:v>5.735100299391604</c:v>
                </c:pt>
                <c:pt idx="73">
                  <c:v>8.5706021466512823</c:v>
                </c:pt>
                <c:pt idx="74">
                  <c:v>5.9428080905819769</c:v>
                </c:pt>
                <c:pt idx="75">
                  <c:v>7.6713855440759744</c:v>
                </c:pt>
                <c:pt idx="76">
                  <c:v>9.6229265905122503</c:v>
                </c:pt>
                <c:pt idx="77">
                  <c:v>6.6511713648980049</c:v>
                </c:pt>
                <c:pt idx="78">
                  <c:v>6.8482837920530955</c:v>
                </c:pt>
                <c:pt idx="79">
                  <c:v>7.9237771773862988</c:v>
                </c:pt>
                <c:pt idx="80">
                  <c:v>7.3107319873530798</c:v>
                </c:pt>
                <c:pt idx="81">
                  <c:v>8.3259202021714174</c:v>
                </c:pt>
                <c:pt idx="82">
                  <c:v>9.9901232428540823</c:v>
                </c:pt>
                <c:pt idx="83">
                  <c:v>7.2262089556923144</c:v>
                </c:pt>
                <c:pt idx="84">
                  <c:v>8.0571179451919193</c:v>
                </c:pt>
                <c:pt idx="85">
                  <c:v>6.9711602224065388</c:v>
                </c:pt>
                <c:pt idx="86">
                  <c:v>7.2673213075715211</c:v>
                </c:pt>
                <c:pt idx="87">
                  <c:v>4.4113102064558376</c:v>
                </c:pt>
                <c:pt idx="88">
                  <c:v>1.112663980728172</c:v>
                </c:pt>
                <c:pt idx="89">
                  <c:v>-1.9874373328709254</c:v>
                </c:pt>
                <c:pt idx="90">
                  <c:v>9.810634482392274</c:v>
                </c:pt>
                <c:pt idx="91">
                  <c:v>10.72659684097475</c:v>
                </c:pt>
                <c:pt idx="92">
                  <c:v>9.5867521385200973</c:v>
                </c:pt>
                <c:pt idx="93">
                  <c:v>10.968233988073209</c:v>
                </c:pt>
                <c:pt idx="94">
                  <c:v>11.427489014813261</c:v>
                </c:pt>
                <c:pt idx="95">
                  <c:v>13.375084905837596</c:v>
                </c:pt>
                <c:pt idx="96">
                  <c:v>10.814629701734731</c:v>
                </c:pt>
                <c:pt idx="97">
                  <c:v>13.251684958561597</c:v>
                </c:pt>
                <c:pt idx="98">
                  <c:v>12.754711438333544</c:v>
                </c:pt>
                <c:pt idx="99">
                  <c:v>12.506104674696502</c:v>
                </c:pt>
                <c:pt idx="100">
                  <c:v>9.1056859278989748</c:v>
                </c:pt>
                <c:pt idx="101">
                  <c:v>9.9907945890840182</c:v>
                </c:pt>
                <c:pt idx="102">
                  <c:v>5.2016850416114835</c:v>
                </c:pt>
                <c:pt idx="103">
                  <c:v>10.463880515747675</c:v>
                </c:pt>
                <c:pt idx="104">
                  <c:v>11.155064094814961</c:v>
                </c:pt>
                <c:pt idx="105">
                  <c:v>11.513008084195548</c:v>
                </c:pt>
                <c:pt idx="106">
                  <c:v>12.2828103478071</c:v>
                </c:pt>
                <c:pt idx="107">
                  <c:v>13.876432388787691</c:v>
                </c:pt>
                <c:pt idx="108">
                  <c:v>14.594184764686574</c:v>
                </c:pt>
                <c:pt idx="109">
                  <c:v>13.832413640899773</c:v>
                </c:pt>
                <c:pt idx="110">
                  <c:v>13.041842026573079</c:v>
                </c:pt>
                <c:pt idx="111">
                  <c:v>10.23018653983182</c:v>
                </c:pt>
                <c:pt idx="112">
                  <c:v>11.942919322374451</c:v>
                </c:pt>
                <c:pt idx="113">
                  <c:v>8.9537130033951939</c:v>
                </c:pt>
              </c:numCache>
            </c:numRef>
          </c:yVal>
          <c:smooth val="0"/>
        </c:ser>
        <c:ser>
          <c:idx val="13"/>
          <c:order val="13"/>
          <c:tx>
            <c:strRef>
              <c:f>DispAcc!$AO$1</c:f>
              <c:strCache>
                <c:ptCount val="1"/>
                <c:pt idx="0">
                  <c:v>SDP 7.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P$4:$AP$750</c:f>
              <c:numCache>
                <c:formatCode>#,##0.000</c:formatCode>
                <c:ptCount val="747"/>
                <c:pt idx="0">
                  <c:v>39.394766700320822</c:v>
                </c:pt>
                <c:pt idx="1">
                  <c:v>46.504705228314265</c:v>
                </c:pt>
                <c:pt idx="2">
                  <c:v>51.628953197654006</c:v>
                </c:pt>
                <c:pt idx="3">
                  <c:v>51.60328621735809</c:v>
                </c:pt>
                <c:pt idx="4">
                  <c:v>59.908220649099746</c:v>
                </c:pt>
                <c:pt idx="5">
                  <c:v>63.313757946366536</c:v>
                </c:pt>
                <c:pt idx="6">
                  <c:v>65.398738835682892</c:v>
                </c:pt>
                <c:pt idx="7">
                  <c:v>69.627200935043135</c:v>
                </c:pt>
                <c:pt idx="8">
                  <c:v>71.317073851443268</c:v>
                </c:pt>
                <c:pt idx="9">
                  <c:v>71.130329327850077</c:v>
                </c:pt>
                <c:pt idx="10">
                  <c:v>78.418129156823511</c:v>
                </c:pt>
                <c:pt idx="11">
                  <c:v>75.845413246960163</c:v>
                </c:pt>
                <c:pt idx="12">
                  <c:v>79.525540298633729</c:v>
                </c:pt>
                <c:pt idx="13">
                  <c:v>78.278954724964052</c:v>
                </c:pt>
                <c:pt idx="14">
                  <c:v>82.982271954784821</c:v>
                </c:pt>
                <c:pt idx="15">
                  <c:v>85.845598410089252</c:v>
                </c:pt>
                <c:pt idx="16">
                  <c:v>84.097578267531887</c:v>
                </c:pt>
                <c:pt idx="17">
                  <c:v>#N/A</c:v>
                </c:pt>
                <c:pt idx="18">
                  <c:v>#N/A</c:v>
                </c:pt>
                <c:pt idx="19">
                  <c:v>#N/A</c:v>
                </c:pt>
                <c:pt idx="20">
                  <c:v>70.988170090919212</c:v>
                </c:pt>
                <c:pt idx="21">
                  <c:v>69.215049376543391</c:v>
                </c:pt>
                <c:pt idx="22">
                  <c:v>68.51785965035495</c:v>
                </c:pt>
                <c:pt idx="23">
                  <c:v>84.360998745343096</c:v>
                </c:pt>
                <c:pt idx="24">
                  <c:v>69.638669759114492</c:v>
                </c:pt>
                <c:pt idx="25">
                  <c:v>72.80824801575659</c:v>
                </c:pt>
                <c:pt idx="26">
                  <c:v>72.065974951430931</c:v>
                </c:pt>
                <c:pt idx="27">
                  <c:v>72.505528729853893</c:v>
                </c:pt>
                <c:pt idx="28">
                  <c:v>77.350807031992687</c:v>
                </c:pt>
                <c:pt idx="29">
                  <c:v>73.704618621539936</c:v>
                </c:pt>
                <c:pt idx="30">
                  <c:v>75.786048864916509</c:v>
                </c:pt>
                <c:pt idx="31">
                  <c:v>79.310922033848911</c:v>
                </c:pt>
                <c:pt idx="32">
                  <c:v>80.859008832382017</c:v>
                </c:pt>
                <c:pt idx="33">
                  <c:v>80.629000493507121</c:v>
                </c:pt>
                <c:pt idx="34">
                  <c:v>82.021619609726969</c:v>
                </c:pt>
                <c:pt idx="35">
                  <c:v>80.64287981111697</c:v>
                </c:pt>
                <c:pt idx="36">
                  <c:v>80.231822422756153</c:v>
                </c:pt>
                <c:pt idx="37">
                  <c:v>79.774744219939507</c:v>
                </c:pt>
                <c:pt idx="38">
                  <c:v>79.733915864130694</c:v>
                </c:pt>
                <c:pt idx="39">
                  <c:v>84.735809287536455</c:v>
                </c:pt>
                <c:pt idx="40">
                  <c:v>84.157582306338696</c:v>
                </c:pt>
                <c:pt idx="41">
                  <c:v>85.138847585724278</c:v>
                </c:pt>
                <c:pt idx="42">
                  <c:v>87.585690094259746</c:v>
                </c:pt>
                <c:pt idx="43">
                  <c:v>85.913989922883189</c:v>
                </c:pt>
                <c:pt idx="44">
                  <c:v>85.69104546383646</c:v>
                </c:pt>
                <c:pt idx="45">
                  <c:v>87.445564163164676</c:v>
                </c:pt>
                <c:pt idx="46">
                  <c:v>85.58028097440156</c:v>
                </c:pt>
                <c:pt idx="47">
                  <c:v>84.877380998244149</c:v>
                </c:pt>
                <c:pt idx="48">
                  <c:v>85.611734040684922</c:v>
                </c:pt>
                <c:pt idx="49">
                  <c:v>87.008116249172289</c:v>
                </c:pt>
                <c:pt idx="50">
                  <c:v>87.027947158808672</c:v>
                </c:pt>
                <c:pt idx="51">
                  <c:v>85.794304499596535</c:v>
                </c:pt>
                <c:pt idx="52">
                  <c:v>87.021728951434568</c:v>
                </c:pt>
                <c:pt idx="53">
                  <c:v>91.927751848444629</c:v>
                </c:pt>
                <c:pt idx="54">
                  <c:v>87.837254827688909</c:v>
                </c:pt>
                <c:pt idx="55">
                  <c:v>88.480890049687503</c:v>
                </c:pt>
                <c:pt idx="56">
                  <c:v>#N/A</c:v>
                </c:pt>
                <c:pt idx="57">
                  <c:v>86.212976008562563</c:v>
                </c:pt>
                <c:pt idx="58">
                  <c:v>88.031196266089637</c:v>
                </c:pt>
                <c:pt idx="59">
                  <c:v>92.153214471303002</c:v>
                </c:pt>
                <c:pt idx="60">
                  <c:v>92.109858545030022</c:v>
                </c:pt>
                <c:pt idx="61">
                  <c:v>89.131487545181287</c:v>
                </c:pt>
                <c:pt idx="62">
                  <c:v>89.54597504936261</c:v>
                </c:pt>
                <c:pt idx="63">
                  <c:v>90.435631283526789</c:v>
                </c:pt>
                <c:pt idx="64">
                  <c:v>87.959565754654434</c:v>
                </c:pt>
                <c:pt idx="65">
                  <c:v>94.948665528152588</c:v>
                </c:pt>
                <c:pt idx="66">
                  <c:v>91.777712719697632</c:v>
                </c:pt>
                <c:pt idx="67">
                  <c:v>95.701313132115047</c:v>
                </c:pt>
                <c:pt idx="68">
                  <c:v>92.231784055031326</c:v>
                </c:pt>
                <c:pt idx="69">
                  <c:v>97.598459094888639</c:v>
                </c:pt>
                <c:pt idx="70">
                  <c:v>93.075120466691942</c:v>
                </c:pt>
                <c:pt idx="71">
                  <c:v>98.410015578933624</c:v>
                </c:pt>
                <c:pt idx="72">
                  <c:v>95.46656907911111</c:v>
                </c:pt>
                <c:pt idx="73">
                  <c:v>98.667029583498078</c:v>
                </c:pt>
                <c:pt idx="74">
                  <c:v>94.688556042145493</c:v>
                </c:pt>
                <c:pt idx="75">
                  <c:v>97.522194139835037</c:v>
                </c:pt>
                <c:pt idx="76">
                  <c:v>100.82588841860462</c:v>
                </c:pt>
                <c:pt idx="77">
                  <c:v>97.540292295962232</c:v>
                </c:pt>
                <c:pt idx="78">
                  <c:v>98.863671533285086</c:v>
                </c:pt>
                <c:pt idx="79">
                  <c:v>100.11381206588732</c:v>
                </c:pt>
                <c:pt idx="80">
                  <c:v>99.242704915945765</c:v>
                </c:pt>
                <c:pt idx="81">
                  <c:v>98.235424001623372</c:v>
                </c:pt>
                <c:pt idx="82">
                  <c:v>98.706499789208962</c:v>
                </c:pt>
                <c:pt idx="83">
                  <c:v>96.081913956232526</c:v>
                </c:pt>
                <c:pt idx="84">
                  <c:v>98.295968900975339</c:v>
                </c:pt>
                <c:pt idx="85">
                  <c:v>97.495476236201455</c:v>
                </c:pt>
                <c:pt idx="86">
                  <c:v>98.777116677100196</c:v>
                </c:pt>
                <c:pt idx="87">
                  <c:v>96.431144334669739</c:v>
                </c:pt>
                <c:pt idx="88">
                  <c:v>94.045612647938242</c:v>
                </c:pt>
                <c:pt idx="89">
                  <c:v>91.285861635532456</c:v>
                </c:pt>
                <c:pt idx="90">
                  <c:v>102.16142302262155</c:v>
                </c:pt>
                <c:pt idx="91">
                  <c:v>103.87043624043619</c:v>
                </c:pt>
                <c:pt idx="92">
                  <c:v>102.23259693286047</c:v>
                </c:pt>
                <c:pt idx="93">
                  <c:v>101.66263310639098</c:v>
                </c:pt>
                <c:pt idx="94">
                  <c:v>101.98494213100449</c:v>
                </c:pt>
                <c:pt idx="95">
                  <c:v>104.35328987472808</c:v>
                </c:pt>
                <c:pt idx="96">
                  <c:v>103.4189143456626</c:v>
                </c:pt>
                <c:pt idx="97">
                  <c:v>106.14195215448069</c:v>
                </c:pt>
                <c:pt idx="98">
                  <c:v>104.12662955610409</c:v>
                </c:pt>
                <c:pt idx="99">
                  <c:v>106.12523081527051</c:v>
                </c:pt>
                <c:pt idx="100">
                  <c:v>103.82385322694766</c:v>
                </c:pt>
                <c:pt idx="101">
                  <c:v>103.96872724224301</c:v>
                </c:pt>
                <c:pt idx="102">
                  <c:v>99.263743881628798</c:v>
                </c:pt>
                <c:pt idx="103">
                  <c:v>105.31726262246808</c:v>
                </c:pt>
                <c:pt idx="104">
                  <c:v>103.314241010586</c:v>
                </c:pt>
                <c:pt idx="105">
                  <c:v>106.40954497834726</c:v>
                </c:pt>
                <c:pt idx="106">
                  <c:v>106.73839430658627</c:v>
                </c:pt>
                <c:pt idx="107">
                  <c:v>110.84408603634685</c:v>
                </c:pt>
                <c:pt idx="108">
                  <c:v>108.37573883437814</c:v>
                </c:pt>
                <c:pt idx="109">
                  <c:v>108.05598633685811</c:v>
                </c:pt>
                <c:pt idx="110">
                  <c:v>106.72165118382433</c:v>
                </c:pt>
                <c:pt idx="111">
                  <c:v>105.5180768058986</c:v>
                </c:pt>
                <c:pt idx="112">
                  <c:v>108.34199916171009</c:v>
                </c:pt>
                <c:pt idx="113">
                  <c:v>103.19617418068412</c:v>
                </c:pt>
              </c:numCache>
            </c:numRef>
          </c:yVal>
          <c:smooth val="0"/>
        </c:ser>
        <c:ser>
          <c:idx val="14"/>
          <c:order val="14"/>
          <c:tx>
            <c:strRef>
              <c:f>DispAcc!$AR$1</c:f>
              <c:strCache>
                <c:ptCount val="1"/>
                <c:pt idx="0">
                  <c:v>SDP 7.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S$4:$AS$750</c:f>
              <c:numCache>
                <c:formatCode>#,##0.000</c:formatCode>
                <c:ptCount val="747"/>
                <c:pt idx="0">
                  <c:v>10.261581022445057</c:v>
                </c:pt>
                <c:pt idx="1">
                  <c:v>22.393520613468926</c:v>
                </c:pt>
                <c:pt idx="2">
                  <c:v>28.577716642183528</c:v>
                </c:pt>
                <c:pt idx="3">
                  <c:v>30.523001816029659</c:v>
                </c:pt>
                <c:pt idx="4">
                  <c:v>40.687440521898466</c:v>
                </c:pt>
                <c:pt idx="5">
                  <c:v>47.239317757193803</c:v>
                </c:pt>
                <c:pt idx="6">
                  <c:v>48.58643859350326</c:v>
                </c:pt>
                <c:pt idx="7">
                  <c:v>58.885749556017373</c:v>
                </c:pt>
                <c:pt idx="8">
                  <c:v>61.25333812622155</c:v>
                </c:pt>
                <c:pt idx="9">
                  <c:v>64.622890379784295</c:v>
                </c:pt>
                <c:pt idx="10">
                  <c:v>74.226111399190714</c:v>
                </c:pt>
                <c:pt idx="11">
                  <c:v>73.43944918099865</c:v>
                </c:pt>
                <c:pt idx="12">
                  <c:v>76.63323711132432</c:v>
                </c:pt>
                <c:pt idx="13">
                  <c:v>78.661150915233804</c:v>
                </c:pt>
                <c:pt idx="14">
                  <c:v>81.181125969843777</c:v>
                </c:pt>
                <c:pt idx="15">
                  <c:v>83.63759115253157</c:v>
                </c:pt>
                <c:pt idx="16">
                  <c:v>85.105114605047845</c:v>
                </c:pt>
                <c:pt idx="17">
                  <c:v>82.24519708279368</c:v>
                </c:pt>
                <c:pt idx="18">
                  <c:v>87.643563883171169</c:v>
                </c:pt>
                <c:pt idx="19">
                  <c:v>87.106530946541881</c:v>
                </c:pt>
                <c:pt idx="20">
                  <c:v>89.940981354694671</c:v>
                </c:pt>
                <c:pt idx="21">
                  <c:v>79.199830752839659</c:v>
                </c:pt>
                <c:pt idx="22">
                  <c:v>81.657807655214043</c:v>
                </c:pt>
                <c:pt idx="23">
                  <c:v>98.58421485369513</c:v>
                </c:pt>
                <c:pt idx="24">
                  <c:v>83.028122420250668</c:v>
                </c:pt>
                <c:pt idx="25">
                  <c:v>86.510386146887228</c:v>
                </c:pt>
                <c:pt idx="26">
                  <c:v>85.351044680001095</c:v>
                </c:pt>
                <c:pt idx="27">
                  <c:v>82.564128689556213</c:v>
                </c:pt>
                <c:pt idx="28">
                  <c:v>90.171456312437044</c:v>
                </c:pt>
                <c:pt idx="29">
                  <c:v>86.745708925243463</c:v>
                </c:pt>
                <c:pt idx="30">
                  <c:v>87.14458674895036</c:v>
                </c:pt>
                <c:pt idx="31">
                  <c:v>91.787443040644405</c:v>
                </c:pt>
                <c:pt idx="32">
                  <c:v>91.342434137107915</c:v>
                </c:pt>
                <c:pt idx="33">
                  <c:v>92.429347987779352</c:v>
                </c:pt>
                <c:pt idx="34">
                  <c:v>96.828876360455183</c:v>
                </c:pt>
                <c:pt idx="35">
                  <c:v>90.709855432621737</c:v>
                </c:pt>
                <c:pt idx="36">
                  <c:v>94.415538102436983</c:v>
                </c:pt>
                <c:pt idx="37">
                  <c:v>90.77506785251407</c:v>
                </c:pt>
                <c:pt idx="38">
                  <c:v>91.824291611851265</c:v>
                </c:pt>
                <c:pt idx="39">
                  <c:v>92.802738190214541</c:v>
                </c:pt>
                <c:pt idx="40">
                  <c:v>89.767588795018654</c:v>
                </c:pt>
                <c:pt idx="41">
                  <c:v>90.895568922637736</c:v>
                </c:pt>
                <c:pt idx="42">
                  <c:v>91.462967834251259</c:v>
                </c:pt>
                <c:pt idx="43">
                  <c:v>91.610940112730077</c:v>
                </c:pt>
                <c:pt idx="44">
                  <c:v>89.124207592708672</c:v>
                </c:pt>
                <c:pt idx="45">
                  <c:v>88.75290004455438</c:v>
                </c:pt>
                <c:pt idx="46">
                  <c:v>91.089219415004038</c:v>
                </c:pt>
                <c:pt idx="47">
                  <c:v>90.853097557630022</c:v>
                </c:pt>
                <c:pt idx="48">
                  <c:v>91.851315257847318</c:v>
                </c:pt>
                <c:pt idx="49">
                  <c:v>95.245970073359331</c:v>
                </c:pt>
                <c:pt idx="50">
                  <c:v>95.186185938157934</c:v>
                </c:pt>
                <c:pt idx="51">
                  <c:v>94.141663537159189</c:v>
                </c:pt>
                <c:pt idx="52">
                  <c:v>95.892595501091137</c:v>
                </c:pt>
                <c:pt idx="53">
                  <c:v>95.488765143702693</c:v>
                </c:pt>
                <c:pt idx="54">
                  <c:v>95.427204529576471</c:v>
                </c:pt>
                <c:pt idx="55">
                  <c:v>94.845842822776646</c:v>
                </c:pt>
                <c:pt idx="56">
                  <c:v>#N/A</c:v>
                </c:pt>
                <c:pt idx="57">
                  <c:v>94.744167902112551</c:v>
                </c:pt>
                <c:pt idx="58">
                  <c:v>96.565256454822304</c:v>
                </c:pt>
                <c:pt idx="59">
                  <c:v>97.14136459144197</c:v>
                </c:pt>
                <c:pt idx="60">
                  <c:v>100.67011992081819</c:v>
                </c:pt>
                <c:pt idx="61">
                  <c:v>100.27080193271468</c:v>
                </c:pt>
                <c:pt idx="62">
                  <c:v>99.601621055929357</c:v>
                </c:pt>
                <c:pt idx="63">
                  <c:v>98.485134569956557</c:v>
                </c:pt>
                <c:pt idx="64">
                  <c:v>95.51125025152578</c:v>
                </c:pt>
                <c:pt idx="65">
                  <c:v>102.45325503507641</c:v>
                </c:pt>
                <c:pt idx="66">
                  <c:v>98.953934651805227</c:v>
                </c:pt>
                <c:pt idx="67">
                  <c:v>104.98196691335158</c:v>
                </c:pt>
                <c:pt idx="68">
                  <c:v>101.4877710004035</c:v>
                </c:pt>
                <c:pt idx="69">
                  <c:v>106.74835317054379</c:v>
                </c:pt>
                <c:pt idx="70">
                  <c:v>104.21471306750075</c:v>
                </c:pt>
                <c:pt idx="71">
                  <c:v>109.2088355545503</c:v>
                </c:pt>
                <c:pt idx="72">
                  <c:v>107.1874037686063</c:v>
                </c:pt>
                <c:pt idx="73">
                  <c:v>108.92171886519483</c:v>
                </c:pt>
                <c:pt idx="74">
                  <c:v>106.38147677679541</c:v>
                </c:pt>
                <c:pt idx="75">
                  <c:v>108.43855926645891</c:v>
                </c:pt>
                <c:pt idx="76">
                  <c:v>112.06774350608697</c:v>
                </c:pt>
                <c:pt idx="77">
                  <c:v>108.99231982189568</c:v>
                </c:pt>
                <c:pt idx="78">
                  <c:v>110.93684750372665</c:v>
                </c:pt>
                <c:pt idx="79">
                  <c:v>109.63196091219493</c:v>
                </c:pt>
                <c:pt idx="80">
                  <c:v>108.4861563548566</c:v>
                </c:pt>
                <c:pt idx="81">
                  <c:v>109.00479914447106</c:v>
                </c:pt>
                <c:pt idx="82">
                  <c:v>111.28497408882498</c:v>
                </c:pt>
                <c:pt idx="83">
                  <c:v>110.35123953398781</c:v>
                </c:pt>
                <c:pt idx="84">
                  <c:v>108.85423102051922</c:v>
                </c:pt>
                <c:pt idx="85">
                  <c:v>108.60725248167491</c:v>
                </c:pt>
                <c:pt idx="86">
                  <c:v>109.830811664864</c:v>
                </c:pt>
                <c:pt idx="87">
                  <c:v>107.47314630691824</c:v>
                </c:pt>
                <c:pt idx="88">
                  <c:v>106.20575552036027</c:v>
                </c:pt>
                <c:pt idx="89">
                  <c:v>103.8226990721985</c:v>
                </c:pt>
                <c:pt idx="90">
                  <c:v>114.62692337919182</c:v>
                </c:pt>
                <c:pt idx="91">
                  <c:v>116.03059147449426</c:v>
                </c:pt>
                <c:pt idx="92">
                  <c:v>116.57676827883608</c:v>
                </c:pt>
                <c:pt idx="93">
                  <c:v>114.14056863681952</c:v>
                </c:pt>
                <c:pt idx="94">
                  <c:v>115.77955804438538</c:v>
                </c:pt>
                <c:pt idx="95">
                  <c:v>117.79980110768726</c:v>
                </c:pt>
                <c:pt idx="96">
                  <c:v>118.0896116130549</c:v>
                </c:pt>
                <c:pt idx="97">
                  <c:v>118.4817371989833</c:v>
                </c:pt>
                <c:pt idx="98">
                  <c:v>120.13420220645072</c:v>
                </c:pt>
                <c:pt idx="99">
                  <c:v>119.95326895058832</c:v>
                </c:pt>
                <c:pt idx="100">
                  <c:v>116.84760258749846</c:v>
                </c:pt>
                <c:pt idx="101">
                  <c:v>115.23886360872532</c:v>
                </c:pt>
                <c:pt idx="102">
                  <c:v>111.94484239570997</c:v>
                </c:pt>
                <c:pt idx="103">
                  <c:v>117.50607696204925</c:v>
                </c:pt>
                <c:pt idx="104">
                  <c:v>118.31925350768634</c:v>
                </c:pt>
                <c:pt idx="105">
                  <c:v>118.88916854582533</c:v>
                </c:pt>
                <c:pt idx="106">
                  <c:v>118.66675770684677</c:v>
                </c:pt>
                <c:pt idx="107">
                  <c:v>123.0412364811484</c:v>
                </c:pt>
                <c:pt idx="108">
                  <c:v>121.28942198777753</c:v>
                </c:pt>
                <c:pt idx="109">
                  <c:v>123.21236153762392</c:v>
                </c:pt>
                <c:pt idx="110">
                  <c:v>120.84525723196781</c:v>
                </c:pt>
                <c:pt idx="111">
                  <c:v>118.04103046762749</c:v>
                </c:pt>
                <c:pt idx="112">
                  <c:v>119.18455514671338</c:v>
                </c:pt>
                <c:pt idx="113">
                  <c:v>116.3213868384955</c:v>
                </c:pt>
              </c:numCache>
            </c:numRef>
          </c:yVal>
          <c:smooth val="0"/>
        </c:ser>
        <c:ser>
          <c:idx val="15"/>
          <c:order val="15"/>
          <c:tx>
            <c:strRef>
              <c:f>DispAcc!$AU$1</c:f>
              <c:strCache>
                <c:ptCount val="1"/>
                <c:pt idx="0">
                  <c:v>SDP 7.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V$4:$AV$750</c:f>
              <c:numCache>
                <c:formatCode>#,##0.000</c:formatCode>
                <c:ptCount val="747"/>
                <c:pt idx="0">
                  <c:v>7.3156182083196697</c:v>
                </c:pt>
                <c:pt idx="1">
                  <c:v>12.940018135160354</c:v>
                </c:pt>
                <c:pt idx="2">
                  <c:v>15.874546733416569</c:v>
                </c:pt>
                <c:pt idx="3">
                  <c:v>14.66959276110428</c:v>
                </c:pt>
                <c:pt idx="4">
                  <c:v>22.007849955233247</c:v>
                </c:pt>
                <c:pt idx="5">
                  <c:v>28.078879615357117</c:v>
                </c:pt>
                <c:pt idx="6">
                  <c:v>28.690628034238781</c:v>
                </c:pt>
                <c:pt idx="7">
                  <c:v>34.314414081848355</c:v>
                </c:pt>
                <c:pt idx="8">
                  <c:v>36.29028797520651</c:v>
                </c:pt>
                <c:pt idx="9">
                  <c:v>37.206018858596366</c:v>
                </c:pt>
                <c:pt idx="10">
                  <c:v>44.195767454051648</c:v>
                </c:pt>
                <c:pt idx="11">
                  <c:v>40.873345471220375</c:v>
                </c:pt>
                <c:pt idx="12">
                  <c:v>43.338660353231361</c:v>
                </c:pt>
                <c:pt idx="13">
                  <c:v>45.6825083663594</c:v>
                </c:pt>
                <c:pt idx="14">
                  <c:v>47.088252418661497</c:v>
                </c:pt>
                <c:pt idx="15">
                  <c:v>50.10450940899203</c:v>
                </c:pt>
                <c:pt idx="16">
                  <c:v>49.268993246164491</c:v>
                </c:pt>
                <c:pt idx="17">
                  <c:v>47.008041589856575</c:v>
                </c:pt>
                <c:pt idx="18">
                  <c:v>49.310234846901949</c:v>
                </c:pt>
                <c:pt idx="19">
                  <c:v>51.572386513478463</c:v>
                </c:pt>
                <c:pt idx="20">
                  <c:v>52.59113270982418</c:v>
                </c:pt>
                <c:pt idx="21">
                  <c:v>49.432412308176254</c:v>
                </c:pt>
                <c:pt idx="22">
                  <c:v>50.064111040859132</c:v>
                </c:pt>
                <c:pt idx="23">
                  <c:v>66.248300919128326</c:v>
                </c:pt>
                <c:pt idx="24">
                  <c:v>49.717405473304538</c:v>
                </c:pt>
                <c:pt idx="25">
                  <c:v>51.693980875391276</c:v>
                </c:pt>
                <c:pt idx="26">
                  <c:v>50.533414406064537</c:v>
                </c:pt>
                <c:pt idx="27">
                  <c:v>52.121561162042639</c:v>
                </c:pt>
                <c:pt idx="28">
                  <c:v>58.66395884326225</c:v>
                </c:pt>
                <c:pt idx="29">
                  <c:v>55.341985554664475</c:v>
                </c:pt>
                <c:pt idx="30">
                  <c:v>53.915315141828074</c:v>
                </c:pt>
                <c:pt idx="31">
                  <c:v>60.051329967561465</c:v>
                </c:pt>
                <c:pt idx="32">
                  <c:v>60.396748536099345</c:v>
                </c:pt>
                <c:pt idx="33">
                  <c:v>61.498525694724179</c:v>
                </c:pt>
                <c:pt idx="34">
                  <c:v>61.947018665339712</c:v>
                </c:pt>
                <c:pt idx="35">
                  <c:v>62.149544181066155</c:v>
                </c:pt>
                <c:pt idx="36">
                  <c:v>60.605863710524375</c:v>
                </c:pt>
                <c:pt idx="37">
                  <c:v>58.537973530119508</c:v>
                </c:pt>
                <c:pt idx="38">
                  <c:v>64.778308973668558</c:v>
                </c:pt>
                <c:pt idx="39">
                  <c:v>52.672380974685979</c:v>
                </c:pt>
                <c:pt idx="40">
                  <c:v>52.671664175502308</c:v>
                </c:pt>
                <c:pt idx="41">
                  <c:v>51.490089488092551</c:v>
                </c:pt>
                <c:pt idx="42">
                  <c:v>54.567138986446565</c:v>
                </c:pt>
                <c:pt idx="43">
                  <c:v>55.199144983600618</c:v>
                </c:pt>
                <c:pt idx="44">
                  <c:v>51.16462342997562</c:v>
                </c:pt>
                <c:pt idx="45">
                  <c:v>53.365238250923795</c:v>
                </c:pt>
                <c:pt idx="46">
                  <c:v>54.792657269396486</c:v>
                </c:pt>
                <c:pt idx="47">
                  <c:v>53.895375959622491</c:v>
                </c:pt>
                <c:pt idx="48">
                  <c:v>55.688815567584946</c:v>
                </c:pt>
                <c:pt idx="49">
                  <c:v>58.358210062890265</c:v>
                </c:pt>
                <c:pt idx="50">
                  <c:v>56.402130305271911</c:v>
                </c:pt>
                <c:pt idx="51">
                  <c:v>55.341728218260059</c:v>
                </c:pt>
                <c:pt idx="52">
                  <c:v>56.238397993795175</c:v>
                </c:pt>
                <c:pt idx="53">
                  <c:v>60.905902169236818</c:v>
                </c:pt>
                <c:pt idx="54">
                  <c:v>56.871085483072783</c:v>
                </c:pt>
                <c:pt idx="55">
                  <c:v>58.052987288635101</c:v>
                </c:pt>
                <c:pt idx="56">
                  <c:v>#N/A</c:v>
                </c:pt>
                <c:pt idx="57">
                  <c:v>54.872848741473483</c:v>
                </c:pt>
                <c:pt idx="58">
                  <c:v>56.829452610869041</c:v>
                </c:pt>
                <c:pt idx="59">
                  <c:v>60.335097341980031</c:v>
                </c:pt>
                <c:pt idx="60">
                  <c:v>60.151647726915982</c:v>
                </c:pt>
                <c:pt idx="61">
                  <c:v>60.172007592096463</c:v>
                </c:pt>
                <c:pt idx="62">
                  <c:v>56.686761142042165</c:v>
                </c:pt>
                <c:pt idx="63">
                  <c:v>57.583627409524908</c:v>
                </c:pt>
                <c:pt idx="64">
                  <c:v>56.972137344429584</c:v>
                </c:pt>
                <c:pt idx="65">
                  <c:v>58.501294470463272</c:v>
                </c:pt>
                <c:pt idx="66">
                  <c:v>55.361302752154856</c:v>
                </c:pt>
                <c:pt idx="67">
                  <c:v>63.291618295676685</c:v>
                </c:pt>
                <c:pt idx="68">
                  <c:v>58.678125333544202</c:v>
                </c:pt>
                <c:pt idx="69">
                  <c:v>63.237056043562326</c:v>
                </c:pt>
                <c:pt idx="70">
                  <c:v>63.088707865684171</c:v>
                </c:pt>
                <c:pt idx="71">
                  <c:v>66.800098683474587</c:v>
                </c:pt>
                <c:pt idx="72">
                  <c:v>62.78371318702311</c:v>
                </c:pt>
                <c:pt idx="73">
                  <c:v>67.18614889384402</c:v>
                </c:pt>
                <c:pt idx="74">
                  <c:v>63.660183143224806</c:v>
                </c:pt>
                <c:pt idx="75">
                  <c:v>63.761467329306782</c:v>
                </c:pt>
                <c:pt idx="76">
                  <c:v>67.777790290179809</c:v>
                </c:pt>
                <c:pt idx="77">
                  <c:v>65.534859779215395</c:v>
                </c:pt>
                <c:pt idx="78">
                  <c:v>67.186198985753407</c:v>
                </c:pt>
                <c:pt idx="79">
                  <c:v>66.428431975877743</c:v>
                </c:pt>
                <c:pt idx="80">
                  <c:v>66.244615973599963</c:v>
                </c:pt>
                <c:pt idx="81">
                  <c:v>66.448984385695837</c:v>
                </c:pt>
                <c:pt idx="82">
                  <c:v>68.914895826331474</c:v>
                </c:pt>
                <c:pt idx="83">
                  <c:v>66.570899732127728</c:v>
                </c:pt>
                <c:pt idx="84">
                  <c:v>66.346666626516281</c:v>
                </c:pt>
                <c:pt idx="85">
                  <c:v>64.512259612849689</c:v>
                </c:pt>
                <c:pt idx="86">
                  <c:v>67.141577731029926</c:v>
                </c:pt>
                <c:pt idx="87">
                  <c:v>63.624919936276825</c:v>
                </c:pt>
                <c:pt idx="88">
                  <c:v>62.65341909515044</c:v>
                </c:pt>
                <c:pt idx="89">
                  <c:v>59.961738155662346</c:v>
                </c:pt>
                <c:pt idx="90">
                  <c:v>69.872933026519931</c:v>
                </c:pt>
                <c:pt idx="91">
                  <c:v>71.212046137621485</c:v>
                </c:pt>
                <c:pt idx="92">
                  <c:v>71.096547832632581</c:v>
                </c:pt>
                <c:pt idx="93">
                  <c:v>70.165996419466538</c:v>
                </c:pt>
                <c:pt idx="94">
                  <c:v>70.178635693981008</c:v>
                </c:pt>
                <c:pt idx="95">
                  <c:v>73.908826275045257</c:v>
                </c:pt>
                <c:pt idx="96">
                  <c:v>70.300776254890764</c:v>
                </c:pt>
                <c:pt idx="97">
                  <c:v>72.257506165439949</c:v>
                </c:pt>
                <c:pt idx="98">
                  <c:v>72.542782459647114</c:v>
                </c:pt>
                <c:pt idx="99">
                  <c:v>75.049824506362555</c:v>
                </c:pt>
                <c:pt idx="100">
                  <c:v>71.381162278751248</c:v>
                </c:pt>
                <c:pt idx="101">
                  <c:v>73.072603887191292</c:v>
                </c:pt>
                <c:pt idx="102">
                  <c:v>70.458520200793259</c:v>
                </c:pt>
                <c:pt idx="103">
                  <c:v>75.213071365826167</c:v>
                </c:pt>
                <c:pt idx="104">
                  <c:v>74.255019123248786</c:v>
                </c:pt>
                <c:pt idx="105">
                  <c:v>74.764740661915738</c:v>
                </c:pt>
                <c:pt idx="106">
                  <c:v>74.716110024654697</c:v>
                </c:pt>
                <c:pt idx="107">
                  <c:v>77.883955186485366</c:v>
                </c:pt>
                <c:pt idx="108">
                  <c:v>76.513890489658564</c:v>
                </c:pt>
                <c:pt idx="109">
                  <c:v>75.09093317737657</c:v>
                </c:pt>
                <c:pt idx="110">
                  <c:v>75.865395540030988</c:v>
                </c:pt>
                <c:pt idx="111">
                  <c:v>74.085097899595496</c:v>
                </c:pt>
                <c:pt idx="112">
                  <c:v>75.295361253435459</c:v>
                </c:pt>
                <c:pt idx="113">
                  <c:v>71.755476916908592</c:v>
                </c:pt>
              </c:numCache>
            </c:numRef>
          </c:yVal>
          <c:smooth val="0"/>
        </c:ser>
        <c:ser>
          <c:idx val="16"/>
          <c:order val="16"/>
          <c:tx>
            <c:strRef>
              <c:f>DispAcc!$AX$1</c:f>
              <c:strCache>
                <c:ptCount val="1"/>
                <c:pt idx="0">
                  <c:v>SDP 8.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Y$4:$AY$750</c:f>
              <c:numCache>
                <c:formatCode>General</c:formatCode>
                <c:ptCount val="747"/>
                <c:pt idx="2" formatCode="#,##0.000">
                  <c:v>0</c:v>
                </c:pt>
                <c:pt idx="3" formatCode="#,##0.000">
                  <c:v>0.52049656377900044</c:v>
                </c:pt>
                <c:pt idx="4" formatCode="#,##0.000">
                  <c:v>3.7279852708853545</c:v>
                </c:pt>
                <c:pt idx="5" formatCode="#,##0.000">
                  <c:v>-3.3054456374979893</c:v>
                </c:pt>
                <c:pt idx="6" formatCode="#,##0.000">
                  <c:v>0.96676981068302936</c:v>
                </c:pt>
                <c:pt idx="7" formatCode="#,##0.000">
                  <c:v>1.2580572992460901</c:v>
                </c:pt>
                <c:pt idx="8" formatCode="#,##0.000">
                  <c:v>-0.93596553939077332</c:v>
                </c:pt>
                <c:pt idx="9" formatCode="#,##0.000">
                  <c:v>1.9381675005023702</c:v>
                </c:pt>
                <c:pt idx="10" formatCode="#,##0.000">
                  <c:v>3.3002260167407389</c:v>
                </c:pt>
                <c:pt idx="11" formatCode="#,##0.000">
                  <c:v>-1.2062713712698105</c:v>
                </c:pt>
                <c:pt idx="12" formatCode="#,##0.000">
                  <c:v>-2.3204153570960262</c:v>
                </c:pt>
                <c:pt idx="13" formatCode="#,##0.000">
                  <c:v>2.3010828593395019</c:v>
                </c:pt>
                <c:pt idx="14" formatCode="#,##0.000">
                  <c:v>-1.6904844961431511</c:v>
                </c:pt>
                <c:pt idx="15" formatCode="#,##0.000">
                  <c:v>-0.49518536131878754</c:v>
                </c:pt>
                <c:pt idx="16" formatCode="#,##0.000">
                  <c:v>0.80834379078662089</c:v>
                </c:pt>
                <c:pt idx="17" formatCode="#,##0.000">
                  <c:v>-0.43303582432572441</c:v>
                </c:pt>
                <c:pt idx="18" formatCode="#,##0.000">
                  <c:v>3.1881126234976325</c:v>
                </c:pt>
                <c:pt idx="19" formatCode="#,##0.000">
                  <c:v>2.0887446077947551</c:v>
                </c:pt>
                <c:pt idx="20" formatCode="#,##0.000">
                  <c:v>2.3908619076249167</c:v>
                </c:pt>
                <c:pt idx="21" formatCode="#,##0.000">
                  <c:v>2.7359536249752097</c:v>
                </c:pt>
                <c:pt idx="22" formatCode="#,##0.000">
                  <c:v>0.14977212666453354</c:v>
                </c:pt>
                <c:pt idx="23" formatCode="#,##0.000">
                  <c:v>-0.15969444321670068</c:v>
                </c:pt>
                <c:pt idx="24" formatCode="#,##0.000">
                  <c:v>-0.95257167716097157</c:v>
                </c:pt>
                <c:pt idx="25" formatCode="#,##0.000">
                  <c:v>-0.83639632515218665</c:v>
                </c:pt>
                <c:pt idx="26" formatCode="#,##0.000">
                  <c:v>-0.16078306494080152</c:v>
                </c:pt>
                <c:pt idx="27" formatCode="#,##0.000">
                  <c:v>-0.51574355615983336</c:v>
                </c:pt>
                <c:pt idx="28" formatCode="#,##0.000">
                  <c:v>-0.23910128782453199</c:v>
                </c:pt>
                <c:pt idx="29" formatCode="#,##0.000">
                  <c:v>1.5963772890489771</c:v>
                </c:pt>
                <c:pt idx="30" formatCode="#,##0.000">
                  <c:v>-1.2071265367194108</c:v>
                </c:pt>
                <c:pt idx="31" formatCode="#,##0.000">
                  <c:v>-3.3404897972204921</c:v>
                </c:pt>
                <c:pt idx="32" formatCode="#,##0.000">
                  <c:v>-0.22842608342984505</c:v>
                </c:pt>
                <c:pt idx="33" formatCode="#,##0.000">
                  <c:v>-0.78731928805153828</c:v>
                </c:pt>
                <c:pt idx="34" formatCode="#,##0.000">
                  <c:v>2.6809129086270644E-2</c:v>
                </c:pt>
                <c:pt idx="35" formatCode="#,##0.000">
                  <c:v>-1.4917984835022935</c:v>
                </c:pt>
                <c:pt idx="36" formatCode="#,##0.000">
                  <c:v>-5.2039886845217005</c:v>
                </c:pt>
                <c:pt idx="37" formatCode="#,##0.000">
                  <c:v>-0.56301947310822698</c:v>
                </c:pt>
                <c:pt idx="38" formatCode="#,##0.000">
                  <c:v>-1.9980800301095449</c:v>
                </c:pt>
                <c:pt idx="39" formatCode="#,##0.000">
                  <c:v>-1.7079708598887926</c:v>
                </c:pt>
                <c:pt idx="40" formatCode="#,##0.000">
                  <c:v>-2.0014064824385187</c:v>
                </c:pt>
                <c:pt idx="41" formatCode="#,##0.000">
                  <c:v>-1.1088619957308907</c:v>
                </c:pt>
                <c:pt idx="42" formatCode="#,##0.000">
                  <c:v>-4.6475056028328687</c:v>
                </c:pt>
                <c:pt idx="43" formatCode="#,##0.000">
                  <c:v>-0.22391984107924756</c:v>
                </c:pt>
                <c:pt idx="44" formatCode="#,##0.000">
                  <c:v>-4.1433562127739592</c:v>
                </c:pt>
                <c:pt idx="45" formatCode="#,##0.000">
                  <c:v>-1.4425986395592751</c:v>
                </c:pt>
                <c:pt idx="46" formatCode="#,##0.000">
                  <c:v>-1.9431625748486532</c:v>
                </c:pt>
                <c:pt idx="47" formatCode="#,##0.000">
                  <c:v>-3.2727486230458673</c:v>
                </c:pt>
                <c:pt idx="48" formatCode="#,##0.000">
                  <c:v>0.83702293870646827</c:v>
                </c:pt>
                <c:pt idx="49" formatCode="#,##0.000">
                  <c:v>1.2764943290126993</c:v>
                </c:pt>
                <c:pt idx="50" formatCode="#,##0.000">
                  <c:v>0.28042442119074096</c:v>
                </c:pt>
                <c:pt idx="51" formatCode="#,##0.000">
                  <c:v>-2.9213672600725786</c:v>
                </c:pt>
                <c:pt idx="52" formatCode="#,##0.000">
                  <c:v>-2.6607117757100269</c:v>
                </c:pt>
                <c:pt idx="53" formatCode="#,##0.000">
                  <c:v>0.4671262381212955</c:v>
                </c:pt>
                <c:pt idx="54" formatCode="#,##0.000">
                  <c:v>-3.1149393360258912</c:v>
                </c:pt>
                <c:pt idx="55" formatCode="#,##0.000">
                  <c:v>-4.7758584884490531</c:v>
                </c:pt>
                <c:pt idx="56" formatCode="#,##0.000">
                  <c:v>#N/A</c:v>
                </c:pt>
                <c:pt idx="57" formatCode="#,##0.000">
                  <c:v>-2.5330379416614441</c:v>
                </c:pt>
                <c:pt idx="58" formatCode="#,##0.000">
                  <c:v>-9.6432779089329905</c:v>
                </c:pt>
                <c:pt idx="59" formatCode="#,##0.000">
                  <c:v>-5.8275124133349223</c:v>
                </c:pt>
                <c:pt idx="60" formatCode="#,##0.000">
                  <c:v>-4.1835985925310268</c:v>
                </c:pt>
                <c:pt idx="61" formatCode="#,##0.000">
                  <c:v>-4.4508520895742798</c:v>
                </c:pt>
                <c:pt idx="62" formatCode="#,##0.000">
                  <c:v>-4.9225247938979173</c:v>
                </c:pt>
                <c:pt idx="63" formatCode="#,##0.000">
                  <c:v>-5.5902366665468897</c:v>
                </c:pt>
                <c:pt idx="64" formatCode="#,##0.000">
                  <c:v>-6.2908298496877997</c:v>
                </c:pt>
                <c:pt idx="65" formatCode="#,##0.000">
                  <c:v>-3.6042323274403287</c:v>
                </c:pt>
                <c:pt idx="66" formatCode="#,##0.000">
                  <c:v>-3.5283663830185859</c:v>
                </c:pt>
                <c:pt idx="67" formatCode="#,##0.000">
                  <c:v>-6.121573077071087</c:v>
                </c:pt>
                <c:pt idx="68" formatCode="#,##0.000">
                  <c:v>-5.8278254602827602</c:v>
                </c:pt>
                <c:pt idx="69" formatCode="#,##0.000">
                  <c:v>-4.247591197326205</c:v>
                </c:pt>
                <c:pt idx="70" formatCode="#,##0.000">
                  <c:v>-12.061191427776169</c:v>
                </c:pt>
                <c:pt idx="71" formatCode="#,##0.000">
                  <c:v>-3.0728890295286426</c:v>
                </c:pt>
                <c:pt idx="72" formatCode="#,##0.000">
                  <c:v>-6.3088461240271343</c:v>
                </c:pt>
                <c:pt idx="73" formatCode="#,##0.000">
                  <c:v>-5.7866817765627054</c:v>
                </c:pt>
                <c:pt idx="74" formatCode="#,##0.000">
                  <c:v>-3.1981400205303885</c:v>
                </c:pt>
                <c:pt idx="75" formatCode="#,##0.000">
                  <c:v>-5.8089624848582133</c:v>
                </c:pt>
                <c:pt idx="76" formatCode="#,##0.000">
                  <c:v>-4.113485324953551</c:v>
                </c:pt>
                <c:pt idx="77" formatCode="#,##0.000">
                  <c:v>-5.0823309547310274</c:v>
                </c:pt>
                <c:pt idx="78" formatCode="#,##0.000">
                  <c:v>-3.8535690816452686</c:v>
                </c:pt>
                <c:pt idx="79" formatCode="#,##0.000">
                  <c:v>-7.0620131588195676</c:v>
                </c:pt>
                <c:pt idx="80" formatCode="#,##0.000">
                  <c:v>-9.9319872818285049</c:v>
                </c:pt>
                <c:pt idx="81" formatCode="#,##0.000">
                  <c:v>-10.267485401572653</c:v>
                </c:pt>
                <c:pt idx="82" formatCode="#,##0.000">
                  <c:v>-8.3633415927378891</c:v>
                </c:pt>
                <c:pt idx="83" formatCode="#,##0.000">
                  <c:v>-8.5113409826010091</c:v>
                </c:pt>
                <c:pt idx="84" formatCode="#,##0.000">
                  <c:v>-10.695862349642709</c:v>
                </c:pt>
                <c:pt idx="85" formatCode="#,##0.000">
                  <c:v>-10.461271824381019</c:v>
                </c:pt>
                <c:pt idx="86" formatCode="#,##0.000">
                  <c:v>-11.820905821711513</c:v>
                </c:pt>
                <c:pt idx="87" formatCode="#,##0.000">
                  <c:v>-9.779770259079946</c:v>
                </c:pt>
                <c:pt idx="88" formatCode="#,##0.000">
                  <c:v>-8.3863830983962089</c:v>
                </c:pt>
                <c:pt idx="89" formatCode="#,##0.000">
                  <c:v>-10.941923892048912</c:v>
                </c:pt>
                <c:pt idx="90" formatCode="#,##0.000">
                  <c:v>-12.08133555668195</c:v>
                </c:pt>
                <c:pt idx="91" formatCode="#,##0.000">
                  <c:v>-12.08133555668195</c:v>
                </c:pt>
                <c:pt idx="92" formatCode="#,##0.000">
                  <c:v>-16.653905338868427</c:v>
                </c:pt>
                <c:pt idx="93" formatCode="#,##0.000">
                  <c:v>-16.653905338868427</c:v>
                </c:pt>
                <c:pt idx="94" formatCode="#,##0.000">
                  <c:v>-17.030165441397163</c:v>
                </c:pt>
                <c:pt idx="95" formatCode="#,##0.000">
                  <c:v>-16.274347371782429</c:v>
                </c:pt>
                <c:pt idx="96" formatCode="#,##0.000">
                  <c:v>-18.399107770577341</c:v>
                </c:pt>
                <c:pt idx="97" formatCode="#,##0.000">
                  <c:v>-18.416778523338046</c:v>
                </c:pt>
                <c:pt idx="98" formatCode="#,##0.000">
                  <c:v>-17.243720343750418</c:v>
                </c:pt>
                <c:pt idx="99" formatCode="#,##0.000">
                  <c:v>-19.243873038589626</c:v>
                </c:pt>
                <c:pt idx="100" formatCode="#,##0.000">
                  <c:v>-18.186178004116456</c:v>
                </c:pt>
                <c:pt idx="101" formatCode="#,##0.000">
                  <c:v>-18.973041958564075</c:v>
                </c:pt>
                <c:pt idx="102" formatCode="#,##0.000">
                  <c:v>-19.113378993339204</c:v>
                </c:pt>
                <c:pt idx="103" formatCode="#,##0.000">
                  <c:v>-18.666795370040109</c:v>
                </c:pt>
                <c:pt idx="104" formatCode="#,##0.000">
                  <c:v>-18.675078673743492</c:v>
                </c:pt>
                <c:pt idx="105" formatCode="#,##0.000">
                  <c:v>-19.83685063855372</c:v>
                </c:pt>
                <c:pt idx="106" formatCode="#,##0.000">
                  <c:v>-19.638634498282833</c:v>
                </c:pt>
                <c:pt idx="107" formatCode="#,##0.000">
                  <c:v>-21.161068720705021</c:v>
                </c:pt>
                <c:pt idx="108" formatCode="#,##0.000">
                  <c:v>-20.226393409284</c:v>
                </c:pt>
                <c:pt idx="109" formatCode="#,##0.000">
                  <c:v>-19.790368533957018</c:v>
                </c:pt>
                <c:pt idx="110" formatCode="#,##0.000">
                  <c:v>-19.982230700873576</c:v>
                </c:pt>
                <c:pt idx="111" formatCode="#,##0.000">
                  <c:v>-19.856406126084632</c:v>
                </c:pt>
                <c:pt idx="112" formatCode="#,##0.000">
                  <c:v>-21.476246872521813</c:v>
                </c:pt>
                <c:pt idx="113" formatCode="#,##0.000">
                  <c:v>-16.805396801788795</c:v>
                </c:pt>
              </c:numCache>
            </c:numRef>
          </c:yVal>
          <c:smooth val="0"/>
        </c:ser>
        <c:ser>
          <c:idx val="17"/>
          <c:order val="17"/>
          <c:tx>
            <c:strRef>
              <c:f>DispAcc!$BA$1</c:f>
              <c:strCache>
                <c:ptCount val="1"/>
                <c:pt idx="0">
                  <c:v>SDP 8.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B$4:$BB$750</c:f>
              <c:numCache>
                <c:formatCode>General</c:formatCode>
                <c:ptCount val="747"/>
                <c:pt idx="2" formatCode="#,##0.000">
                  <c:v>0</c:v>
                </c:pt>
                <c:pt idx="3" formatCode="#,##0.000">
                  <c:v>-1.9764916026818224</c:v>
                </c:pt>
                <c:pt idx="4" formatCode="#,##0.000">
                  <c:v>6.976332620899349</c:v>
                </c:pt>
                <c:pt idx="5" formatCode="#,##0.000">
                  <c:v>-4.2676546641317845</c:v>
                </c:pt>
                <c:pt idx="6" formatCode="#,##0.000">
                  <c:v>1.1599473976307451E-2</c:v>
                </c:pt>
                <c:pt idx="7" formatCode="#,##0.000">
                  <c:v>-1.8589077352224592E-3</c:v>
                </c:pt>
                <c:pt idx="8" formatCode="#,##0.000">
                  <c:v>-1.4437708304448122</c:v>
                </c:pt>
                <c:pt idx="9" formatCode="#,##0.000">
                  <c:v>2.2384862718880818</c:v>
                </c:pt>
                <c:pt idx="10" formatCode="#,##0.000">
                  <c:v>3.4339209252349825</c:v>
                </c:pt>
                <c:pt idx="11" formatCode="#,##0.000">
                  <c:v>-1.3002042654470358</c:v>
                </c:pt>
                <c:pt idx="12" formatCode="#,##0.000">
                  <c:v>-2.9186120430003406</c:v>
                </c:pt>
                <c:pt idx="13" formatCode="#,##0.000">
                  <c:v>-1.5369092318666695</c:v>
                </c:pt>
                <c:pt idx="14" formatCode="#,##0.000">
                  <c:v>1.0482920576678652</c:v>
                </c:pt>
                <c:pt idx="15" formatCode="#,##0.000">
                  <c:v>-2.5090361186373968</c:v>
                </c:pt>
                <c:pt idx="16" formatCode="#,##0.000">
                  <c:v>-0.99392515500293754</c:v>
                </c:pt>
                <c:pt idx="17" formatCode="#,##0.000">
                  <c:v>2.193561094895017</c:v>
                </c:pt>
                <c:pt idx="18" formatCode="#,##0.000">
                  <c:v>3.1241910496699319</c:v>
                </c:pt>
                <c:pt idx="19" formatCode="#,##0.000">
                  <c:v>2.9956082853992925</c:v>
                </c:pt>
                <c:pt idx="20" formatCode="#,##0.000">
                  <c:v>3.4855031967035011</c:v>
                </c:pt>
                <c:pt idx="21" formatCode="#,##0.000">
                  <c:v>2.2731139432676173</c:v>
                </c:pt>
                <c:pt idx="22" formatCode="#,##0.000">
                  <c:v>1.1045725972702449</c:v>
                </c:pt>
                <c:pt idx="23" formatCode="#,##0.000">
                  <c:v>2.9344674134635653</c:v>
                </c:pt>
                <c:pt idx="24" formatCode="#,##0.000">
                  <c:v>1.2633269277577455</c:v>
                </c:pt>
                <c:pt idx="25" formatCode="#,##0.000">
                  <c:v>0.10964632425020326</c:v>
                </c:pt>
                <c:pt idx="26" formatCode="#,##0.000">
                  <c:v>7.760251067772117E-4</c:v>
                </c:pt>
                <c:pt idx="27" formatCode="#,##0.000">
                  <c:v>0.77756974087954589</c:v>
                </c:pt>
                <c:pt idx="28" formatCode="#,##0.000">
                  <c:v>1.01881122427341</c:v>
                </c:pt>
                <c:pt idx="29" formatCode="#,##0.000">
                  <c:v>1.1061422951055206</c:v>
                </c:pt>
                <c:pt idx="30" formatCode="#,##0.000">
                  <c:v>1.5892022092755411</c:v>
                </c:pt>
                <c:pt idx="31" formatCode="#,##0.000">
                  <c:v>1.2009065269343964</c:v>
                </c:pt>
                <c:pt idx="32" formatCode="#,##0.000">
                  <c:v>5.2048550990096238</c:v>
                </c:pt>
                <c:pt idx="33" formatCode="#,##0.000">
                  <c:v>1.9108731759652962</c:v>
                </c:pt>
                <c:pt idx="34" formatCode="#,##0.000">
                  <c:v>0.17363836355211504</c:v>
                </c:pt>
                <c:pt idx="35" formatCode="#,##0.000">
                  <c:v>1.0371745714661991</c:v>
                </c:pt>
                <c:pt idx="36" formatCode="#,##0.000">
                  <c:v>1.4010306212158348</c:v>
                </c:pt>
                <c:pt idx="37" formatCode="#,##0.000">
                  <c:v>3.2163584453027418</c:v>
                </c:pt>
                <c:pt idx="38" formatCode="#,##0.000">
                  <c:v>0.91173070875885287</c:v>
                </c:pt>
                <c:pt idx="39" formatCode="#,##0.000">
                  <c:v>2.1771887065655093</c:v>
                </c:pt>
                <c:pt idx="40" formatCode="#,##0.000">
                  <c:v>-3.3710651669414986</c:v>
                </c:pt>
                <c:pt idx="41" formatCode="#,##0.000">
                  <c:v>0.84544630012401001</c:v>
                </c:pt>
                <c:pt idx="42" formatCode="#,##0.000">
                  <c:v>0.57337257744833181</c:v>
                </c:pt>
                <c:pt idx="43" formatCode="#,##0.000">
                  <c:v>2.9473153148660387</c:v>
                </c:pt>
                <c:pt idx="44" formatCode="#,##0.000">
                  <c:v>0.70482076744603717</c:v>
                </c:pt>
                <c:pt idx="45" formatCode="#,##0.000">
                  <c:v>2.9020215862802203</c:v>
                </c:pt>
                <c:pt idx="46" formatCode="#,##0.000">
                  <c:v>4.0385476355601639</c:v>
                </c:pt>
                <c:pt idx="47" formatCode="#,##0.000">
                  <c:v>2.6201975669053326</c:v>
                </c:pt>
                <c:pt idx="48" formatCode="#,##0.000">
                  <c:v>5.4949192928194748</c:v>
                </c:pt>
                <c:pt idx="49" formatCode="#,##0.000">
                  <c:v>3.6710532136772187</c:v>
                </c:pt>
                <c:pt idx="50" formatCode="#,##0.000">
                  <c:v>2.4264390211302072</c:v>
                </c:pt>
                <c:pt idx="51" formatCode="#,##0.000">
                  <c:v>1.6026772630739003</c:v>
                </c:pt>
                <c:pt idx="52" formatCode="#,##0.000">
                  <c:v>1.3627138068977729</c:v>
                </c:pt>
                <c:pt idx="53" formatCode="#,##0.000">
                  <c:v>1.4257532690924251</c:v>
                </c:pt>
                <c:pt idx="54" formatCode="#,##0.000">
                  <c:v>-5.247582644261243</c:v>
                </c:pt>
                <c:pt idx="55" formatCode="#,##0.000">
                  <c:v>-2.7463564990486944</c:v>
                </c:pt>
                <c:pt idx="56" formatCode="#,##0.000">
                  <c:v>#N/A</c:v>
                </c:pt>
                <c:pt idx="57" formatCode="#,##0.000">
                  <c:v>-0.85717082646657161</c:v>
                </c:pt>
                <c:pt idx="58" formatCode="#,##0.000">
                  <c:v>-6.9595897878128312</c:v>
                </c:pt>
                <c:pt idx="59" formatCode="#,##0.000">
                  <c:v>-4.4309303485899889</c:v>
                </c:pt>
                <c:pt idx="60" formatCode="#,##0.000">
                  <c:v>-1.1243781619695454</c:v>
                </c:pt>
                <c:pt idx="61" formatCode="#,##0.000">
                  <c:v>-1.4053598796425817</c:v>
                </c:pt>
                <c:pt idx="62" formatCode="#,##0.000">
                  <c:v>-1.4972618323204401</c:v>
                </c:pt>
                <c:pt idx="63" formatCode="#,##0.000">
                  <c:v>-4.9887760916156765</c:v>
                </c:pt>
                <c:pt idx="64" formatCode="#,##0.000">
                  <c:v>-7.4617699482436493</c:v>
                </c:pt>
                <c:pt idx="65" formatCode="#,##0.000">
                  <c:v>-2.4064848115288342</c:v>
                </c:pt>
                <c:pt idx="66" formatCode="#,##0.000">
                  <c:v>-6.1096043765450574</c:v>
                </c:pt>
                <c:pt idx="67" formatCode="#,##0.000">
                  <c:v>-4.5215304010227584</c:v>
                </c:pt>
                <c:pt idx="68" formatCode="#,##0.000">
                  <c:v>-3.6848520810698844</c:v>
                </c:pt>
                <c:pt idx="69" formatCode="#,##0.000">
                  <c:v>-2.3078869233636468</c:v>
                </c:pt>
                <c:pt idx="70" formatCode="#,##0.000">
                  <c:v>-7.8025687306234133</c:v>
                </c:pt>
                <c:pt idx="71" formatCode="#,##0.000">
                  <c:v>-0.81150084964661318</c:v>
                </c:pt>
                <c:pt idx="72" formatCode="#,##0.000">
                  <c:v>-6.1472623853404542</c:v>
                </c:pt>
                <c:pt idx="73" formatCode="#,##0.000">
                  <c:v>-3.4884148783998015</c:v>
                </c:pt>
                <c:pt idx="74" formatCode="#,##0.000">
                  <c:v>-3.8004828730856346</c:v>
                </c:pt>
                <c:pt idx="75" formatCode="#,##0.000">
                  <c:v>-5.1684259078950063</c:v>
                </c:pt>
                <c:pt idx="76" formatCode="#,##0.000">
                  <c:v>-2.9504645711443374</c:v>
                </c:pt>
                <c:pt idx="77" formatCode="#,##0.000">
                  <c:v>-2.2242303044277349</c:v>
                </c:pt>
                <c:pt idx="78" formatCode="#,##0.000">
                  <c:v>-1.8596950583730134</c:v>
                </c:pt>
                <c:pt idx="79" formatCode="#,##0.000">
                  <c:v>-5.4612087988830922</c:v>
                </c:pt>
                <c:pt idx="80" formatCode="#,##0.000">
                  <c:v>-7.4754695120793286</c:v>
                </c:pt>
                <c:pt idx="81" formatCode="#,##0.000">
                  <c:v>-7.3792562967741375</c:v>
                </c:pt>
                <c:pt idx="82" formatCode="#,##0.000">
                  <c:v>-5.4943760146038159</c:v>
                </c:pt>
                <c:pt idx="83" formatCode="#,##0.000">
                  <c:v>-6.8080151671255891</c:v>
                </c:pt>
                <c:pt idx="84" formatCode="#,##0.000">
                  <c:v>-7.4302711027724087</c:v>
                </c:pt>
                <c:pt idx="85" formatCode="#,##0.000">
                  <c:v>-8.4648380708044826</c:v>
                </c:pt>
                <c:pt idx="86" formatCode="#,##0.000">
                  <c:v>-9.0601587146853504</c:v>
                </c:pt>
                <c:pt idx="87" formatCode="#,##0.000">
                  <c:v>-8.3169177906014369</c:v>
                </c:pt>
                <c:pt idx="88" formatCode="#,##0.000">
                  <c:v>-6.0405071061345197</c:v>
                </c:pt>
                <c:pt idx="89" formatCode="#,##0.000">
                  <c:v>-9.3494371550656439</c:v>
                </c:pt>
                <c:pt idx="90" formatCode="#,##0.000">
                  <c:v>-9.8655334272858468</c:v>
                </c:pt>
                <c:pt idx="91" formatCode="#,##0.000">
                  <c:v>-9.6426738762584421</c:v>
                </c:pt>
                <c:pt idx="92" formatCode="#,##0.000">
                  <c:v>-10.203076356429634</c:v>
                </c:pt>
                <c:pt idx="93" formatCode="#,##0.000">
                  <c:v>-9.1440597514577888</c:v>
                </c:pt>
                <c:pt idx="94" formatCode="#,##0.000">
                  <c:v>-10.320569067835827</c:v>
                </c:pt>
                <c:pt idx="95" formatCode="#,##0.000">
                  <c:v>-8.5123664809656958</c:v>
                </c:pt>
                <c:pt idx="96" formatCode="#,##0.000">
                  <c:v>-11.273871515444753</c:v>
                </c:pt>
                <c:pt idx="97" formatCode="#,##0.000">
                  <c:v>-11.625682898503861</c:v>
                </c:pt>
                <c:pt idx="98" formatCode="#,##0.000">
                  <c:v>-9.776736785373302</c:v>
                </c:pt>
                <c:pt idx="99" formatCode="#,##0.000">
                  <c:v>-12.85775899981887</c:v>
                </c:pt>
                <c:pt idx="100" formatCode="#,##0.000">
                  <c:v>-12.522525149348738</c:v>
                </c:pt>
                <c:pt idx="101" formatCode="#,##0.000">
                  <c:v>-10.50442532630224</c:v>
                </c:pt>
                <c:pt idx="102" formatCode="#,##0.000">
                  <c:v>-11.818818790751358</c:v>
                </c:pt>
                <c:pt idx="103" formatCode="#,##0.000">
                  <c:v>-10.487518113628816</c:v>
                </c:pt>
                <c:pt idx="104" formatCode="#,##0.000">
                  <c:v>-12.139567299029729</c:v>
                </c:pt>
                <c:pt idx="105" formatCode="#,##0.000">
                  <c:v>-12.124710337165901</c:v>
                </c:pt>
                <c:pt idx="106" formatCode="#,##0.000">
                  <c:v>-9.7657825367633606</c:v>
                </c:pt>
                <c:pt idx="107" formatCode="#,##0.000">
                  <c:v>-13.328062073481412</c:v>
                </c:pt>
                <c:pt idx="108" formatCode="#,##0.000">
                  <c:v>-12.05851321503377</c:v>
                </c:pt>
                <c:pt idx="109" formatCode="#,##0.000">
                  <c:v>-10.204465931107606</c:v>
                </c:pt>
                <c:pt idx="110" formatCode="#,##0.000">
                  <c:v>-12.614325543287528</c:v>
                </c:pt>
                <c:pt idx="111" formatCode="#,##0.000">
                  <c:v>-12.096954317625212</c:v>
                </c:pt>
                <c:pt idx="112" formatCode="#,##0.000">
                  <c:v>-12.18703947111868</c:v>
                </c:pt>
                <c:pt idx="113" formatCode="#,##0.000">
                  <c:v>-10.805733666265347</c:v>
                </c:pt>
              </c:numCache>
            </c:numRef>
          </c:yVal>
          <c:smooth val="0"/>
        </c:ser>
        <c:ser>
          <c:idx val="18"/>
          <c:order val="18"/>
          <c:tx>
            <c:strRef>
              <c:f>DispAcc!$BD$1</c:f>
              <c:strCache>
                <c:ptCount val="1"/>
                <c:pt idx="0">
                  <c:v>SDP 8.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E$4:$BE$750</c:f>
              <c:numCache>
                <c:formatCode>General</c:formatCode>
                <c:ptCount val="747"/>
                <c:pt idx="2" formatCode="#,##0.000">
                  <c:v>0</c:v>
                </c:pt>
                <c:pt idx="3" formatCode="#,##0.000">
                  <c:v>-1.3909193581888082</c:v>
                </c:pt>
                <c:pt idx="4" formatCode="#,##0.000">
                  <c:v>6.2661604523274779</c:v>
                </c:pt>
                <c:pt idx="5" formatCode="#,##0.000">
                  <c:v>-2.8271796683075756</c:v>
                </c:pt>
                <c:pt idx="6" formatCode="#,##0.000">
                  <c:v>2.7175935521928221</c:v>
                </c:pt>
                <c:pt idx="7" formatCode="#,##0.000">
                  <c:v>1.3669747050980803</c:v>
                </c:pt>
                <c:pt idx="8" formatCode="#,##0.000">
                  <c:v>-0.12450339950343725</c:v>
                </c:pt>
                <c:pt idx="9" formatCode="#,##0.000">
                  <c:v>-0.13729587435077306</c:v>
                </c:pt>
                <c:pt idx="10" formatCode="#,##0.000">
                  <c:v>2.5419977141954142</c:v>
                </c:pt>
                <c:pt idx="11" formatCode="#,##0.000">
                  <c:v>-1.5554838196271774</c:v>
                </c:pt>
                <c:pt idx="12" formatCode="#,##0.000">
                  <c:v>-1.8504426120241426</c:v>
                </c:pt>
                <c:pt idx="13" formatCode="#,##0.000">
                  <c:v>1.0067788349446545</c:v>
                </c:pt>
                <c:pt idx="14" formatCode="#,##0.000">
                  <c:v>-2.1186790592690841</c:v>
                </c:pt>
                <c:pt idx="15" formatCode="#,##0.000">
                  <c:v>-3.2550993879127077</c:v>
                </c:pt>
                <c:pt idx="16" formatCode="#,##0.000">
                  <c:v>-0.32103895457736442</c:v>
                </c:pt>
                <c:pt idx="17" formatCode="#,##0.000">
                  <c:v>1.773536136279688</c:v>
                </c:pt>
                <c:pt idx="18" formatCode="#,##0.000">
                  <c:v>3.3707912421034258</c:v>
                </c:pt>
                <c:pt idx="19" formatCode="#,##0.000">
                  <c:v>4.4748614553435822</c:v>
                </c:pt>
                <c:pt idx="20" formatCode="#,##0.000">
                  <c:v>2.4591077570179998</c:v>
                </c:pt>
                <c:pt idx="21" formatCode="#,##0.000">
                  <c:v>5.4596846546645779</c:v>
                </c:pt>
                <c:pt idx="22" formatCode="#,##0.000">
                  <c:v>3.7441544870822661</c:v>
                </c:pt>
                <c:pt idx="23" formatCode="#,##0.000">
                  <c:v>4.7999181355609721</c:v>
                </c:pt>
                <c:pt idx="24" formatCode="#,##0.000">
                  <c:v>3.4500271350556488</c:v>
                </c:pt>
                <c:pt idx="25" formatCode="#,##0.000">
                  <c:v>5.3560054198970484</c:v>
                </c:pt>
                <c:pt idx="26" formatCode="#,##0.000">
                  <c:v>3.5923752708126564</c:v>
                </c:pt>
                <c:pt idx="27" formatCode="#,##0.000">
                  <c:v>3.4213151904403993</c:v>
                </c:pt>
                <c:pt idx="28" formatCode="#,##0.000">
                  <c:v>3.2265687374753149</c:v>
                </c:pt>
                <c:pt idx="29" formatCode="#,##0.000">
                  <c:v>11.114830558660366</c:v>
                </c:pt>
                <c:pt idx="30" formatCode="#,##0.000">
                  <c:v>6.5036117956619464</c:v>
                </c:pt>
                <c:pt idx="31" formatCode="#,##0.000">
                  <c:v>5.6944871838797901</c:v>
                </c:pt>
                <c:pt idx="32" formatCode="#,##0.000">
                  <c:v>5.7820676458340117</c:v>
                </c:pt>
                <c:pt idx="33" formatCode="#,##0.000">
                  <c:v>8.0102277947875251</c:v>
                </c:pt>
                <c:pt idx="34" formatCode="#,##0.000">
                  <c:v>4.3338154441435606</c:v>
                </c:pt>
                <c:pt idx="35" formatCode="#,##0.000">
                  <c:v>0.63639103032307531</c:v>
                </c:pt>
                <c:pt idx="36" formatCode="#,##0.000">
                  <c:v>3.0077274671676761</c:v>
                </c:pt>
                <c:pt idx="37" formatCode="#,##0.000">
                  <c:v>8.7584820214494776</c:v>
                </c:pt>
                <c:pt idx="38" formatCode="#,##0.000">
                  <c:v>4.1044553993779438</c:v>
                </c:pt>
                <c:pt idx="39" formatCode="#,##0.000">
                  <c:v>8.1888671214577045</c:v>
                </c:pt>
                <c:pt idx="40" formatCode="#,##0.000">
                  <c:v>4.7564836664175552</c:v>
                </c:pt>
                <c:pt idx="41" formatCode="#,##0.000">
                  <c:v>6.1078243272356971</c:v>
                </c:pt>
                <c:pt idx="42" formatCode="#,##0.000">
                  <c:v>5.4791002728493972</c:v>
                </c:pt>
                <c:pt idx="43" formatCode="#,##0.000">
                  <c:v>6.16572031812888</c:v>
                </c:pt>
                <c:pt idx="44" formatCode="#,##0.000">
                  <c:v>4.4292144407555512</c:v>
                </c:pt>
                <c:pt idx="45" formatCode="#,##0.000">
                  <c:v>4.528042638984914</c:v>
                </c:pt>
                <c:pt idx="46" formatCode="#,##0.000">
                  <c:v>8.1529001690848801</c:v>
                </c:pt>
                <c:pt idx="47" formatCode="#,##0.000">
                  <c:v>5.6944681949026617</c:v>
                </c:pt>
                <c:pt idx="48" formatCode="#,##0.000">
                  <c:v>9.1120033296219134</c:v>
                </c:pt>
                <c:pt idx="49" formatCode="#,##0.000">
                  <c:v>4.9433700473526727</c:v>
                </c:pt>
                <c:pt idx="50" formatCode="#,##0.000">
                  <c:v>5.8128638250455147</c:v>
                </c:pt>
                <c:pt idx="51" formatCode="#,##0.000">
                  <c:v>3.3623558137222211</c:v>
                </c:pt>
                <c:pt idx="52" formatCode="#,##0.000">
                  <c:v>5.9152812893421221</c:v>
                </c:pt>
                <c:pt idx="53" formatCode="#,##0.000">
                  <c:v>6.1818117399772916</c:v>
                </c:pt>
                <c:pt idx="54" formatCode="#,##0.000">
                  <c:v>3.8384422111407019</c:v>
                </c:pt>
                <c:pt idx="55" formatCode="#,##0.000">
                  <c:v>1.4058339262966939</c:v>
                </c:pt>
                <c:pt idx="56" formatCode="#,##0.000">
                  <c:v>#N/A</c:v>
                </c:pt>
                <c:pt idx="57" formatCode="#,##0.000">
                  <c:v>5.6338952839583492</c:v>
                </c:pt>
                <c:pt idx="58" formatCode="#,##0.000">
                  <c:v>-1.7918058770219005</c:v>
                </c:pt>
                <c:pt idx="59" formatCode="#,##0.000">
                  <c:v>1.0228026273576063</c:v>
                </c:pt>
                <c:pt idx="60" formatCode="#,##0.000">
                  <c:v>2.485561044193318</c:v>
                </c:pt>
                <c:pt idx="61" formatCode="#,##0.000">
                  <c:v>3.2259747190264463</c:v>
                </c:pt>
                <c:pt idx="62" formatCode="#,##0.000">
                  <c:v>1.8396797648789303</c:v>
                </c:pt>
                <c:pt idx="63" formatCode="#,##0.000">
                  <c:v>1.3703433258312074</c:v>
                </c:pt>
                <c:pt idx="64" formatCode="#,##0.000">
                  <c:v>0.49199266736650316</c:v>
                </c:pt>
                <c:pt idx="65" formatCode="#,##0.000">
                  <c:v>3.4956609452082361</c:v>
                </c:pt>
                <c:pt idx="66" formatCode="#,##0.000">
                  <c:v>-0.53206826271695462</c:v>
                </c:pt>
                <c:pt idx="67" formatCode="#,##0.000">
                  <c:v>0.54146131229725825</c:v>
                </c:pt>
                <c:pt idx="68" formatCode="#,##0.000">
                  <c:v>-1.6045351208196621</c:v>
                </c:pt>
                <c:pt idx="69" formatCode="#,##0.000">
                  <c:v>3.0558996295246601</c:v>
                </c:pt>
                <c:pt idx="70" formatCode="#,##0.000">
                  <c:v>-2.4322886946691256</c:v>
                </c:pt>
                <c:pt idx="71" formatCode="#,##0.000">
                  <c:v>4.8263993498956879</c:v>
                </c:pt>
                <c:pt idx="72" formatCode="#,##0.000">
                  <c:v>0.58487451596863593</c:v>
                </c:pt>
                <c:pt idx="73" formatCode="#,##0.000">
                  <c:v>5.8257221202130651</c:v>
                </c:pt>
                <c:pt idx="74" formatCode="#,##0.000">
                  <c:v>4.2071308038522162</c:v>
                </c:pt>
                <c:pt idx="75" formatCode="#,##0.000">
                  <c:v>3.5772397617597278</c:v>
                </c:pt>
                <c:pt idx="76" formatCode="#,##0.000">
                  <c:v>6.6555875691049025</c:v>
                </c:pt>
                <c:pt idx="77" formatCode="#,##0.000">
                  <c:v>7.2651197590122223</c:v>
                </c:pt>
                <c:pt idx="78" formatCode="#,##0.000">
                  <c:v>7.5469577544931283</c:v>
                </c:pt>
                <c:pt idx="79" formatCode="#,##0.000">
                  <c:v>2.9584964554498896</c:v>
                </c:pt>
                <c:pt idx="80" formatCode="#,##0.000">
                  <c:v>2.9584964554498896</c:v>
                </c:pt>
                <c:pt idx="81" formatCode="#,##0.000">
                  <c:v>4.111507449186746</c:v>
                </c:pt>
                <c:pt idx="82" formatCode="#,##0.000">
                  <c:v>8.1908359793060086</c:v>
                </c:pt>
                <c:pt idx="83" formatCode="#,##0.000">
                  <c:v>5.7178644539762047</c:v>
                </c:pt>
                <c:pt idx="84" formatCode="#,##0.000">
                  <c:v>6.3809762537714008</c:v>
                </c:pt>
                <c:pt idx="85" formatCode="#,##0.000">
                  <c:v>-2.7229159241398833</c:v>
                </c:pt>
                <c:pt idx="86" formatCode="#,##0.000">
                  <c:v>-4.0706844766594799</c:v>
                </c:pt>
                <c:pt idx="87" formatCode="#,##0.000">
                  <c:v>-3.5074561983278656</c:v>
                </c:pt>
                <c:pt idx="88" formatCode="#,##0.000">
                  <c:v>-1.2253371023224133</c:v>
                </c:pt>
                <c:pt idx="89" formatCode="#,##0.000">
                  <c:v>-3.5720491606430826</c:v>
                </c:pt>
                <c:pt idx="90" formatCode="#,##0.000">
                  <c:v>-4.3918926476033917</c:v>
                </c:pt>
                <c:pt idx="91" formatCode="#,##0.000">
                  <c:v>-2.5325333670310783</c:v>
                </c:pt>
                <c:pt idx="92" formatCode="#,##0.000">
                  <c:v>-0.74226026948146995</c:v>
                </c:pt>
                <c:pt idx="93" formatCode="#,##0.000">
                  <c:v>-1.6274125973942617</c:v>
                </c:pt>
                <c:pt idx="94" formatCode="#,##0.000">
                  <c:v>-2.5886843913418787</c:v>
                </c:pt>
                <c:pt idx="95" formatCode="#,##0.000">
                  <c:v>-1.5652090028148962</c:v>
                </c:pt>
                <c:pt idx="96" formatCode="#,##0.000">
                  <c:v>-3.0150419487647682</c:v>
                </c:pt>
                <c:pt idx="97" formatCode="#,##0.000">
                  <c:v>-3.5941462310641228</c:v>
                </c:pt>
                <c:pt idx="98" formatCode="#,##0.000">
                  <c:v>-1.9694857249874573</c:v>
                </c:pt>
                <c:pt idx="99" formatCode="#,##0.000">
                  <c:v>-3.1940304793578917</c:v>
                </c:pt>
                <c:pt idx="100" formatCode="#,##0.000">
                  <c:v>-3.6060996445771352</c:v>
                </c:pt>
                <c:pt idx="101" formatCode="#,##0.000">
                  <c:v>-3.5856668383809449</c:v>
                </c:pt>
                <c:pt idx="102" formatCode="#,##0.000">
                  <c:v>-3.5883980398867124</c:v>
                </c:pt>
                <c:pt idx="103" formatCode="#,##0.000">
                  <c:v>-4.7813676910498089</c:v>
                </c:pt>
                <c:pt idx="104" formatCode="#,##0.000">
                  <c:v>-2.9442584899327855</c:v>
                </c:pt>
                <c:pt idx="105" formatCode="#,##0.000">
                  <c:v>-3.8469456033416023</c:v>
                </c:pt>
                <c:pt idx="106" formatCode="#,##0.000">
                  <c:v>-4.2542707467454548</c:v>
                </c:pt>
                <c:pt idx="107" formatCode="#,##0.000">
                  <c:v>-4.5170030295396089</c:v>
                </c:pt>
                <c:pt idx="108" formatCode="#,##0.000">
                  <c:v>-4.8924028724294146</c:v>
                </c:pt>
                <c:pt idx="109" formatCode="#,##0.000">
                  <c:v>-4.0651173444842996</c:v>
                </c:pt>
                <c:pt idx="110" formatCode="#,##0.000">
                  <c:v>-4.1532196474201513</c:v>
                </c:pt>
                <c:pt idx="111" formatCode="#,##0.000">
                  <c:v>-4.7111472189940358</c:v>
                </c:pt>
                <c:pt idx="112" formatCode="#,##0.000">
                  <c:v>-3.8860452092893425</c:v>
                </c:pt>
                <c:pt idx="113" formatCode="#,##0.000">
                  <c:v>-3.2566571211202771</c:v>
                </c:pt>
              </c:numCache>
            </c:numRef>
          </c:yVal>
          <c:smooth val="0"/>
        </c:ser>
        <c:ser>
          <c:idx val="19"/>
          <c:order val="19"/>
          <c:tx>
            <c:strRef>
              <c:f>DispAcc!$BG$1</c:f>
              <c:strCache>
                <c:ptCount val="1"/>
                <c:pt idx="0">
                  <c:v>SDP 8.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H$4:$BH$750</c:f>
              <c:numCache>
                <c:formatCode>General</c:formatCode>
                <c:ptCount val="747"/>
                <c:pt idx="10" formatCode="#,##0.000">
                  <c:v>0</c:v>
                </c:pt>
                <c:pt idx="11" formatCode="#,##0.000">
                  <c:v>-3.7490656848200707</c:v>
                </c:pt>
                <c:pt idx="12" formatCode="#,##0.000">
                  <c:v>-5.9509552682792517</c:v>
                </c:pt>
                <c:pt idx="13" formatCode="#,##0.000">
                  <c:v>-3.7662494224508678</c:v>
                </c:pt>
                <c:pt idx="14" formatCode="#,##0.000">
                  <c:v>-3.4745829521813061</c:v>
                </c:pt>
                <c:pt idx="15" formatCode="#,##0.000">
                  <c:v>-7.1850479631695547</c:v>
                </c:pt>
                <c:pt idx="16" formatCode="#,##0.000">
                  <c:v>-3.8553032246801351</c:v>
                </c:pt>
                <c:pt idx="17" formatCode="#,##0.000">
                  <c:v>-2.239397296308514</c:v>
                </c:pt>
                <c:pt idx="18" formatCode="#,##0.000">
                  <c:v>-0.95692092388961081</c:v>
                </c:pt>
                <c:pt idx="19" formatCode="#,##0.000">
                  <c:v>-3.3677141376630169</c:v>
                </c:pt>
                <c:pt idx="20" formatCode="#,##0.000">
                  <c:v>-3.3270344321330172</c:v>
                </c:pt>
                <c:pt idx="21" formatCode="#,##0.000">
                  <c:v>-2.9098679807357968</c:v>
                </c:pt>
                <c:pt idx="22" formatCode="#,##0.000">
                  <c:v>-3.213228932426786</c:v>
                </c:pt>
                <c:pt idx="23" formatCode="#,##0.000">
                  <c:v>-2.8223928330197001</c:v>
                </c:pt>
                <c:pt idx="24" formatCode="#,##0.000">
                  <c:v>-6.6785405443583752</c:v>
                </c:pt>
                <c:pt idx="25" formatCode="#,##0.000">
                  <c:v>-3.4348760048395746</c:v>
                </c:pt>
                <c:pt idx="26" formatCode="#,##0.000">
                  <c:v>-4.1801992764411224</c:v>
                </c:pt>
                <c:pt idx="27" formatCode="#,##0.000">
                  <c:v>-3.6655123824557458</c:v>
                </c:pt>
                <c:pt idx="28" formatCode="#,##0.000">
                  <c:v>-0.896812328226396</c:v>
                </c:pt>
                <c:pt idx="29" formatCode="#,##0.000">
                  <c:v>0.8613659327152261</c:v>
                </c:pt>
                <c:pt idx="30" formatCode="#,##0.000">
                  <c:v>-2.8985997984605323</c:v>
                </c:pt>
                <c:pt idx="31" formatCode="#,##0.000">
                  <c:v>1.8089538925088884</c:v>
                </c:pt>
                <c:pt idx="32" formatCode="#,##0.000">
                  <c:v>2.7225894407528903</c:v>
                </c:pt>
                <c:pt idx="33" formatCode="#,##0.000">
                  <c:v>3.1977718304099834</c:v>
                </c:pt>
                <c:pt idx="34" formatCode="#,##0.000">
                  <c:v>-0.75133670806235742</c:v>
                </c:pt>
                <c:pt idx="35" formatCode="#,##0.000">
                  <c:v>-1.9436841311677977</c:v>
                </c:pt>
                <c:pt idx="36" formatCode="#,##0.000">
                  <c:v>-2.5905600838896179</c:v>
                </c:pt>
                <c:pt idx="37" formatCode="#,##0.000">
                  <c:v>2.0144027053115554</c:v>
                </c:pt>
                <c:pt idx="38" formatCode="#,##0.000">
                  <c:v>-1.1964499011135246</c:v>
                </c:pt>
                <c:pt idx="39" formatCode="#,##0.000">
                  <c:v>0.27971629013429489</c:v>
                </c:pt>
                <c:pt idx="40" formatCode="#,##0.000">
                  <c:v>-0.68235342720232683</c:v>
                </c:pt>
                <c:pt idx="41" formatCode="#,##0.000">
                  <c:v>1.0911038406174658</c:v>
                </c:pt>
                <c:pt idx="42" formatCode="#,##0.000">
                  <c:v>-5.3850815902917102</c:v>
                </c:pt>
                <c:pt idx="43" formatCode="#,##0.000">
                  <c:v>0.94874536703799617</c:v>
                </c:pt>
                <c:pt idx="44" formatCode="#,##0.000">
                  <c:v>0.13922995987233833</c:v>
                </c:pt>
                <c:pt idx="45" formatCode="#,##0.000">
                  <c:v>2.0080302250547284</c:v>
                </c:pt>
                <c:pt idx="46" formatCode="#,##0.000">
                  <c:v>2.3164673755877194</c:v>
                </c:pt>
                <c:pt idx="47" formatCode="#,##0.000">
                  <c:v>-0.36967829712921052</c:v>
                </c:pt>
                <c:pt idx="48" formatCode="#,##0.000">
                  <c:v>1.4868431856903159</c:v>
                </c:pt>
                <c:pt idx="49" formatCode="#,##0.000">
                  <c:v>1.1270937032036397</c:v>
                </c:pt>
                <c:pt idx="50" formatCode="#,##0.000">
                  <c:v>-0.90438837720558407</c:v>
                </c:pt>
                <c:pt idx="51" formatCode="#,##0.000">
                  <c:v>-2.9242974252795566</c:v>
                </c:pt>
                <c:pt idx="52" formatCode="#,##0.000">
                  <c:v>0.19725155483861556</c:v>
                </c:pt>
                <c:pt idx="53" formatCode="#,##0.000">
                  <c:v>0.53961904973646746</c:v>
                </c:pt>
                <c:pt idx="54" formatCode="#,##0.000">
                  <c:v>-1.9622081513550853</c:v>
                </c:pt>
                <c:pt idx="55" formatCode="#,##0.000">
                  <c:v>-2.4557375069230574</c:v>
                </c:pt>
                <c:pt idx="56" formatCode="#,##0.000">
                  <c:v>#N/A</c:v>
                </c:pt>
                <c:pt idx="57" formatCode="#,##0.000">
                  <c:v>-0.40228056135531709</c:v>
                </c:pt>
                <c:pt idx="58" formatCode="#,##0.000">
                  <c:v>-6.5539448328688312</c:v>
                </c:pt>
                <c:pt idx="59" formatCode="#,##0.000">
                  <c:v>-8.3243344873442204</c:v>
                </c:pt>
                <c:pt idx="60" formatCode="#,##0.000">
                  <c:v>-3.6636858621931125</c:v>
                </c:pt>
                <c:pt idx="61" formatCode="#,##0.000">
                  <c:v>2.7380344515826494E-2</c:v>
                </c:pt>
                <c:pt idx="62" formatCode="#,##0.000">
                  <c:v>-2.1962807709057159</c:v>
                </c:pt>
                <c:pt idx="63" formatCode="#,##0.000">
                  <c:v>-1.7737367570525926</c:v>
                </c:pt>
                <c:pt idx="64" formatCode="#,##0.000">
                  <c:v>-5.2240458155953942</c:v>
                </c:pt>
                <c:pt idx="65" formatCode="#,##0.000">
                  <c:v>-0.15580015535374336</c:v>
                </c:pt>
                <c:pt idx="66" formatCode="#,##0.000">
                  <c:v>-1.1061001283994738</c:v>
                </c:pt>
                <c:pt idx="67" formatCode="#,##0.000">
                  <c:v>-4.2611465620951918</c:v>
                </c:pt>
                <c:pt idx="68" formatCode="#,##0.000">
                  <c:v>-3.3371324026646914</c:v>
                </c:pt>
                <c:pt idx="69" formatCode="#,##0.000">
                  <c:v>-4.0123115203079163</c:v>
                </c:pt>
                <c:pt idx="70" formatCode="#,##0.000">
                  <c:v>-4.8744607994434421</c:v>
                </c:pt>
                <c:pt idx="71" formatCode="#,##0.000">
                  <c:v>-0.69480040167902857</c:v>
                </c:pt>
                <c:pt idx="72" formatCode="#,##0.000">
                  <c:v>-4.4082822759341624</c:v>
                </c:pt>
                <c:pt idx="73" formatCode="#,##0.000">
                  <c:v>0.8210482690829739</c:v>
                </c:pt>
                <c:pt idx="74" formatCode="#,##0.000">
                  <c:v>1.1842424541487695</c:v>
                </c:pt>
                <c:pt idx="75" formatCode="#,##0.000">
                  <c:v>-3.4299937606515485</c:v>
                </c:pt>
                <c:pt idx="76" formatCode="#,##0.000">
                  <c:v>1.8651383027385258</c:v>
                </c:pt>
                <c:pt idx="77" formatCode="#,##0.000">
                  <c:v>2.4150498698412282</c:v>
                </c:pt>
                <c:pt idx="78" formatCode="#,##0.000">
                  <c:v>0.99596371478011569</c:v>
                </c:pt>
                <c:pt idx="79" formatCode="#,##0.000">
                  <c:v>-2.4397022373971549</c:v>
                </c:pt>
                <c:pt idx="80" formatCode="#,##0.000">
                  <c:v>-4.4378854542763868</c:v>
                </c:pt>
                <c:pt idx="81" formatCode="#,##0.000">
                  <c:v>-3.6255599124388755</c:v>
                </c:pt>
                <c:pt idx="82" formatCode="#,##0.000">
                  <c:v>-3.124433648469882E-2</c:v>
                </c:pt>
                <c:pt idx="83" formatCode="#,##0.000">
                  <c:v>-2.9782977400737796</c:v>
                </c:pt>
                <c:pt idx="84" formatCode="#,##0.000">
                  <c:v>-2.5318695501300041</c:v>
                </c:pt>
                <c:pt idx="85" formatCode="#,##0.000">
                  <c:v>-3.0728069758502503</c:v>
                </c:pt>
                <c:pt idx="86" formatCode="#,##0.000">
                  <c:v>-4.3619371060667387</c:v>
                </c:pt>
                <c:pt idx="87" formatCode="#,##0.000">
                  <c:v>-4.7395868231961238</c:v>
                </c:pt>
                <c:pt idx="88" formatCode="#,##0.000">
                  <c:v>-2.8177565521876407</c:v>
                </c:pt>
                <c:pt idx="89" formatCode="#,##0.000">
                  <c:v>-4.8875696902416603</c:v>
                </c:pt>
                <c:pt idx="90" formatCode="#,##0.000">
                  <c:v>-4.4818738265959297</c:v>
                </c:pt>
                <c:pt idx="91" formatCode="#,##0.000">
                  <c:v>-2.6905137211689425</c:v>
                </c:pt>
                <c:pt idx="92" formatCode="#,##0.000">
                  <c:v>-4.4454349735997756</c:v>
                </c:pt>
                <c:pt idx="93" formatCode="#,##0.000">
                  <c:v>-3.4364689784181213</c:v>
                </c:pt>
                <c:pt idx="94" formatCode="#,##0.000">
                  <c:v>-2.9500299415745133</c:v>
                </c:pt>
                <c:pt idx="95" formatCode="#,##0.000">
                  <c:v>-2.2212404507797352</c:v>
                </c:pt>
                <c:pt idx="96" formatCode="#,##0.000">
                  <c:v>-2.5475891928116638</c:v>
                </c:pt>
                <c:pt idx="97" formatCode="#,##0.000">
                  <c:v>-4.2740121307808057</c:v>
                </c:pt>
                <c:pt idx="98" formatCode="#,##0.000">
                  <c:v>-2.4099728458987215</c:v>
                </c:pt>
                <c:pt idx="99" formatCode="#,##0.000">
                  <c:v>-4.6949894104444709</c:v>
                </c:pt>
                <c:pt idx="100" formatCode="#,##0.000">
                  <c:v>-4.5407293440520764</c:v>
                </c:pt>
                <c:pt idx="101" formatCode="#,##0.000">
                  <c:v>-2.6634544609301329</c:v>
                </c:pt>
                <c:pt idx="102" formatCode="#,##0.000">
                  <c:v>-2.8636697926287358</c:v>
                </c:pt>
                <c:pt idx="103" formatCode="#,##0.000">
                  <c:v>-3.8129493978701525</c:v>
                </c:pt>
                <c:pt idx="104" formatCode="#,##0.000">
                  <c:v>-4.5324907923572297</c:v>
                </c:pt>
                <c:pt idx="105" formatCode="#,##0.000">
                  <c:v>-4.1303088487344777</c:v>
                </c:pt>
                <c:pt idx="106" formatCode="#,##0.000">
                  <c:v>-4.2726486312633423</c:v>
                </c:pt>
                <c:pt idx="107" formatCode="#,##0.000">
                  <c:v>-5.7200058513505354</c:v>
                </c:pt>
                <c:pt idx="108" formatCode="#,##0.000">
                  <c:v>-4.6418694552727615</c:v>
                </c:pt>
                <c:pt idx="109" formatCode="#,##0.000">
                  <c:v>-3.6556090147099631</c:v>
                </c:pt>
                <c:pt idx="110" formatCode="#,##0.000">
                  <c:v>-5.1461351407139464</c:v>
                </c:pt>
                <c:pt idx="111" formatCode="#,##0.000">
                  <c:v>-4.3816001814738819</c:v>
                </c:pt>
                <c:pt idx="112" formatCode="#,##0.000">
                  <c:v>-5.5701073772986227</c:v>
                </c:pt>
                <c:pt idx="113" formatCode="#,##0.000">
                  <c:v>-3.2648344994906484</c:v>
                </c:pt>
              </c:numCache>
            </c:numRef>
          </c:yVal>
          <c:smooth val="0"/>
        </c:ser>
        <c:ser>
          <c:idx val="21"/>
          <c:order val="20"/>
          <c:tx>
            <c:strRef>
              <c:f>DispAcc!$BJ$1</c:f>
              <c:strCache>
                <c:ptCount val="1"/>
                <c:pt idx="0">
                  <c:v>D0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K$4:$BK$750</c:f>
              <c:numCache>
                <c:formatCode>General</c:formatCode>
                <c:ptCount val="747"/>
                <c:pt idx="65" formatCode="#,##0.000">
                  <c:v>5.2143254562480452</c:v>
                </c:pt>
                <c:pt idx="66" formatCode="#,##0.000">
                  <c:v>0.95204743318559304</c:v>
                </c:pt>
                <c:pt idx="67" formatCode="#,##0.000">
                  <c:v>2.6754323922553809</c:v>
                </c:pt>
                <c:pt idx="68" formatCode="#,##0.000">
                  <c:v>5.6086853698935641</c:v>
                </c:pt>
                <c:pt idx="69" formatCode="#,##0.000">
                  <c:v>-0.37095509504264079</c:v>
                </c:pt>
                <c:pt idx="70" formatCode="#,##0.000">
                  <c:v>0.99604282226697816</c:v>
                </c:pt>
                <c:pt idx="71" formatCode="#,##0.000">
                  <c:v>1.8713284133241941</c:v>
                </c:pt>
                <c:pt idx="72" formatCode="#,##0.000">
                  <c:v>1.1222451671915001</c:v>
                </c:pt>
                <c:pt idx="73" formatCode="#,##0.000">
                  <c:v>5.7634457647263062</c:v>
                </c:pt>
                <c:pt idx="74" formatCode="#,##0.000">
                  <c:v>6.3182076307138182</c:v>
                </c:pt>
                <c:pt idx="75" formatCode="#,##0.000">
                  <c:v>4.196524041181517</c:v>
                </c:pt>
                <c:pt idx="76" formatCode="#,##0.000">
                  <c:v>7.3369806625056873</c:v>
                </c:pt>
                <c:pt idx="77" formatCode="#,##0.000">
                  <c:v>9.0089378268189364</c:v>
                </c:pt>
                <c:pt idx="78" formatCode="#,##0.000">
                  <c:v>8.3902072499242504</c:v>
                </c:pt>
                <c:pt idx="79" formatCode="#,##0.000">
                  <c:v>13.225168728854539</c:v>
                </c:pt>
                <c:pt idx="80" formatCode="#,##0.000">
                  <c:v>8.2251186722528633</c:v>
                </c:pt>
                <c:pt idx="81" formatCode="#,##0.000">
                  <c:v>13.549323294033064</c:v>
                </c:pt>
                <c:pt idx="82" formatCode="#,##0.000">
                  <c:v>16.272330158113604</c:v>
                </c:pt>
                <c:pt idx="83" formatCode="#,##0.000">
                  <c:v>15.670571918871694</c:v>
                </c:pt>
                <c:pt idx="84" formatCode="#,##0.000">
                  <c:v>11.659999104379558</c:v>
                </c:pt>
                <c:pt idx="85" formatCode="#,##0.000">
                  <c:v>12.763776929221043</c:v>
                </c:pt>
                <c:pt idx="86" formatCode="#,##0.000">
                  <c:v>12.629199947364913</c:v>
                </c:pt>
                <c:pt idx="87" formatCode="#,##0.000">
                  <c:v>11.437414593958358</c:v>
                </c:pt>
                <c:pt idx="88" formatCode="#,##0.000">
                  <c:v>6.9974842989211989</c:v>
                </c:pt>
                <c:pt idx="89" formatCode="#,##0.000">
                  <c:v>7.7769975638255087</c:v>
                </c:pt>
                <c:pt idx="90" formatCode="#,##0.000">
                  <c:v>18.940604910486432</c:v>
                </c:pt>
                <c:pt idx="91" formatCode="#,##0.000">
                  <c:v>18.441938152297652</c:v>
                </c:pt>
                <c:pt idx="92" formatCode="#,##0.000">
                  <c:v>16.989413179981412</c:v>
                </c:pt>
                <c:pt idx="93" formatCode="#,##0.000">
                  <c:v>20.326949035879561</c:v>
                </c:pt>
                <c:pt idx="94" formatCode="#,##0.000">
                  <c:v>16.15737630164454</c:v>
                </c:pt>
                <c:pt idx="95" formatCode="#,##0.000">
                  <c:v>18.880485295697042</c:v>
                </c:pt>
                <c:pt idx="96" formatCode="#,##0.000">
                  <c:v>18.352882647832836</c:v>
                </c:pt>
                <c:pt idx="97" formatCode="#,##0.000">
                  <c:v>23.32599485061052</c:v>
                </c:pt>
                <c:pt idx="98" formatCode="#,##0.000">
                  <c:v>24.849536548834081</c:v>
                </c:pt>
                <c:pt idx="99" formatCode="#,##0.000">
                  <c:v>22.310217059963609</c:v>
                </c:pt>
                <c:pt idx="100" formatCode="#,##0.000">
                  <c:v>25.718986093785599</c:v>
                </c:pt>
                <c:pt idx="101" formatCode="#,##0.000">
                  <c:v>23.107693452253024</c:v>
                </c:pt>
                <c:pt idx="102" formatCode="#,##0.000">
                  <c:v>25.453139750559881</c:v>
                </c:pt>
                <c:pt idx="103" formatCode="#,##0.000">
                  <c:v>25.724965565714744</c:v>
                </c:pt>
                <c:pt idx="104" formatCode="#,##0.000">
                  <c:v>24.342202824408783</c:v>
                </c:pt>
                <c:pt idx="105" formatCode="#,##0.000">
                  <c:v>26.240360912201318</c:v>
                </c:pt>
                <c:pt idx="106" formatCode="#,##0.000">
                  <c:v>29.153851310071197</c:v>
                </c:pt>
                <c:pt idx="107" formatCode="#,##0.000">
                  <c:v>32.89014979038447</c:v>
                </c:pt>
                <c:pt idx="108" formatCode="#,##0.000">
                  <c:v>32.526399538978232</c:v>
                </c:pt>
                <c:pt idx="109" formatCode="#,##0.000">
                  <c:v>27.57526568480856</c:v>
                </c:pt>
                <c:pt idx="110" formatCode="#,##0.000">
                  <c:v>27.852878102652706</c:v>
                </c:pt>
                <c:pt idx="111" formatCode="#,##0.000">
                  <c:v>27.896455983326739</c:v>
                </c:pt>
                <c:pt idx="112" formatCode="#,##0.000">
                  <c:v>27.152167524903323</c:v>
                </c:pt>
                <c:pt idx="113" formatCode="#,##0.000">
                  <c:v>26.525615496809376</c:v>
                </c:pt>
              </c:numCache>
            </c:numRef>
          </c:yVal>
          <c:smooth val="0"/>
        </c:ser>
        <c:ser>
          <c:idx val="22"/>
          <c:order val="21"/>
          <c:tx>
            <c:strRef>
              <c:f>DispAcc!$BM$1</c:f>
              <c:strCache>
                <c:ptCount val="1"/>
                <c:pt idx="0">
                  <c:v>D0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N$4:$BN$750</c:f>
              <c:numCache>
                <c:formatCode>General</c:formatCode>
                <c:ptCount val="747"/>
                <c:pt idx="65" formatCode="#,##0.000">
                  <c:v>2.9103654942447887</c:v>
                </c:pt>
                <c:pt idx="66" formatCode="#,##0.000">
                  <c:v>3.3865254444835284</c:v>
                </c:pt>
                <c:pt idx="67" formatCode="#,##0.000">
                  <c:v>1.0045168745145092</c:v>
                </c:pt>
                <c:pt idx="68" formatCode="#,##0.000">
                  <c:v>8.4941563149386923</c:v>
                </c:pt>
                <c:pt idx="69" formatCode="#,##0.000">
                  <c:v>3.19468861409631</c:v>
                </c:pt>
                <c:pt idx="70" formatCode="#,##0.000">
                  <c:v>5.1017713827951283</c:v>
                </c:pt>
                <c:pt idx="71" formatCode="#,##0.000">
                  <c:v>6.9955675995121016</c:v>
                </c:pt>
                <c:pt idx="72" formatCode="#,##0.000">
                  <c:v>3.7996295074079161</c:v>
                </c:pt>
                <c:pt idx="73" formatCode="#,##0.000">
                  <c:v>9.0599824222070744</c:v>
                </c:pt>
                <c:pt idx="74" formatCode="#,##0.000">
                  <c:v>10.197091867227979</c:v>
                </c:pt>
                <c:pt idx="75" formatCode="#,##0.000">
                  <c:v>9.8757120358950452</c:v>
                </c:pt>
                <c:pt idx="76" formatCode="#,##0.000">
                  <c:v>10.673375900587533</c:v>
                </c:pt>
                <c:pt idx="77" formatCode="#,##0.000">
                  <c:v>11.902828835850558</c:v>
                </c:pt>
                <c:pt idx="78" formatCode="#,##0.000">
                  <c:v>13.371247092905804</c:v>
                </c:pt>
                <c:pt idx="79" formatCode="#,##0.000">
                  <c:v>17.029004237442997</c:v>
                </c:pt>
                <c:pt idx="80" formatCode="#,##0.000">
                  <c:v>12.75970298582248</c:v>
                </c:pt>
                <c:pt idx="81" formatCode="#,##0.000">
                  <c:v>17.87460868858496</c:v>
                </c:pt>
                <c:pt idx="82" formatCode="#,##0.000">
                  <c:v>19.96809894119162</c:v>
                </c:pt>
                <c:pt idx="83" formatCode="#,##0.000">
                  <c:v>20.176257065105538</c:v>
                </c:pt>
                <c:pt idx="84" formatCode="#,##0.000">
                  <c:v>19.32816060075875</c:v>
                </c:pt>
                <c:pt idx="85" formatCode="#,##0.000">
                  <c:v>19.235968691475328</c:v>
                </c:pt>
                <c:pt idx="86" formatCode="#,##0.000">
                  <c:v>20.883117212581219</c:v>
                </c:pt>
                <c:pt idx="87" formatCode="#,##0.000">
                  <c:v>18.485917244545838</c:v>
                </c:pt>
                <c:pt idx="88" formatCode="#,##0.000">
                  <c:v>15.403244974344592</c:v>
                </c:pt>
                <c:pt idx="89" formatCode="#,##0.000">
                  <c:v>18.716850901162964</c:v>
                </c:pt>
                <c:pt idx="90" formatCode="#,##0.000">
                  <c:v>27.104369186207883</c:v>
                </c:pt>
                <c:pt idx="91" formatCode="#,##0.000">
                  <c:v>26.965490994266254</c:v>
                </c:pt>
                <c:pt idx="92" formatCode="#,##0.000">
                  <c:v>27.348485285332757</c:v>
                </c:pt>
                <c:pt idx="93" formatCode="#,##0.000">
                  <c:v>27.1864947105759</c:v>
                </c:pt>
                <c:pt idx="94" formatCode="#,##0.000">
                  <c:v>27.276882987666234</c:v>
                </c:pt>
                <c:pt idx="95" formatCode="#,##0.000">
                  <c:v>28.190661914636884</c:v>
                </c:pt>
                <c:pt idx="96" formatCode="#,##0.000">
                  <c:v>23.571286351885398</c:v>
                </c:pt>
                <c:pt idx="97" formatCode="#,##0.000">
                  <c:v>30.016273575091532</c:v>
                </c:pt>
                <c:pt idx="98" formatCode="#,##0.000">
                  <c:v>31.831148539392736</c:v>
                </c:pt>
                <c:pt idx="99" formatCode="#,##0.000">
                  <c:v>29.196722032546731</c:v>
                </c:pt>
                <c:pt idx="100" formatCode="#,##0.000">
                  <c:v>31.155024698985521</c:v>
                </c:pt>
                <c:pt idx="101" formatCode="#,##0.000">
                  <c:v>31.445779685471425</c:v>
                </c:pt>
                <c:pt idx="102" formatCode="#,##0.000">
                  <c:v>36.229361221155166</c:v>
                </c:pt>
                <c:pt idx="103" formatCode="#,##0.000">
                  <c:v>33.853274615837677</c:v>
                </c:pt>
                <c:pt idx="104" formatCode="#,##0.000">
                  <c:v>31.482648967755324</c:v>
                </c:pt>
                <c:pt idx="105" formatCode="#,##0.000">
                  <c:v>35.254266152850469</c:v>
                </c:pt>
                <c:pt idx="106" formatCode="#,##0.000">
                  <c:v>36.3786530683102</c:v>
                </c:pt>
                <c:pt idx="107" formatCode="#,##0.000">
                  <c:v>40.050212419631315</c:v>
                </c:pt>
                <c:pt idx="108" formatCode="#,##0.000">
                  <c:v>41.214718057410366</c:v>
                </c:pt>
                <c:pt idx="109" formatCode="#,##0.000">
                  <c:v>38.40264239984721</c:v>
                </c:pt>
                <c:pt idx="110" formatCode="#,##0.000">
                  <c:v>37.331331491159546</c:v>
                </c:pt>
                <c:pt idx="111" formatCode="#,##0.000">
                  <c:v>33.838575681507727</c:v>
                </c:pt>
                <c:pt idx="112" formatCode="#,##0.000">
                  <c:v>35.325305852743945</c:v>
                </c:pt>
                <c:pt idx="113" formatCode="#,##0.000">
                  <c:v>37.318555099138706</c:v>
                </c:pt>
              </c:numCache>
            </c:numRef>
          </c:yVal>
          <c:smooth val="0"/>
        </c:ser>
        <c:ser>
          <c:idx val="23"/>
          <c:order val="22"/>
          <c:tx>
            <c:strRef>
              <c:f>DispAcc!$BP$1</c:f>
              <c:strCache>
                <c:ptCount val="1"/>
                <c:pt idx="0">
                  <c:v>D0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Q$4:$BQ$750</c:f>
              <c:numCache>
                <c:formatCode>General</c:formatCode>
                <c:ptCount val="747"/>
                <c:pt idx="65" formatCode="#,##0.000">
                  <c:v>0.10979241892622271</c:v>
                </c:pt>
                <c:pt idx="66" formatCode="#,##0.000">
                  <c:v>-6.152122861840275</c:v>
                </c:pt>
                <c:pt idx="67" formatCode="#,##0.000">
                  <c:v>-10.127487622797142</c:v>
                </c:pt>
                <c:pt idx="68" formatCode="#,##0.000">
                  <c:v>-5.3696918055302394</c:v>
                </c:pt>
                <c:pt idx="69" formatCode="#,##0.000">
                  <c:v>-9.8178980986704083</c:v>
                </c:pt>
                <c:pt idx="70" formatCode="#,##0.000">
                  <c:v>-6.6892426290768858</c:v>
                </c:pt>
                <c:pt idx="71" formatCode="#,##0.000">
                  <c:v>-9.0930670320897562</c:v>
                </c:pt>
                <c:pt idx="72" formatCode="#,##0.000">
                  <c:v>-12.728868204879824</c:v>
                </c:pt>
                <c:pt idx="73" formatCode="#,##0.000">
                  <c:v>-8.0365498938893936</c:v>
                </c:pt>
                <c:pt idx="74" formatCode="#,##0.000">
                  <c:v>-5.2280793625822737</c:v>
                </c:pt>
                <c:pt idx="75" formatCode="#,##0.000">
                  <c:v>-7.733428652364827</c:v>
                </c:pt>
                <c:pt idx="76" formatCode="#,##0.000">
                  <c:v>-5.792149780417791</c:v>
                </c:pt>
                <c:pt idx="77" formatCode="#,##0.000">
                  <c:v>-5.0444474943592041</c:v>
                </c:pt>
                <c:pt idx="78" formatCode="#,##0.000">
                  <c:v>-7.6017615989607892</c:v>
                </c:pt>
                <c:pt idx="79" formatCode="#,##0.000">
                  <c:v>-5.3891973793223062</c:v>
                </c:pt>
                <c:pt idx="80" formatCode="#,##0.000">
                  <c:v>-6.783326736706238</c:v>
                </c:pt>
                <c:pt idx="81" formatCode="#,##0.000">
                  <c:v>-5.5774742520639942</c:v>
                </c:pt>
                <c:pt idx="82" formatCode="#,##0.000">
                  <c:v>-5.552458791231782</c:v>
                </c:pt>
                <c:pt idx="83" formatCode="#,##0.000">
                  <c:v>-5.8140521282948328</c:v>
                </c:pt>
                <c:pt idx="84" formatCode="#,##0.000">
                  <c:v>-11.069265924202128</c:v>
                </c:pt>
                <c:pt idx="85" formatCode="#,##0.000">
                  <c:v>-9.1823790393378282</c:v>
                </c:pt>
                <c:pt idx="86" formatCode="#,##0.000">
                  <c:v>-9.6759068807656696</c:v>
                </c:pt>
                <c:pt idx="87" formatCode="#,##0.000">
                  <c:v>-9.605543255337464</c:v>
                </c:pt>
                <c:pt idx="88" formatCode="#,##0.000">
                  <c:v>-12.067552999408095</c:v>
                </c:pt>
                <c:pt idx="89" formatCode="#,##0.000">
                  <c:v>-8.7490629527980097</c:v>
                </c:pt>
                <c:pt idx="90" formatCode="#,##0.000">
                  <c:v>-4.4778682155553913</c:v>
                </c:pt>
                <c:pt idx="91" formatCode="#,##0.000">
                  <c:v>-4.6483769382256384</c:v>
                </c:pt>
                <c:pt idx="92" formatCode="#,##0.000">
                  <c:v>-4.2547699727615189</c:v>
                </c:pt>
                <c:pt idx="93" formatCode="#,##0.000">
                  <c:v>-1.2189709977245382</c:v>
                </c:pt>
                <c:pt idx="94" formatCode="#,##0.000">
                  <c:v>-5.6153332723856852</c:v>
                </c:pt>
                <c:pt idx="95" formatCode="#,##0.000">
                  <c:v>-3.9422165169887702</c:v>
                </c:pt>
                <c:pt idx="96" formatCode="#,##0.000">
                  <c:v>-6.9930791129605829</c:v>
                </c:pt>
                <c:pt idx="97" formatCode="#,##0.000">
                  <c:v>-0.82299998343363079</c:v>
                </c:pt>
                <c:pt idx="98" formatCode="#,##0.000">
                  <c:v>-0.44198897365843592</c:v>
                </c:pt>
                <c:pt idx="99" formatCode="#,##0.000">
                  <c:v>-0.77590226813074636</c:v>
                </c:pt>
                <c:pt idx="100" formatCode="#,##0.000">
                  <c:v>0.51804171690773515</c:v>
                </c:pt>
                <c:pt idx="101" formatCode="#,##0.000">
                  <c:v>-0.53274462923224952</c:v>
                </c:pt>
                <c:pt idx="102" formatCode="#,##0.000">
                  <c:v>2.7640743406458697</c:v>
                </c:pt>
                <c:pt idx="103" formatCode="#,##0.000">
                  <c:v>2.8131626423599556</c:v>
                </c:pt>
                <c:pt idx="104" formatCode="#,##0.000">
                  <c:v>-3.4342957741875928</c:v>
                </c:pt>
                <c:pt idx="105" formatCode="#,##0.000">
                  <c:v>-0.44067586702898254</c:v>
                </c:pt>
                <c:pt idx="106" formatCode="#,##0.000">
                  <c:v>-0.13625661843592063</c:v>
                </c:pt>
                <c:pt idx="107" formatCode="#,##0.000">
                  <c:v>3.2895347341709407</c:v>
                </c:pt>
                <c:pt idx="108" formatCode="#,##0.000">
                  <c:v>3.4822679832545074</c:v>
                </c:pt>
                <c:pt idx="109" formatCode="#,##0.000">
                  <c:v>-0.51016651553833903</c:v>
                </c:pt>
                <c:pt idx="110" formatCode="#,##0.000">
                  <c:v>-4.5293672209657476</c:v>
                </c:pt>
                <c:pt idx="111" formatCode="#,##0.000">
                  <c:v>-2.7982463434912628</c:v>
                </c:pt>
                <c:pt idx="112" formatCode="#,##0.000">
                  <c:v>-1.4469242349507567</c:v>
                </c:pt>
                <c:pt idx="113" formatCode="#,##0.000">
                  <c:v>-4.175821438206972</c:v>
                </c:pt>
              </c:numCache>
            </c:numRef>
          </c:yVal>
          <c:smooth val="0"/>
        </c:ser>
        <c:ser>
          <c:idx val="24"/>
          <c:order val="23"/>
          <c:tx>
            <c:strRef>
              <c:f>DispAcc!$BS$1</c:f>
              <c:strCache>
                <c:ptCount val="1"/>
                <c:pt idx="0">
                  <c:v>D0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T$4:$BT$750</c:f>
              <c:numCache>
                <c:formatCode>General</c:formatCode>
                <c:ptCount val="747"/>
                <c:pt idx="65" formatCode="#,##0.000">
                  <c:v>-3.4984076787780811</c:v>
                </c:pt>
                <c:pt idx="66" formatCode="#,##0.000">
                  <c:v>-6.8141622016168331</c:v>
                </c:pt>
                <c:pt idx="67" formatCode="#,##0.000">
                  <c:v>-5.5238033022742332</c:v>
                </c:pt>
                <c:pt idx="68" formatCode="#,##0.000">
                  <c:v>-7.5636810960153387</c:v>
                </c:pt>
                <c:pt idx="69" formatCode="#,##0.000">
                  <c:v>-11.802456701758024</c:v>
                </c:pt>
                <c:pt idx="70" formatCode="#,##0.000">
                  <c:v>-12.369574574567121</c:v>
                </c:pt>
                <c:pt idx="71" formatCode="#,##0.000">
                  <c:v>-12.629651464108655</c:v>
                </c:pt>
                <c:pt idx="72" formatCode="#,##0.000">
                  <c:v>-19.787002521244926</c:v>
                </c:pt>
                <c:pt idx="73" formatCode="#,##0.000">
                  <c:v>-16.058712374345408</c:v>
                </c:pt>
                <c:pt idx="74" formatCode="#,##0.000">
                  <c:v>-16.230718763826268</c:v>
                </c:pt>
                <c:pt idx="75" formatCode="#,##0.000">
                  <c:v>-16.073118774244257</c:v>
                </c:pt>
                <c:pt idx="76" formatCode="#,##0.000">
                  <c:v>-14.715804588016805</c:v>
                </c:pt>
                <c:pt idx="77" formatCode="#,##0.000">
                  <c:v>-14.488048514788376</c:v>
                </c:pt>
                <c:pt idx="78" formatCode="#,##0.000">
                  <c:v>-18.810788147481404</c:v>
                </c:pt>
                <c:pt idx="79" formatCode="#,##0.000">
                  <c:v>-17.047433797229356</c:v>
                </c:pt>
                <c:pt idx="80" formatCode="#,##0.000">
                  <c:v>-21.396599235508468</c:v>
                </c:pt>
                <c:pt idx="81" formatCode="#,##0.000">
                  <c:v>-20.677610897318743</c:v>
                </c:pt>
                <c:pt idx="82" formatCode="#,##0.000">
                  <c:v>-21.023996935285595</c:v>
                </c:pt>
                <c:pt idx="83" formatCode="#,##0.000">
                  <c:v>-22.745105859507621</c:v>
                </c:pt>
                <c:pt idx="84" formatCode="#,##0.000">
                  <c:v>-26.04729781018542</c:v>
                </c:pt>
                <c:pt idx="85" formatCode="#,##0.000">
                  <c:v>-28.6019156288007</c:v>
                </c:pt>
                <c:pt idx="86" formatCode="#,##0.000">
                  <c:v>-28.401297322727736</c:v>
                </c:pt>
                <c:pt idx="87" formatCode="#,##0.000">
                  <c:v>-27.862496723884249</c:v>
                </c:pt>
                <c:pt idx="88" formatCode="#,##0.000">
                  <c:v>-37.097775354564163</c:v>
                </c:pt>
                <c:pt idx="89" formatCode="#,##0.000">
                  <c:v>-28.065860750983674</c:v>
                </c:pt>
                <c:pt idx="90" formatCode="#,##0.000">
                  <c:v>-25.397905334526037</c:v>
                </c:pt>
                <c:pt idx="91" formatCode="#,##0.000">
                  <c:v>-25.809611754622445</c:v>
                </c:pt>
                <c:pt idx="92" formatCode="#,##0.000">
                  <c:v>-26.72541448749606</c:v>
                </c:pt>
                <c:pt idx="93" formatCode="#,##0.000">
                  <c:v>-26.672365730228918</c:v>
                </c:pt>
                <c:pt idx="94" formatCode="#,##0.000">
                  <c:v>-28.712577929966947</c:v>
                </c:pt>
                <c:pt idx="95" formatCode="#,##0.000">
                  <c:v>-25.903929234650541</c:v>
                </c:pt>
                <c:pt idx="96" formatCode="#,##0.000">
                  <c:v>-29.77172731010743</c:v>
                </c:pt>
                <c:pt idx="97" formatCode="#,##0.000">
                  <c:v>-23.736453291536357</c:v>
                </c:pt>
                <c:pt idx="98" formatCode="#,##0.000">
                  <c:v>-22.212370384811187</c:v>
                </c:pt>
                <c:pt idx="99" formatCode="#,##0.000">
                  <c:v>-24.580517815954039</c:v>
                </c:pt>
                <c:pt idx="100" formatCode="#,##0.000">
                  <c:v>-20.57359179433417</c:v>
                </c:pt>
                <c:pt idx="101" formatCode="#,##0.000">
                  <c:v>-24.248887164704087</c:v>
                </c:pt>
                <c:pt idx="102" formatCode="#,##0.000">
                  <c:v>-19.475100786978217</c:v>
                </c:pt>
                <c:pt idx="103" formatCode="#,##0.000">
                  <c:v>-25.381446200595793</c:v>
                </c:pt>
                <c:pt idx="104" formatCode="#,##0.000">
                  <c:v>-29.59380960222731</c:v>
                </c:pt>
                <c:pt idx="105" formatCode="#,##0.000">
                  <c:v>-27.024631168312876</c:v>
                </c:pt>
                <c:pt idx="106" formatCode="#,##0.000">
                  <c:v>-26.10883466084848</c:v>
                </c:pt>
                <c:pt idx="107" formatCode="#,##0.000">
                  <c:v>-25.404234401614659</c:v>
                </c:pt>
                <c:pt idx="108" formatCode="#,##0.000">
                  <c:v>-25.442854041423143</c:v>
                </c:pt>
                <c:pt idx="109" formatCode="#,##0.000">
                  <c:v>-32.058168609841914</c:v>
                </c:pt>
                <c:pt idx="110" formatCode="#,##0.000">
                  <c:v>-33.201541797268703</c:v>
                </c:pt>
                <c:pt idx="111" formatCode="#,##0.000">
                  <c:v>-33.78127219398889</c:v>
                </c:pt>
                <c:pt idx="112" formatCode="#,##0.000">
                  <c:v>-30.667092667161903</c:v>
                </c:pt>
                <c:pt idx="113" formatCode="#,##0.000">
                  <c:v>-30.644704978480121</c:v>
                </c:pt>
              </c:numCache>
            </c:numRef>
          </c:yVal>
          <c:smooth val="0"/>
        </c:ser>
        <c:ser>
          <c:idx val="25"/>
          <c:order val="24"/>
          <c:tx>
            <c:strRef>
              <c:f>DispAcc!$BV$1</c:f>
              <c:strCache>
                <c:ptCount val="1"/>
                <c:pt idx="0">
                  <c:v>D0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W$4:$BW$750</c:f>
              <c:numCache>
                <c:formatCode>General</c:formatCode>
                <c:ptCount val="747"/>
                <c:pt idx="65" formatCode="#,##0.000">
                  <c:v>-3.3726797646368798</c:v>
                </c:pt>
                <c:pt idx="66" formatCode="#,##0.000">
                  <c:v>-8.3194099632062155</c:v>
                </c:pt>
                <c:pt idx="67" formatCode="#,##0.000">
                  <c:v>-9.6354287324168642</c:v>
                </c:pt>
                <c:pt idx="68" formatCode="#,##0.000">
                  <c:v>-15.172887887401433</c:v>
                </c:pt>
                <c:pt idx="69" formatCode="#,##0.000">
                  <c:v>-15.206246049587323</c:v>
                </c:pt>
                <c:pt idx="70" formatCode="#,##0.000">
                  <c:v>-16.440050384271231</c:v>
                </c:pt>
                <c:pt idx="71" formatCode="#,##0.000">
                  <c:v>-16.831396622588365</c:v>
                </c:pt>
                <c:pt idx="72" formatCode="#,##0.000">
                  <c:v>-21.524396923072189</c:v>
                </c:pt>
                <c:pt idx="73" formatCode="#,##0.000">
                  <c:v>-18.915847333676375</c:v>
                </c:pt>
                <c:pt idx="74" formatCode="#,##0.000">
                  <c:v>-18.237850911954219</c:v>
                </c:pt>
                <c:pt idx="75" formatCode="#,##0.000">
                  <c:v>-20.101552705644483</c:v>
                </c:pt>
                <c:pt idx="76" formatCode="#,##0.000">
                  <c:v>-18.015860664012404</c:v>
                </c:pt>
                <c:pt idx="77" formatCode="#,##0.000">
                  <c:v>-17.664708088949144</c:v>
                </c:pt>
                <c:pt idx="78" formatCode="#,##0.000">
                  <c:v>-20.802901039934586</c:v>
                </c:pt>
                <c:pt idx="79" formatCode="#,##0.000">
                  <c:v>-21.200642137164834</c:v>
                </c:pt>
                <c:pt idx="80" formatCode="#,##0.000">
                  <c:v>-23.934142496991978</c:v>
                </c:pt>
                <c:pt idx="81" formatCode="#,##0.000">
                  <c:v>-25.138080183267775</c:v>
                </c:pt>
                <c:pt idx="82" formatCode="#,##0.000">
                  <c:v>-25.631024972964042</c:v>
                </c:pt>
                <c:pt idx="83" formatCode="#,##0.000">
                  <c:v>-25.079588148202397</c:v>
                </c:pt>
                <c:pt idx="84" formatCode="#,##0.000">
                  <c:v>-30.756100303681553</c:v>
                </c:pt>
                <c:pt idx="85" formatCode="#,##0.000">
                  <c:v>-34.067402170250311</c:v>
                </c:pt>
                <c:pt idx="86" formatCode="#,##0.000">
                  <c:v>-34.136278482933072</c:v>
                </c:pt>
                <c:pt idx="87" formatCode="#,##0.000">
                  <c:v>-34.212735302951408</c:v>
                </c:pt>
                <c:pt idx="88" formatCode="#,##0.000">
                  <c:v>-39.807703368415858</c:v>
                </c:pt>
                <c:pt idx="89" formatCode="#,##0.000">
                  <c:v>-31.535130171335844</c:v>
                </c:pt>
                <c:pt idx="90" formatCode="#,##0.000">
                  <c:v>-31.745915744712406</c:v>
                </c:pt>
                <c:pt idx="91" formatCode="#,##0.000">
                  <c:v>-32.215158637572635</c:v>
                </c:pt>
                <c:pt idx="92" formatCode="#,##0.000">
                  <c:v>-34.371927864887226</c:v>
                </c:pt>
                <c:pt idx="93" formatCode="#,##0.000">
                  <c:v>-32.51783507273155</c:v>
                </c:pt>
                <c:pt idx="94" formatCode="#,##0.000">
                  <c:v>-35.869827373033097</c:v>
                </c:pt>
                <c:pt idx="95" formatCode="#,##0.000">
                  <c:v>-32.786608508209241</c:v>
                </c:pt>
                <c:pt idx="96" formatCode="#,##0.000">
                  <c:v>-35.978150594158762</c:v>
                </c:pt>
                <c:pt idx="97" formatCode="#,##0.000">
                  <c:v>-30.273521493805823</c:v>
                </c:pt>
                <c:pt idx="98" formatCode="#,##0.000">
                  <c:v>-26.979472547067573</c:v>
                </c:pt>
                <c:pt idx="99" formatCode="#,##0.000">
                  <c:v>-28.970291592863067</c:v>
                </c:pt>
                <c:pt idx="100" formatCode="#,##0.000">
                  <c:v>-26.602187478495409</c:v>
                </c:pt>
                <c:pt idx="101" formatCode="#,##0.000">
                  <c:v>-30.65272937290332</c:v>
                </c:pt>
                <c:pt idx="102" formatCode="#,##0.000">
                  <c:v>-25.562547568714081</c:v>
                </c:pt>
                <c:pt idx="103" formatCode="#,##0.000">
                  <c:v>-28.409599082343746</c:v>
                </c:pt>
                <c:pt idx="104" formatCode="#,##0.000">
                  <c:v>-33.539247178110095</c:v>
                </c:pt>
                <c:pt idx="105" formatCode="#,##0.000">
                  <c:v>-37.684526576082767</c:v>
                </c:pt>
                <c:pt idx="106" formatCode="#,##0.000">
                  <c:v>-33.715664201263039</c:v>
                </c:pt>
                <c:pt idx="107" formatCode="#,##0.000">
                  <c:v>-31.702621545523552</c:v>
                </c:pt>
                <c:pt idx="108" formatCode="#,##0.000">
                  <c:v>-35.274969195674927</c:v>
                </c:pt>
                <c:pt idx="109" formatCode="#,##0.000">
                  <c:v>-38.561721011846167</c:v>
                </c:pt>
                <c:pt idx="110" formatCode="#,##0.000">
                  <c:v>-40.898131029676186</c:v>
                </c:pt>
                <c:pt idx="111" formatCode="#,##0.000">
                  <c:v>-39.516204515707429</c:v>
                </c:pt>
                <c:pt idx="112" formatCode="#,##0.000">
                  <c:v>-37.679514503994184</c:v>
                </c:pt>
                <c:pt idx="113" formatCode="#,##0.000">
                  <c:v>-37.993655138698266</c:v>
                </c:pt>
              </c:numCache>
            </c:numRef>
          </c:yVal>
          <c:smooth val="0"/>
        </c:ser>
        <c:dLbls>
          <c:showLegendKey val="0"/>
          <c:showVal val="0"/>
          <c:showCatName val="0"/>
          <c:showSerName val="0"/>
          <c:showPercent val="0"/>
          <c:showBubbleSize val="0"/>
        </c:dLbls>
        <c:axId val="126509056"/>
        <c:axId val="126510976"/>
      </c:scatterChart>
      <c:scatterChart>
        <c:scatterStyle val="lineMarker"/>
        <c:varyColors val="0"/>
        <c:ser>
          <c:idx val="20"/>
          <c:order val="25"/>
          <c:tx>
            <c:v>WL</c:v>
          </c:tx>
          <c:spPr>
            <a:ln w="19050">
              <a:solidFill>
                <a:schemeClr val="tx1"/>
              </a:solidFill>
              <a:prstDash val="dash"/>
            </a:ln>
          </c:spPr>
          <c:marker>
            <c:symbol val="none"/>
          </c:marker>
          <c:xVal>
            <c:numRef>
              <c:f>WL!$A$2:$A$1000</c:f>
              <c:numCache>
                <c:formatCode>[$-409]d\-mmm\-yy;@</c:formatCode>
                <c:ptCount val="999"/>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pt idx="632" formatCode="dd\-mmm\-yy">
                  <c:v>40887</c:v>
                </c:pt>
                <c:pt idx="633" formatCode="dd\-mmm\-yy">
                  <c:v>40888</c:v>
                </c:pt>
                <c:pt idx="634" formatCode="dd\-mmm\-yy">
                  <c:v>40889</c:v>
                </c:pt>
                <c:pt idx="635" formatCode="dd\-mmm\-yy">
                  <c:v>40890</c:v>
                </c:pt>
                <c:pt idx="636" formatCode="dd\-mmm\-yy">
                  <c:v>40891</c:v>
                </c:pt>
                <c:pt idx="637" formatCode="dd\-mmm\-yy">
                  <c:v>40892</c:v>
                </c:pt>
                <c:pt idx="638" formatCode="dd\-mmm\-yy">
                  <c:v>40893</c:v>
                </c:pt>
                <c:pt idx="639" formatCode="dd\-mmm\-yy">
                  <c:v>40894</c:v>
                </c:pt>
                <c:pt idx="640" formatCode="dd\-mmm\-yy">
                  <c:v>40895</c:v>
                </c:pt>
                <c:pt idx="641" formatCode="dd\-mmm\-yy">
                  <c:v>40896</c:v>
                </c:pt>
                <c:pt idx="642" formatCode="dd\-mmm\-yy">
                  <c:v>40897</c:v>
                </c:pt>
                <c:pt idx="643" formatCode="dd\-mmm\-yy">
                  <c:v>40898</c:v>
                </c:pt>
                <c:pt idx="644" formatCode="dd\-mmm\-yy">
                  <c:v>40899</c:v>
                </c:pt>
                <c:pt idx="645" formatCode="dd\-mmm\-yy">
                  <c:v>40900</c:v>
                </c:pt>
                <c:pt idx="646" formatCode="dd\-mmm\-yy">
                  <c:v>40901</c:v>
                </c:pt>
                <c:pt idx="647" formatCode="dd\-mmm\-yy">
                  <c:v>40902</c:v>
                </c:pt>
                <c:pt idx="648" formatCode="dd\-mmm\-yy">
                  <c:v>40903</c:v>
                </c:pt>
                <c:pt idx="649" formatCode="dd\-mmm\-yy">
                  <c:v>40904</c:v>
                </c:pt>
                <c:pt idx="650" formatCode="dd\-mmm\-yy">
                  <c:v>40905</c:v>
                </c:pt>
                <c:pt idx="651" formatCode="dd\-mmm\-yy">
                  <c:v>40906</c:v>
                </c:pt>
                <c:pt idx="652" formatCode="dd\-mmm\-yy">
                  <c:v>40907</c:v>
                </c:pt>
                <c:pt idx="653" formatCode="dd\-mmm\-yy">
                  <c:v>40908</c:v>
                </c:pt>
                <c:pt idx="654" formatCode="dd\-mmm\-yy">
                  <c:v>40909</c:v>
                </c:pt>
                <c:pt idx="655" formatCode="dd\-mmm\-yy">
                  <c:v>40910</c:v>
                </c:pt>
                <c:pt idx="656" formatCode="dd\-mmm\-yy">
                  <c:v>40911</c:v>
                </c:pt>
                <c:pt idx="657" formatCode="dd\-mmm\-yy">
                  <c:v>40912</c:v>
                </c:pt>
                <c:pt idx="658" formatCode="dd\-mmm\-yy">
                  <c:v>40913</c:v>
                </c:pt>
                <c:pt idx="659" formatCode="dd\-mmm\-yy">
                  <c:v>40914</c:v>
                </c:pt>
                <c:pt idx="660" formatCode="dd\-mmm\-yy">
                  <c:v>40915</c:v>
                </c:pt>
                <c:pt idx="661" formatCode="dd\-mmm\-yy">
                  <c:v>40916</c:v>
                </c:pt>
                <c:pt idx="662" formatCode="dd\-mmm\-yy">
                  <c:v>40917</c:v>
                </c:pt>
                <c:pt idx="663" formatCode="dd\-mmm\-yy">
                  <c:v>40918</c:v>
                </c:pt>
                <c:pt idx="664" formatCode="dd\-mmm\-yy">
                  <c:v>40919</c:v>
                </c:pt>
                <c:pt idx="665" formatCode="dd\-mmm\-yy">
                  <c:v>40920</c:v>
                </c:pt>
                <c:pt idx="666" formatCode="dd\-mmm\-yy">
                  <c:v>40921</c:v>
                </c:pt>
                <c:pt idx="667" formatCode="dd\-mmm\-yy">
                  <c:v>40922</c:v>
                </c:pt>
                <c:pt idx="668" formatCode="dd\-mmm\-yy">
                  <c:v>40923</c:v>
                </c:pt>
                <c:pt idx="669" formatCode="dd\-mmm\-yy">
                  <c:v>40924</c:v>
                </c:pt>
                <c:pt idx="670" formatCode="dd\-mmm\-yy">
                  <c:v>40925</c:v>
                </c:pt>
                <c:pt idx="671" formatCode="dd\-mmm\-yy">
                  <c:v>40926</c:v>
                </c:pt>
                <c:pt idx="672" formatCode="dd\-mmm\-yy">
                  <c:v>40927</c:v>
                </c:pt>
                <c:pt idx="673" formatCode="dd\-mmm\-yy">
                  <c:v>40928</c:v>
                </c:pt>
                <c:pt idx="674" formatCode="dd\-mmm\-yy">
                  <c:v>40929</c:v>
                </c:pt>
                <c:pt idx="675" formatCode="dd\-mmm\-yy">
                  <c:v>40930</c:v>
                </c:pt>
                <c:pt idx="676" formatCode="dd\-mmm\-yy">
                  <c:v>40931</c:v>
                </c:pt>
                <c:pt idx="677" formatCode="dd\-mmm\-yy">
                  <c:v>40932</c:v>
                </c:pt>
                <c:pt idx="678" formatCode="dd\-mmm\-yy">
                  <c:v>40933</c:v>
                </c:pt>
                <c:pt idx="679" formatCode="dd\-mmm\-yy">
                  <c:v>40934</c:v>
                </c:pt>
                <c:pt idx="680" formatCode="dd\-mmm\-yy">
                  <c:v>40935</c:v>
                </c:pt>
                <c:pt idx="681" formatCode="dd\-mmm\-yy">
                  <c:v>40936</c:v>
                </c:pt>
                <c:pt idx="682" formatCode="dd\-mmm\-yy">
                  <c:v>40937</c:v>
                </c:pt>
                <c:pt idx="683" formatCode="dd\-mmm\-yy">
                  <c:v>40938</c:v>
                </c:pt>
                <c:pt idx="684" formatCode="dd\-mmm\-yy">
                  <c:v>40939</c:v>
                </c:pt>
                <c:pt idx="685" formatCode="dd\-mmm\-yy">
                  <c:v>40940</c:v>
                </c:pt>
                <c:pt idx="686" formatCode="dd\-mmm\-yy">
                  <c:v>40941</c:v>
                </c:pt>
                <c:pt idx="687" formatCode="dd\-mmm\-yy">
                  <c:v>40942</c:v>
                </c:pt>
                <c:pt idx="688" formatCode="dd\-mmm\-yy">
                  <c:v>40943</c:v>
                </c:pt>
                <c:pt idx="689" formatCode="dd\-mmm\-yy">
                  <c:v>40944</c:v>
                </c:pt>
                <c:pt idx="690" formatCode="dd\-mmm\-yy">
                  <c:v>40945</c:v>
                </c:pt>
                <c:pt idx="691" formatCode="dd\-mmm\-yy">
                  <c:v>40946</c:v>
                </c:pt>
                <c:pt idx="692" formatCode="dd\-mmm\-yy">
                  <c:v>40947</c:v>
                </c:pt>
                <c:pt idx="693" formatCode="dd\-mmm\-yy">
                  <c:v>40948</c:v>
                </c:pt>
                <c:pt idx="694" formatCode="dd\-mmm\-yy">
                  <c:v>40949</c:v>
                </c:pt>
                <c:pt idx="695" formatCode="dd\-mmm\-yy">
                  <c:v>40950</c:v>
                </c:pt>
                <c:pt idx="696" formatCode="dd\-mmm\-yy">
                  <c:v>40951</c:v>
                </c:pt>
                <c:pt idx="697" formatCode="dd\-mmm\-yy">
                  <c:v>40952</c:v>
                </c:pt>
                <c:pt idx="698" formatCode="dd\-mmm\-yy">
                  <c:v>40953</c:v>
                </c:pt>
                <c:pt idx="699" formatCode="dd\-mmm\-yy">
                  <c:v>40954</c:v>
                </c:pt>
                <c:pt idx="700" formatCode="dd\-mmm\-yy">
                  <c:v>40955</c:v>
                </c:pt>
                <c:pt idx="701" formatCode="dd\-mmm\-yy">
                  <c:v>40956</c:v>
                </c:pt>
                <c:pt idx="702" formatCode="dd\-mmm\-yy">
                  <c:v>40957</c:v>
                </c:pt>
                <c:pt idx="703" formatCode="dd\-mmm\-yy">
                  <c:v>40958</c:v>
                </c:pt>
                <c:pt idx="704" formatCode="dd\-mmm\-yy">
                  <c:v>40959</c:v>
                </c:pt>
                <c:pt idx="705" formatCode="dd\-mmm\-yy">
                  <c:v>40960</c:v>
                </c:pt>
                <c:pt idx="706" formatCode="dd\-mmm\-yy">
                  <c:v>40961</c:v>
                </c:pt>
                <c:pt idx="707" formatCode="dd\-mmm\-yy">
                  <c:v>40962</c:v>
                </c:pt>
                <c:pt idx="708" formatCode="dd\-mmm\-yy">
                  <c:v>40963</c:v>
                </c:pt>
                <c:pt idx="709" formatCode="dd\-mmm\-yy">
                  <c:v>40964</c:v>
                </c:pt>
                <c:pt idx="710" formatCode="dd\-mmm\-yy">
                  <c:v>40965</c:v>
                </c:pt>
                <c:pt idx="711" formatCode="dd\-mmm\-yy">
                  <c:v>40966</c:v>
                </c:pt>
                <c:pt idx="712" formatCode="dd\-mmm\-yy">
                  <c:v>40967</c:v>
                </c:pt>
                <c:pt idx="713" formatCode="dd\-mmm\-yy">
                  <c:v>40968</c:v>
                </c:pt>
                <c:pt idx="714" formatCode="dd\-mmm\-yy">
                  <c:v>40969</c:v>
                </c:pt>
                <c:pt idx="715" formatCode="dd\-mmm\-yy">
                  <c:v>40970</c:v>
                </c:pt>
                <c:pt idx="716" formatCode="dd\-mmm\-yy">
                  <c:v>40971</c:v>
                </c:pt>
                <c:pt idx="717" formatCode="dd\-mmm\-yy">
                  <c:v>40972</c:v>
                </c:pt>
                <c:pt idx="718" formatCode="dd\-mmm\-yy">
                  <c:v>40973</c:v>
                </c:pt>
                <c:pt idx="719" formatCode="dd\-mmm\-yy">
                  <c:v>40974</c:v>
                </c:pt>
                <c:pt idx="720" formatCode="dd\-mmm\-yy">
                  <c:v>40975</c:v>
                </c:pt>
                <c:pt idx="721" formatCode="dd\-mmm\-yy">
                  <c:v>40976</c:v>
                </c:pt>
                <c:pt idx="722" formatCode="dd\-mmm\-yy">
                  <c:v>40977</c:v>
                </c:pt>
                <c:pt idx="723" formatCode="dd\-mmm\-yy">
                  <c:v>40978</c:v>
                </c:pt>
                <c:pt idx="724" formatCode="dd\-mmm\-yy">
                  <c:v>40979</c:v>
                </c:pt>
                <c:pt idx="725" formatCode="dd\-mmm\-yy">
                  <c:v>40980</c:v>
                </c:pt>
                <c:pt idx="726" formatCode="dd\-mmm\-yy">
                  <c:v>40981</c:v>
                </c:pt>
                <c:pt idx="727" formatCode="dd\-mmm\-yy">
                  <c:v>40982</c:v>
                </c:pt>
                <c:pt idx="728" formatCode="dd\-mmm\-yy">
                  <c:v>40983</c:v>
                </c:pt>
                <c:pt idx="729" formatCode="dd\-mmm\-yy">
                  <c:v>40984</c:v>
                </c:pt>
                <c:pt idx="730" formatCode="dd\-mmm\-yy">
                  <c:v>40985</c:v>
                </c:pt>
                <c:pt idx="731" formatCode="dd\-mmm\-yy">
                  <c:v>40986</c:v>
                </c:pt>
                <c:pt idx="732" formatCode="dd\-mmm\-yy">
                  <c:v>40987</c:v>
                </c:pt>
                <c:pt idx="733" formatCode="dd\-mmm\-yy">
                  <c:v>40988</c:v>
                </c:pt>
                <c:pt idx="734" formatCode="dd\-mmm\-yy">
                  <c:v>40989</c:v>
                </c:pt>
                <c:pt idx="735" formatCode="dd\-mmm\-yy">
                  <c:v>40990</c:v>
                </c:pt>
                <c:pt idx="736" formatCode="dd\-mmm\-yy">
                  <c:v>40991</c:v>
                </c:pt>
                <c:pt idx="737" formatCode="dd\-mmm\-yy">
                  <c:v>40992</c:v>
                </c:pt>
                <c:pt idx="738" formatCode="dd\-mmm\-yy">
                  <c:v>40993</c:v>
                </c:pt>
                <c:pt idx="739" formatCode="dd\-mmm\-yy">
                  <c:v>40994</c:v>
                </c:pt>
                <c:pt idx="740" formatCode="dd\-mmm\-yy">
                  <c:v>40995</c:v>
                </c:pt>
                <c:pt idx="741" formatCode="dd\-mmm\-yy">
                  <c:v>40996</c:v>
                </c:pt>
                <c:pt idx="742" formatCode="dd\-mmm\-yy">
                  <c:v>40997</c:v>
                </c:pt>
                <c:pt idx="743" formatCode="dd\-mmm\-yy">
                  <c:v>40998</c:v>
                </c:pt>
                <c:pt idx="744" formatCode="dd\-mmm\-yy">
                  <c:v>40999</c:v>
                </c:pt>
                <c:pt idx="745" formatCode="dd\-mmm\-yy">
                  <c:v>41000</c:v>
                </c:pt>
                <c:pt idx="746" formatCode="dd\-mmm\-yy">
                  <c:v>41001</c:v>
                </c:pt>
                <c:pt idx="747" formatCode="dd\-mmm\-yy">
                  <c:v>41002</c:v>
                </c:pt>
                <c:pt idx="748" formatCode="dd\-mmm\-yy">
                  <c:v>41003</c:v>
                </c:pt>
                <c:pt idx="749" formatCode="dd\-mmm\-yy">
                  <c:v>41004</c:v>
                </c:pt>
                <c:pt idx="750" formatCode="dd\-mmm\-yy">
                  <c:v>41005</c:v>
                </c:pt>
                <c:pt idx="751" formatCode="dd\-mmm\-yy">
                  <c:v>41006</c:v>
                </c:pt>
                <c:pt idx="752" formatCode="dd\-mmm\-yy">
                  <c:v>41007</c:v>
                </c:pt>
                <c:pt idx="753" formatCode="dd\-mmm\-yy">
                  <c:v>41008</c:v>
                </c:pt>
                <c:pt idx="754" formatCode="dd\-mmm\-yy">
                  <c:v>41009</c:v>
                </c:pt>
                <c:pt idx="755" formatCode="dd\-mmm\-yy">
                  <c:v>41010</c:v>
                </c:pt>
                <c:pt idx="756" formatCode="dd\-mmm\-yy">
                  <c:v>41011</c:v>
                </c:pt>
                <c:pt idx="757" formatCode="dd\-mmm\-yy">
                  <c:v>41012</c:v>
                </c:pt>
                <c:pt idx="758" formatCode="dd\-mmm\-yy">
                  <c:v>41013</c:v>
                </c:pt>
                <c:pt idx="759" formatCode="dd\-mmm\-yy">
                  <c:v>41014</c:v>
                </c:pt>
                <c:pt idx="760" formatCode="dd\-mmm\-yy">
                  <c:v>41015</c:v>
                </c:pt>
                <c:pt idx="761" formatCode="dd\-mmm\-yy">
                  <c:v>41016</c:v>
                </c:pt>
                <c:pt idx="762" formatCode="dd\-mmm\-yy">
                  <c:v>41017</c:v>
                </c:pt>
                <c:pt idx="763" formatCode="dd\-mmm\-yy">
                  <c:v>41018</c:v>
                </c:pt>
                <c:pt idx="764" formatCode="dd\-mmm\-yy">
                  <c:v>41019</c:v>
                </c:pt>
                <c:pt idx="765" formatCode="dd\-mmm\-yy">
                  <c:v>41020</c:v>
                </c:pt>
                <c:pt idx="766" formatCode="dd\-mmm\-yy">
                  <c:v>41021</c:v>
                </c:pt>
                <c:pt idx="767" formatCode="dd\-mmm\-yy">
                  <c:v>41022</c:v>
                </c:pt>
                <c:pt idx="768" formatCode="dd\-mmm\-yy">
                  <c:v>41023</c:v>
                </c:pt>
                <c:pt idx="769" formatCode="dd\-mmm\-yy">
                  <c:v>41024</c:v>
                </c:pt>
                <c:pt idx="770" formatCode="dd\-mmm\-yy">
                  <c:v>41025</c:v>
                </c:pt>
                <c:pt idx="771" formatCode="dd\-mmm\-yy">
                  <c:v>41026</c:v>
                </c:pt>
                <c:pt idx="772" formatCode="dd\-mmm\-yy">
                  <c:v>41027</c:v>
                </c:pt>
                <c:pt idx="773" formatCode="dd\-mmm\-yy">
                  <c:v>41028</c:v>
                </c:pt>
                <c:pt idx="774" formatCode="dd\-mmm\-yy">
                  <c:v>41029</c:v>
                </c:pt>
                <c:pt idx="775" formatCode="dd\-mmm\-yy">
                  <c:v>41030</c:v>
                </c:pt>
                <c:pt idx="776" formatCode="dd\-mmm\-yy">
                  <c:v>41031</c:v>
                </c:pt>
                <c:pt idx="777" formatCode="dd\-mmm\-yy">
                  <c:v>41032</c:v>
                </c:pt>
                <c:pt idx="778" formatCode="dd\-mmm\-yy">
                  <c:v>41033</c:v>
                </c:pt>
                <c:pt idx="779" formatCode="dd\-mmm\-yy">
                  <c:v>41034</c:v>
                </c:pt>
                <c:pt idx="780" formatCode="dd\-mmm\-yy">
                  <c:v>41035</c:v>
                </c:pt>
                <c:pt idx="781" formatCode="dd\-mmm\-yy">
                  <c:v>41036</c:v>
                </c:pt>
                <c:pt idx="782" formatCode="dd\-mmm\-yy">
                  <c:v>41037</c:v>
                </c:pt>
                <c:pt idx="783" formatCode="dd\-mmm\-yy">
                  <c:v>41038</c:v>
                </c:pt>
                <c:pt idx="784" formatCode="dd\-mmm\-yy">
                  <c:v>41039</c:v>
                </c:pt>
                <c:pt idx="785" formatCode="dd\-mmm\-yy">
                  <c:v>41040</c:v>
                </c:pt>
                <c:pt idx="786" formatCode="dd\-mmm\-yy">
                  <c:v>41041</c:v>
                </c:pt>
                <c:pt idx="787" formatCode="dd\-mmm\-yy">
                  <c:v>41042</c:v>
                </c:pt>
                <c:pt idx="788" formatCode="dd\-mmm\-yy">
                  <c:v>41043</c:v>
                </c:pt>
                <c:pt idx="789" formatCode="dd\-mmm\-yy">
                  <c:v>41044</c:v>
                </c:pt>
                <c:pt idx="790" formatCode="dd\-mmm\-yy">
                  <c:v>41045</c:v>
                </c:pt>
                <c:pt idx="791" formatCode="dd\-mmm\-yy">
                  <c:v>41046</c:v>
                </c:pt>
                <c:pt idx="792" formatCode="dd\-mmm\-yy">
                  <c:v>41047</c:v>
                </c:pt>
                <c:pt idx="793" formatCode="dd\-mmm\-yy">
                  <c:v>41048</c:v>
                </c:pt>
                <c:pt idx="794" formatCode="dd\-mmm\-yy">
                  <c:v>41049</c:v>
                </c:pt>
                <c:pt idx="795" formatCode="dd\-mmm\-yy">
                  <c:v>41050</c:v>
                </c:pt>
                <c:pt idx="796" formatCode="dd\-mmm\-yy">
                  <c:v>41051</c:v>
                </c:pt>
                <c:pt idx="797" formatCode="dd\-mmm\-yy">
                  <c:v>41052</c:v>
                </c:pt>
                <c:pt idx="798" formatCode="dd\-mmm\-yy">
                  <c:v>41053</c:v>
                </c:pt>
                <c:pt idx="799" formatCode="dd\-mmm\-yy">
                  <c:v>41054</c:v>
                </c:pt>
                <c:pt idx="800" formatCode="dd\-mmm\-yy">
                  <c:v>41055</c:v>
                </c:pt>
                <c:pt idx="801" formatCode="dd\-mmm\-yy">
                  <c:v>41056</c:v>
                </c:pt>
                <c:pt idx="802" formatCode="dd\-mmm\-yy">
                  <c:v>41057</c:v>
                </c:pt>
                <c:pt idx="803" formatCode="dd\-mmm\-yy">
                  <c:v>41058</c:v>
                </c:pt>
                <c:pt idx="804" formatCode="dd\-mmm\-yy">
                  <c:v>41059</c:v>
                </c:pt>
                <c:pt idx="805" formatCode="dd\-mmm\-yy">
                  <c:v>41060</c:v>
                </c:pt>
                <c:pt idx="806" formatCode="dd\-mmm\-yy">
                  <c:v>41061</c:v>
                </c:pt>
                <c:pt idx="807" formatCode="dd\-mmm\-yy">
                  <c:v>41062</c:v>
                </c:pt>
                <c:pt idx="808" formatCode="dd\-mmm\-yy">
                  <c:v>41063</c:v>
                </c:pt>
                <c:pt idx="809" formatCode="dd\-mmm\-yy">
                  <c:v>41064</c:v>
                </c:pt>
                <c:pt idx="810" formatCode="dd\-mmm\-yy">
                  <c:v>41065</c:v>
                </c:pt>
                <c:pt idx="811" formatCode="dd\-mmm\-yy">
                  <c:v>41066</c:v>
                </c:pt>
                <c:pt idx="812" formatCode="dd\-mmm\-yy">
                  <c:v>41067</c:v>
                </c:pt>
                <c:pt idx="813" formatCode="dd\-mmm\-yy">
                  <c:v>41068</c:v>
                </c:pt>
                <c:pt idx="814" formatCode="dd\-mmm\-yy">
                  <c:v>41069</c:v>
                </c:pt>
                <c:pt idx="815" formatCode="dd\-mmm\-yy">
                  <c:v>41070</c:v>
                </c:pt>
                <c:pt idx="816" formatCode="dd\-mmm\-yy">
                  <c:v>41071</c:v>
                </c:pt>
                <c:pt idx="817" formatCode="dd\-mmm\-yy">
                  <c:v>41072</c:v>
                </c:pt>
                <c:pt idx="818" formatCode="dd\-mmm\-yy">
                  <c:v>41073</c:v>
                </c:pt>
                <c:pt idx="819" formatCode="dd\-mmm\-yy">
                  <c:v>41074</c:v>
                </c:pt>
                <c:pt idx="820" formatCode="dd\-mmm\-yy">
                  <c:v>41075</c:v>
                </c:pt>
                <c:pt idx="821" formatCode="dd\-mmm\-yy">
                  <c:v>41076</c:v>
                </c:pt>
                <c:pt idx="822" formatCode="dd\-mmm\-yy">
                  <c:v>41077</c:v>
                </c:pt>
                <c:pt idx="823" formatCode="dd\-mmm\-yy">
                  <c:v>41078</c:v>
                </c:pt>
                <c:pt idx="824" formatCode="dd\-mmm\-yy">
                  <c:v>41079</c:v>
                </c:pt>
                <c:pt idx="825" formatCode="dd\-mmm\-yy">
                  <c:v>41080</c:v>
                </c:pt>
                <c:pt idx="826" formatCode="dd\-mmm\-yy">
                  <c:v>41081</c:v>
                </c:pt>
                <c:pt idx="827" formatCode="dd\-mmm\-yy">
                  <c:v>41082</c:v>
                </c:pt>
                <c:pt idx="828" formatCode="dd\-mmm\-yy">
                  <c:v>41083</c:v>
                </c:pt>
                <c:pt idx="829" formatCode="dd\-mmm\-yy">
                  <c:v>41084</c:v>
                </c:pt>
                <c:pt idx="830" formatCode="dd\-mmm\-yy">
                  <c:v>41085</c:v>
                </c:pt>
                <c:pt idx="831" formatCode="dd\-mmm\-yy">
                  <c:v>41086</c:v>
                </c:pt>
                <c:pt idx="832" formatCode="dd\-mmm\-yy">
                  <c:v>41087</c:v>
                </c:pt>
                <c:pt idx="833" formatCode="dd\-mmm\-yy">
                  <c:v>41088</c:v>
                </c:pt>
                <c:pt idx="834" formatCode="dd\-mmm\-yy">
                  <c:v>41089</c:v>
                </c:pt>
                <c:pt idx="835" formatCode="dd\-mmm\-yy">
                  <c:v>41090</c:v>
                </c:pt>
                <c:pt idx="836" formatCode="dd\-mmm\-yy">
                  <c:v>41091</c:v>
                </c:pt>
                <c:pt idx="837" formatCode="dd\-mmm\-yy">
                  <c:v>41092</c:v>
                </c:pt>
                <c:pt idx="838" formatCode="dd\-mmm\-yy">
                  <c:v>41093</c:v>
                </c:pt>
                <c:pt idx="839" formatCode="dd\-mmm\-yy">
                  <c:v>41094</c:v>
                </c:pt>
                <c:pt idx="840" formatCode="dd\-mmm\-yy">
                  <c:v>41095</c:v>
                </c:pt>
                <c:pt idx="841" formatCode="dd\-mmm\-yy">
                  <c:v>41096</c:v>
                </c:pt>
                <c:pt idx="842" formatCode="dd\-mmm\-yy">
                  <c:v>41097</c:v>
                </c:pt>
                <c:pt idx="843" formatCode="dd\-mmm\-yy">
                  <c:v>41098</c:v>
                </c:pt>
                <c:pt idx="844" formatCode="dd\-mmm\-yy">
                  <c:v>41099</c:v>
                </c:pt>
                <c:pt idx="845" formatCode="dd\-mmm\-yy">
                  <c:v>41100</c:v>
                </c:pt>
                <c:pt idx="846" formatCode="dd\-mmm\-yy">
                  <c:v>41101</c:v>
                </c:pt>
                <c:pt idx="847" formatCode="dd\-mmm\-yy">
                  <c:v>41102</c:v>
                </c:pt>
                <c:pt idx="848" formatCode="dd\-mmm\-yy">
                  <c:v>41103</c:v>
                </c:pt>
                <c:pt idx="849">
                  <c:v>41104</c:v>
                </c:pt>
                <c:pt idx="850">
                  <c:v>41105</c:v>
                </c:pt>
                <c:pt idx="851">
                  <c:v>41106</c:v>
                </c:pt>
                <c:pt idx="852">
                  <c:v>41107</c:v>
                </c:pt>
                <c:pt idx="853">
                  <c:v>41108</c:v>
                </c:pt>
                <c:pt idx="854">
                  <c:v>41109</c:v>
                </c:pt>
                <c:pt idx="855">
                  <c:v>41110</c:v>
                </c:pt>
                <c:pt idx="856">
                  <c:v>41111</c:v>
                </c:pt>
                <c:pt idx="857">
                  <c:v>41112</c:v>
                </c:pt>
                <c:pt idx="858">
                  <c:v>41113</c:v>
                </c:pt>
                <c:pt idx="859">
                  <c:v>41114</c:v>
                </c:pt>
                <c:pt idx="860">
                  <c:v>41115</c:v>
                </c:pt>
                <c:pt idx="861">
                  <c:v>41116</c:v>
                </c:pt>
                <c:pt idx="862">
                  <c:v>41117</c:v>
                </c:pt>
                <c:pt idx="863">
                  <c:v>41118</c:v>
                </c:pt>
                <c:pt idx="864">
                  <c:v>41119</c:v>
                </c:pt>
                <c:pt idx="865">
                  <c:v>41120</c:v>
                </c:pt>
                <c:pt idx="866">
                  <c:v>41121</c:v>
                </c:pt>
                <c:pt idx="867">
                  <c:v>41122</c:v>
                </c:pt>
                <c:pt idx="868">
                  <c:v>41123</c:v>
                </c:pt>
                <c:pt idx="869">
                  <c:v>41124</c:v>
                </c:pt>
                <c:pt idx="870">
                  <c:v>41125</c:v>
                </c:pt>
                <c:pt idx="871">
                  <c:v>41126</c:v>
                </c:pt>
                <c:pt idx="872">
                  <c:v>41127</c:v>
                </c:pt>
                <c:pt idx="873" formatCode="m/d/yyyy">
                  <c:v>41128</c:v>
                </c:pt>
                <c:pt idx="874" formatCode="m/d/yyyy">
                  <c:v>41129</c:v>
                </c:pt>
                <c:pt idx="875" formatCode="m/d/yyyy">
                  <c:v>41130</c:v>
                </c:pt>
                <c:pt idx="876" formatCode="m/d/yyyy">
                  <c:v>41131</c:v>
                </c:pt>
                <c:pt idx="877" formatCode="m/d/yyyy">
                  <c:v>41132</c:v>
                </c:pt>
                <c:pt idx="878" formatCode="m/d/yyyy">
                  <c:v>41133</c:v>
                </c:pt>
                <c:pt idx="879" formatCode="m/d/yyyy">
                  <c:v>41134</c:v>
                </c:pt>
                <c:pt idx="880" formatCode="m/d/yyyy">
                  <c:v>41135</c:v>
                </c:pt>
                <c:pt idx="881" formatCode="m/d/yyyy">
                  <c:v>41136</c:v>
                </c:pt>
                <c:pt idx="882" formatCode="m/d/yyyy">
                  <c:v>41137</c:v>
                </c:pt>
                <c:pt idx="883" formatCode="m/d/yyyy">
                  <c:v>41138</c:v>
                </c:pt>
                <c:pt idx="884" formatCode="m/d/yyyy">
                  <c:v>41139</c:v>
                </c:pt>
                <c:pt idx="885" formatCode="m/d/yyyy">
                  <c:v>41140</c:v>
                </c:pt>
                <c:pt idx="886" formatCode="m/d/yyyy">
                  <c:v>41141</c:v>
                </c:pt>
                <c:pt idx="887" formatCode="m/d/yyyy">
                  <c:v>41142</c:v>
                </c:pt>
                <c:pt idx="888" formatCode="m/d/yyyy">
                  <c:v>41143</c:v>
                </c:pt>
                <c:pt idx="889" formatCode="m/d/yyyy">
                  <c:v>41144</c:v>
                </c:pt>
                <c:pt idx="890" formatCode="m/d/yyyy">
                  <c:v>41145</c:v>
                </c:pt>
                <c:pt idx="891" formatCode="m/d/yyyy">
                  <c:v>41146</c:v>
                </c:pt>
                <c:pt idx="892" formatCode="m/d/yyyy">
                  <c:v>41147</c:v>
                </c:pt>
                <c:pt idx="893" formatCode="m/d/yyyy">
                  <c:v>41148</c:v>
                </c:pt>
                <c:pt idx="894" formatCode="m/d/yyyy">
                  <c:v>41149</c:v>
                </c:pt>
                <c:pt idx="895" formatCode="m/d/yyyy">
                  <c:v>41150</c:v>
                </c:pt>
                <c:pt idx="896" formatCode="m/d/yyyy">
                  <c:v>41151</c:v>
                </c:pt>
                <c:pt idx="897" formatCode="m/d/yyyy">
                  <c:v>41152</c:v>
                </c:pt>
                <c:pt idx="898" formatCode="m/d/yyyy">
                  <c:v>41153</c:v>
                </c:pt>
                <c:pt idx="899" formatCode="m/d/yyyy">
                  <c:v>41154</c:v>
                </c:pt>
                <c:pt idx="900" formatCode="m/d/yyyy">
                  <c:v>41155</c:v>
                </c:pt>
                <c:pt idx="901" formatCode="m/d/yyyy">
                  <c:v>41156</c:v>
                </c:pt>
                <c:pt idx="902" formatCode="m/d/yyyy">
                  <c:v>41157</c:v>
                </c:pt>
                <c:pt idx="903" formatCode="m/d/yyyy">
                  <c:v>41158</c:v>
                </c:pt>
                <c:pt idx="904" formatCode="m/d/yyyy">
                  <c:v>41159</c:v>
                </c:pt>
                <c:pt idx="905" formatCode="m/d/yyyy">
                  <c:v>41160</c:v>
                </c:pt>
                <c:pt idx="906" formatCode="m/d/yyyy">
                  <c:v>41161</c:v>
                </c:pt>
                <c:pt idx="907" formatCode="m/d/yyyy">
                  <c:v>41162</c:v>
                </c:pt>
                <c:pt idx="908" formatCode="m/d/yyyy">
                  <c:v>41163</c:v>
                </c:pt>
                <c:pt idx="909" formatCode="m/d/yyyy">
                  <c:v>41164</c:v>
                </c:pt>
                <c:pt idx="910" formatCode="m/d/yyyy">
                  <c:v>41165</c:v>
                </c:pt>
                <c:pt idx="911" formatCode="m/d/yyyy">
                  <c:v>41166</c:v>
                </c:pt>
                <c:pt idx="912" formatCode="m/d/yyyy">
                  <c:v>41167</c:v>
                </c:pt>
                <c:pt idx="913" formatCode="m/d/yyyy">
                  <c:v>41168</c:v>
                </c:pt>
                <c:pt idx="914" formatCode="m/d/yyyy">
                  <c:v>41169</c:v>
                </c:pt>
                <c:pt idx="915" formatCode="m/d/yyyy">
                  <c:v>41170</c:v>
                </c:pt>
                <c:pt idx="916" formatCode="m/d/yyyy">
                  <c:v>41171</c:v>
                </c:pt>
                <c:pt idx="917" formatCode="m/d/yyyy">
                  <c:v>41172</c:v>
                </c:pt>
                <c:pt idx="918" formatCode="m/d/yyyy">
                  <c:v>41173</c:v>
                </c:pt>
                <c:pt idx="919" formatCode="m/d/yyyy">
                  <c:v>41174</c:v>
                </c:pt>
                <c:pt idx="920" formatCode="m/d/yyyy">
                  <c:v>41175</c:v>
                </c:pt>
                <c:pt idx="921" formatCode="m/d/yyyy">
                  <c:v>41176</c:v>
                </c:pt>
                <c:pt idx="922" formatCode="m/d/yyyy">
                  <c:v>41177</c:v>
                </c:pt>
                <c:pt idx="923" formatCode="m/d/yyyy">
                  <c:v>41178</c:v>
                </c:pt>
                <c:pt idx="924" formatCode="m/d/yyyy">
                  <c:v>41179</c:v>
                </c:pt>
                <c:pt idx="925" formatCode="m/d/yyyy">
                  <c:v>41180</c:v>
                </c:pt>
                <c:pt idx="926" formatCode="m/d/yyyy">
                  <c:v>41181</c:v>
                </c:pt>
                <c:pt idx="927" formatCode="m/d/yyyy">
                  <c:v>41182</c:v>
                </c:pt>
                <c:pt idx="928" formatCode="m/d/yyyy">
                  <c:v>41183</c:v>
                </c:pt>
                <c:pt idx="929" formatCode="m/d/yyyy">
                  <c:v>41184</c:v>
                </c:pt>
                <c:pt idx="930" formatCode="m/d/yyyy">
                  <c:v>41185</c:v>
                </c:pt>
                <c:pt idx="931" formatCode="m/d/yyyy">
                  <c:v>41186</c:v>
                </c:pt>
                <c:pt idx="932" formatCode="m/d/yyyy">
                  <c:v>41187</c:v>
                </c:pt>
                <c:pt idx="933" formatCode="m/d/yyyy">
                  <c:v>41188</c:v>
                </c:pt>
                <c:pt idx="934" formatCode="m/d/yyyy">
                  <c:v>41189</c:v>
                </c:pt>
                <c:pt idx="935" formatCode="m/d/yyyy">
                  <c:v>41190</c:v>
                </c:pt>
                <c:pt idx="936" formatCode="m/d/yyyy">
                  <c:v>41191</c:v>
                </c:pt>
                <c:pt idx="937" formatCode="m/d/yyyy">
                  <c:v>41192</c:v>
                </c:pt>
                <c:pt idx="938" formatCode="m/d/yyyy">
                  <c:v>41193</c:v>
                </c:pt>
                <c:pt idx="939" formatCode="m/d/yyyy">
                  <c:v>41194</c:v>
                </c:pt>
                <c:pt idx="940" formatCode="m/d/yyyy">
                  <c:v>41195</c:v>
                </c:pt>
                <c:pt idx="941" formatCode="m/d/yyyy">
                  <c:v>41196</c:v>
                </c:pt>
                <c:pt idx="942" formatCode="m/d/yyyy">
                  <c:v>41197</c:v>
                </c:pt>
                <c:pt idx="943" formatCode="m/d/yyyy">
                  <c:v>41198</c:v>
                </c:pt>
                <c:pt idx="944" formatCode="m/d/yyyy">
                  <c:v>41199</c:v>
                </c:pt>
                <c:pt idx="945" formatCode="m/d/yyyy">
                  <c:v>41200</c:v>
                </c:pt>
                <c:pt idx="946" formatCode="m/d/yyyy">
                  <c:v>41201</c:v>
                </c:pt>
                <c:pt idx="947" formatCode="m/d/yyyy">
                  <c:v>41202</c:v>
                </c:pt>
                <c:pt idx="948" formatCode="m/d/yyyy">
                  <c:v>41203</c:v>
                </c:pt>
                <c:pt idx="949" formatCode="m/d/yyyy">
                  <c:v>41204</c:v>
                </c:pt>
                <c:pt idx="950" formatCode="m/d/yyyy">
                  <c:v>41205</c:v>
                </c:pt>
                <c:pt idx="951" formatCode="m/d/yyyy">
                  <c:v>41206</c:v>
                </c:pt>
                <c:pt idx="952" formatCode="m/d/yyyy">
                  <c:v>41207</c:v>
                </c:pt>
                <c:pt idx="953" formatCode="m/d/yyyy">
                  <c:v>41208</c:v>
                </c:pt>
                <c:pt idx="954" formatCode="m/d/yyyy">
                  <c:v>41209</c:v>
                </c:pt>
                <c:pt idx="955" formatCode="m/d/yyyy">
                  <c:v>41210</c:v>
                </c:pt>
                <c:pt idx="956" formatCode="m/d/yyyy">
                  <c:v>41211</c:v>
                </c:pt>
                <c:pt idx="957" formatCode="m/d/yyyy">
                  <c:v>41212</c:v>
                </c:pt>
                <c:pt idx="958" formatCode="m/d/yyyy">
                  <c:v>41213</c:v>
                </c:pt>
                <c:pt idx="959" formatCode="m/d/yyyy">
                  <c:v>41214</c:v>
                </c:pt>
                <c:pt idx="960" formatCode="m/d/yyyy">
                  <c:v>41215</c:v>
                </c:pt>
                <c:pt idx="961" formatCode="m/d/yyyy">
                  <c:v>41216</c:v>
                </c:pt>
                <c:pt idx="962" formatCode="m/d/yyyy">
                  <c:v>41217</c:v>
                </c:pt>
                <c:pt idx="963" formatCode="m/d/yyyy">
                  <c:v>41218</c:v>
                </c:pt>
                <c:pt idx="964" formatCode="m/d/yyyy">
                  <c:v>41219</c:v>
                </c:pt>
                <c:pt idx="965" formatCode="m/d/yyyy">
                  <c:v>41220</c:v>
                </c:pt>
                <c:pt idx="966" formatCode="m/d/yyyy">
                  <c:v>41221</c:v>
                </c:pt>
                <c:pt idx="967" formatCode="m/d/yyyy">
                  <c:v>41222</c:v>
                </c:pt>
                <c:pt idx="968" formatCode="m/d/yyyy">
                  <c:v>41223</c:v>
                </c:pt>
                <c:pt idx="969" formatCode="m/d/yyyy">
                  <c:v>41224</c:v>
                </c:pt>
                <c:pt idx="970" formatCode="m/d/yyyy">
                  <c:v>41225</c:v>
                </c:pt>
                <c:pt idx="971" formatCode="m/d/yyyy">
                  <c:v>41226</c:v>
                </c:pt>
                <c:pt idx="972" formatCode="m/d/yyyy">
                  <c:v>41227</c:v>
                </c:pt>
                <c:pt idx="973" formatCode="m/d/yyyy">
                  <c:v>41228</c:v>
                </c:pt>
                <c:pt idx="974" formatCode="m/d/yyyy">
                  <c:v>41229</c:v>
                </c:pt>
                <c:pt idx="975" formatCode="m/d/yyyy">
                  <c:v>41230</c:v>
                </c:pt>
                <c:pt idx="976" formatCode="m/d/yyyy">
                  <c:v>41231</c:v>
                </c:pt>
                <c:pt idx="977" formatCode="m/d/yyyy">
                  <c:v>41232</c:v>
                </c:pt>
                <c:pt idx="978" formatCode="m/d/yyyy">
                  <c:v>41233</c:v>
                </c:pt>
                <c:pt idx="979" formatCode="m/d/yyyy">
                  <c:v>41234</c:v>
                </c:pt>
                <c:pt idx="980" formatCode="m/d/yyyy">
                  <c:v>41235</c:v>
                </c:pt>
                <c:pt idx="981" formatCode="m/d/yyyy">
                  <c:v>41236</c:v>
                </c:pt>
                <c:pt idx="982" formatCode="m/d/yyyy">
                  <c:v>41237</c:v>
                </c:pt>
                <c:pt idx="983" formatCode="m/d/yyyy">
                  <c:v>41238</c:v>
                </c:pt>
                <c:pt idx="984" formatCode="m/d/yyyy">
                  <c:v>41239</c:v>
                </c:pt>
                <c:pt idx="985" formatCode="m/d/yyyy">
                  <c:v>41240</c:v>
                </c:pt>
                <c:pt idx="986" formatCode="m/d/yyyy">
                  <c:v>41241</c:v>
                </c:pt>
                <c:pt idx="987" formatCode="m/d/yyyy">
                  <c:v>41242</c:v>
                </c:pt>
                <c:pt idx="988" formatCode="m/d/yyyy">
                  <c:v>41243</c:v>
                </c:pt>
                <c:pt idx="989" formatCode="m/d/yyyy">
                  <c:v>41244</c:v>
                </c:pt>
                <c:pt idx="990" formatCode="m/d/yyyy">
                  <c:v>41245</c:v>
                </c:pt>
                <c:pt idx="991" formatCode="m/d/yyyy">
                  <c:v>41246</c:v>
                </c:pt>
                <c:pt idx="992" formatCode="m/d/yyyy">
                  <c:v>41247</c:v>
                </c:pt>
                <c:pt idx="993" formatCode="m/d/yyyy">
                  <c:v>41248</c:v>
                </c:pt>
                <c:pt idx="994" formatCode="m/d/yyyy">
                  <c:v>41249</c:v>
                </c:pt>
                <c:pt idx="995" formatCode="m/d/yyyy">
                  <c:v>41250</c:v>
                </c:pt>
                <c:pt idx="996" formatCode="m/d/yyyy">
                  <c:v>41251</c:v>
                </c:pt>
                <c:pt idx="997" formatCode="m/d/yyyy">
                  <c:v>41252</c:v>
                </c:pt>
                <c:pt idx="998" formatCode="m/d/yyyy">
                  <c:v>41253</c:v>
                </c:pt>
              </c:numCache>
            </c:numRef>
          </c:xVal>
          <c:yVal>
            <c:numRef>
              <c:f>WL!$B$2:$B$1000</c:f>
              <c:numCache>
                <c:formatCode>0.00</c:formatCode>
                <c:ptCount val="9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numCache>
            </c:numRef>
          </c:yVal>
          <c:smooth val="0"/>
        </c:ser>
        <c:dLbls>
          <c:showLegendKey val="0"/>
          <c:showVal val="0"/>
          <c:showCatName val="0"/>
          <c:showSerName val="0"/>
          <c:showPercent val="0"/>
          <c:showBubbleSize val="0"/>
        </c:dLbls>
        <c:axId val="126513152"/>
        <c:axId val="126514688"/>
      </c:scatterChart>
      <c:valAx>
        <c:axId val="126509056"/>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Date</a:t>
                </a:r>
              </a:p>
            </c:rich>
          </c:tx>
          <c:layout>
            <c:manualLayout>
              <c:xMode val="edge"/>
              <c:yMode val="edge"/>
              <c:x val="0.13680597617605492"/>
              <c:y val="0.48888888888888887"/>
            </c:manualLayout>
          </c:layout>
          <c:overlay val="0"/>
        </c:title>
        <c:numFmt formatCode="[$-409]mmm\-yy;@"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510976"/>
        <c:crosses val="autoZero"/>
        <c:crossBetween val="midCat"/>
        <c:majorUnit val="91"/>
      </c:valAx>
      <c:valAx>
        <c:axId val="126510976"/>
        <c:scaling>
          <c:orientation val="minMax"/>
          <c:max val="350"/>
          <c:min val="-350"/>
        </c:scaling>
        <c:delete val="0"/>
        <c:axPos val="l"/>
        <c:title>
          <c:tx>
            <c:rich>
              <a:bodyPr/>
              <a:lstStyle/>
              <a:p>
                <a:pPr>
                  <a:defRPr sz="1000" b="1" i="0" u="none" strike="noStrike" baseline="0">
                    <a:solidFill>
                      <a:srgbClr val="000000"/>
                    </a:solidFill>
                    <a:latin typeface="Calibri"/>
                    <a:ea typeface="Calibri"/>
                    <a:cs typeface="Calibri"/>
                  </a:defRPr>
                </a:pPr>
                <a:r>
                  <a:rPr lang="en-US"/>
                  <a:t>Longitudinal Displacement (mm)</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509056"/>
        <c:crosses val="autoZero"/>
        <c:crossBetween val="midCat"/>
        <c:majorUnit val="50"/>
      </c:valAx>
      <c:valAx>
        <c:axId val="126513152"/>
        <c:scaling>
          <c:orientation val="minMax"/>
        </c:scaling>
        <c:delete val="1"/>
        <c:axPos val="b"/>
        <c:numFmt formatCode="[$-409]d\-mmm\-yy;@" sourceLinked="1"/>
        <c:majorTickMark val="out"/>
        <c:minorTickMark val="none"/>
        <c:tickLblPos val="nextTo"/>
        <c:crossAx val="126514688"/>
        <c:crosses val="autoZero"/>
        <c:crossBetween val="midCat"/>
      </c:valAx>
      <c:valAx>
        <c:axId val="126514688"/>
        <c:scaling>
          <c:orientation val="minMax"/>
        </c:scaling>
        <c:delete val="0"/>
        <c:axPos val="r"/>
        <c:title>
          <c:tx>
            <c:rich>
              <a:bodyPr/>
              <a:lstStyle/>
              <a:p>
                <a:pPr>
                  <a:defRPr sz="1000" b="1" i="0" u="none" strike="noStrike" baseline="0">
                    <a:solidFill>
                      <a:srgbClr val="000000"/>
                    </a:solidFill>
                    <a:latin typeface="Calibri"/>
                    <a:ea typeface="Calibri"/>
                    <a:cs typeface="Calibri"/>
                  </a:defRPr>
                </a:pPr>
                <a:r>
                  <a:rPr lang="en-US"/>
                  <a:t>Reservoir Water Level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513152"/>
        <c:crosses val="max"/>
        <c:crossBetween val="midCat"/>
      </c:valAx>
      <c:spPr>
        <a:noFill/>
        <a:ln w="25400">
          <a:noFill/>
        </a:ln>
      </c:spPr>
    </c:plotArea>
    <c:legend>
      <c:legendPos val="b"/>
      <c:layout>
        <c:manualLayout>
          <c:xMode val="edge"/>
          <c:yMode val="edge"/>
          <c:x val="7.5625348867590647E-2"/>
          <c:y val="0.76546246719160105"/>
          <c:w val="0.84592843315400046"/>
          <c:h val="0.2328192475940507"/>
        </c:manualLayout>
      </c:layout>
      <c:overlay val="0"/>
      <c:txPr>
        <a:bodyPr/>
        <a:lstStyle/>
        <a:p>
          <a:pPr>
            <a:defRPr sz="77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14410713509201E-2"/>
          <c:y val="3.0791783429778553E-2"/>
          <c:w val="0.85463500813586335"/>
          <c:h val="0.82742115991846199"/>
        </c:manualLayout>
      </c:layout>
      <c:scatterChart>
        <c:scatterStyle val="lineMarker"/>
        <c:varyColors val="0"/>
        <c:ser>
          <c:idx val="0"/>
          <c:order val="0"/>
          <c:tx>
            <c:strRef>
              <c:f>DispAcc!$B$1</c:f>
              <c:strCache>
                <c:ptCount val="1"/>
                <c:pt idx="0">
                  <c:v>SDP6.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4:$B$750</c:f>
              <c:numCache>
                <c:formatCode>General</c:formatCode>
                <c:ptCount val="747"/>
                <c:pt idx="48" formatCode="#,##0.000">
                  <c:v>0</c:v>
                </c:pt>
                <c:pt idx="49" formatCode="#,##0.000">
                  <c:v>0.20142316304439231</c:v>
                </c:pt>
                <c:pt idx="50" formatCode="#,##0.000">
                  <c:v>-2.7262629657599491</c:v>
                </c:pt>
                <c:pt idx="51" formatCode="#,##0.000">
                  <c:v>1.9780433588915178</c:v>
                </c:pt>
                <c:pt idx="52" formatCode="#,##0.000">
                  <c:v>2.8526218630880411</c:v>
                </c:pt>
                <c:pt idx="53" formatCode="#,##0.000">
                  <c:v>5.2815188863879587</c:v>
                </c:pt>
                <c:pt idx="54" formatCode="#,##0.000">
                  <c:v>7.1441390151030175</c:v>
                </c:pt>
                <c:pt idx="55" formatCode="#,##0.000">
                  <c:v>10.59699835547454</c:v>
                </c:pt>
                <c:pt idx="56" formatCode="#,##0.000">
                  <c:v>#N/A</c:v>
                </c:pt>
                <c:pt idx="57" formatCode="#,##0.000">
                  <c:v>4.9360794681625988</c:v>
                </c:pt>
                <c:pt idx="58" formatCode="#,##0.000">
                  <c:v>5.8408288859567001</c:v>
                </c:pt>
                <c:pt idx="59" formatCode="#,##0.000">
                  <c:v>6.4174146294576833</c:v>
                </c:pt>
                <c:pt idx="60" formatCode="#,##0.000">
                  <c:v>12.71340766838839</c:v>
                </c:pt>
                <c:pt idx="61" formatCode="#,##0.000">
                  <c:v>14.575575541474628</c:v>
                </c:pt>
                <c:pt idx="62" formatCode="#,##0.000">
                  <c:v>13.940597948601095</c:v>
                </c:pt>
                <c:pt idx="63" formatCode="#,##0.000">
                  <c:v>17.144999046981518</c:v>
                </c:pt>
                <c:pt idx="64" formatCode="#,##0.000">
                  <c:v>14.084595136614276</c:v>
                </c:pt>
                <c:pt idx="65" formatCode="#,##0.000">
                  <c:v>20.057697031244061</c:v>
                </c:pt>
                <c:pt idx="66" formatCode="#,##0.000">
                  <c:v>24.07864709303287</c:v>
                </c:pt>
                <c:pt idx="67" formatCode="#,##0.000">
                  <c:v>23.367089127924956</c:v>
                </c:pt>
                <c:pt idx="68" formatCode="#,##0.000">
                  <c:v>23.95950238613775</c:v>
                </c:pt>
                <c:pt idx="69" formatCode="#,##0.000">
                  <c:v>31.626462485218045</c:v>
                </c:pt>
                <c:pt idx="70" formatCode="#,##0.000">
                  <c:v>25.066154966708311</c:v>
                </c:pt>
                <c:pt idx="71" formatCode="#,##0.000">
                  <c:v>32.459305850615905</c:v>
                </c:pt>
                <c:pt idx="72" formatCode="#,##0.000">
                  <c:v>31.272124547358892</c:v>
                </c:pt>
                <c:pt idx="73" formatCode="#,##0.000">
                  <c:v>33.026297836366346</c:v>
                </c:pt>
                <c:pt idx="74" formatCode="#,##0.000">
                  <c:v>36.156005871802819</c:v>
                </c:pt>
                <c:pt idx="75" formatCode="#,##0.000">
                  <c:v>35.012513497465065</c:v>
                </c:pt>
                <c:pt idx="76" formatCode="#,##0.000">
                  <c:v>31.942278245882882</c:v>
                </c:pt>
                <c:pt idx="77" formatCode="#,##0.000">
                  <c:v>33.54334382693407</c:v>
                </c:pt>
                <c:pt idx="78" formatCode="#,##0.000">
                  <c:v>33.358668278924455</c:v>
                </c:pt>
                <c:pt idx="79" formatCode="#,##0.000">
                  <c:v>23.286724070702476</c:v>
                </c:pt>
                <c:pt idx="80" formatCode="#,##0.000">
                  <c:v>33.160181261112058</c:v>
                </c:pt>
                <c:pt idx="81" formatCode="#,##0.000">
                  <c:v>39.465157732186775</c:v>
                </c:pt>
                <c:pt idx="82" formatCode="#,##0.000">
                  <c:v>49.613286441207826</c:v>
                </c:pt>
                <c:pt idx="83" formatCode="#,##0.000">
                  <c:v>39.451955605392243</c:v>
                </c:pt>
                <c:pt idx="84" formatCode="#,##0.000">
                  <c:v>41.679371396086786</c:v>
                </c:pt>
                <c:pt idx="85" formatCode="#,##0.000">
                  <c:v>42.277311882654573</c:v>
                </c:pt>
                <c:pt idx="86" formatCode="#,##0.000">
                  <c:v>41.053759600344748</c:v>
                </c:pt>
                <c:pt idx="87" formatCode="#,##0.000">
                  <c:v>41.553223786955613</c:v>
                </c:pt>
                <c:pt idx="88" formatCode="#,##0.000">
                  <c:v>47.074433539852905</c:v>
                </c:pt>
                <c:pt idx="89" formatCode="#,##0.000">
                  <c:v>52.148566595080794</c:v>
                </c:pt>
                <c:pt idx="90" formatCode="#,##0.000">
                  <c:v>33.468808797545364</c:v>
                </c:pt>
                <c:pt idx="91" formatCode="#,##0.000">
                  <c:v>45.47912382057217</c:v>
                </c:pt>
                <c:pt idx="92" formatCode="#,##0.000">
                  <c:v>43.156110153658311</c:v>
                </c:pt>
                <c:pt idx="93" formatCode="#,##0.000">
                  <c:v>49.556113946299014</c:v>
                </c:pt>
                <c:pt idx="94" formatCode="#,##0.000">
                  <c:v>47.91325092019197</c:v>
                </c:pt>
                <c:pt idx="95" formatCode="#,##0.000">
                  <c:v>54.724469247946999</c:v>
                </c:pt>
                <c:pt idx="96" formatCode="#,##0.000">
                  <c:v>46.047334569872405</c:v>
                </c:pt>
                <c:pt idx="97" formatCode="#,##0.000">
                  <c:v>44.619872956956229</c:v>
                </c:pt>
                <c:pt idx="98" formatCode="#,##0.000">
                  <c:v>43.856650930736151</c:v>
                </c:pt>
                <c:pt idx="99" formatCode="#,##0.000">
                  <c:v>47.125835886719273</c:v>
                </c:pt>
                <c:pt idx="100" formatCode="#,##0.000">
                  <c:v>47.994194627835164</c:v>
                </c:pt>
                <c:pt idx="101" formatCode="#,##0.000">
                  <c:v>40.245144862631825</c:v>
                </c:pt>
                <c:pt idx="102" formatCode="#,##0.000">
                  <c:v>41.904905451554157</c:v>
                </c:pt>
                <c:pt idx="103" formatCode="#,##0.000">
                  <c:v>32.820044254714446</c:v>
                </c:pt>
                <c:pt idx="104" formatCode="#,##0.000">
                  <c:v>36.218520508835056</c:v>
                </c:pt>
                <c:pt idx="105" formatCode="#,##0.000">
                  <c:v>37.818093548069257</c:v>
                </c:pt>
                <c:pt idx="106" formatCode="#,##0.000">
                  <c:v>44.051064227287654</c:v>
                </c:pt>
                <c:pt idx="107" formatCode="#,##0.000">
                  <c:v>43.681877114031778</c:v>
                </c:pt>
                <c:pt idx="108" formatCode="#,##0.000">
                  <c:v>47.53192425741095</c:v>
                </c:pt>
                <c:pt idx="109" formatCode="#,##0.000">
                  <c:v>43.907000430716373</c:v>
                </c:pt>
                <c:pt idx="110" formatCode="#,##0.000">
                  <c:v>45.385150441219572</c:v>
                </c:pt>
                <c:pt idx="111" formatCode="#,##0.000">
                  <c:v>45.440445572830974</c:v>
                </c:pt>
                <c:pt idx="112" formatCode="#,##0.000">
                  <c:v>41.329383320248887</c:v>
                </c:pt>
                <c:pt idx="113" formatCode="#,##0.000">
                  <c:v>44.109617475953357</c:v>
                </c:pt>
              </c:numCache>
            </c:numRef>
          </c:yVal>
          <c:smooth val="0"/>
        </c:ser>
        <c:ser>
          <c:idx val="1"/>
          <c:order val="1"/>
          <c:tx>
            <c:strRef>
              <c:f>DispAcc!$E$1</c:f>
              <c:strCache>
                <c:ptCount val="1"/>
                <c:pt idx="0">
                  <c:v>SDP6.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E$4:$E$750</c:f>
              <c:numCache>
                <c:formatCode>General</c:formatCode>
                <c:ptCount val="747"/>
                <c:pt idx="48" formatCode="#,##0.000">
                  <c:v>0</c:v>
                </c:pt>
                <c:pt idx="49" formatCode="#,##0.000">
                  <c:v>-0.60988689760786996</c:v>
                </c:pt>
                <c:pt idx="50" formatCode="#,##0.000">
                  <c:v>1.3417931236672638</c:v>
                </c:pt>
                <c:pt idx="51" formatCode="#,##0.000">
                  <c:v>1.8697114139452173</c:v>
                </c:pt>
                <c:pt idx="52" formatCode="#,##0.000">
                  <c:v>7.6834093090015756</c:v>
                </c:pt>
                <c:pt idx="53" formatCode="#,##0.000">
                  <c:v>14.539409963104507</c:v>
                </c:pt>
                <c:pt idx="54" formatCode="#,##0.000">
                  <c:v>15.189986472558754</c:v>
                </c:pt>
                <c:pt idx="55" formatCode="#,##0.000">
                  <c:v>19.096208385766644</c:v>
                </c:pt>
                <c:pt idx="56" formatCode="#,##0.000">
                  <c:v>#N/A</c:v>
                </c:pt>
                <c:pt idx="57" formatCode="#,##0.000">
                  <c:v>18.350681318645378</c:v>
                </c:pt>
                <c:pt idx="58" formatCode="#,##0.000">
                  <c:v>21.412363912604079</c:v>
                </c:pt>
                <c:pt idx="59" formatCode="#,##0.000">
                  <c:v>26.071974919484244</c:v>
                </c:pt>
                <c:pt idx="60" formatCode="#,##0.000">
                  <c:v>30.73778692513531</c:v>
                </c:pt>
                <c:pt idx="61" formatCode="#,##0.000">
                  <c:v>33.822202070018136</c:v>
                </c:pt>
                <c:pt idx="62" formatCode="#,##0.000">
                  <c:v>35.517030368878643</c:v>
                </c:pt>
                <c:pt idx="63" formatCode="#,##0.000">
                  <c:v>36.246157049785651</c:v>
                </c:pt>
                <c:pt idx="64" formatCode="#,##0.000">
                  <c:v>34.178923782586502</c:v>
                </c:pt>
                <c:pt idx="65" formatCode="#,##0.000">
                  <c:v>40.593556448352999</c:v>
                </c:pt>
                <c:pt idx="66" formatCode="#,##0.000">
                  <c:v>45.241239307452403</c:v>
                </c:pt>
                <c:pt idx="67" formatCode="#,##0.000">
                  <c:v>45.405048178698088</c:v>
                </c:pt>
                <c:pt idx="68" formatCode="#,##0.000">
                  <c:v>51.91393613737813</c:v>
                </c:pt>
                <c:pt idx="69" formatCode="#,##0.000">
                  <c:v>53.222797617551336</c:v>
                </c:pt>
                <c:pt idx="70" formatCode="#,##0.000">
                  <c:v>51.733314103155934</c:v>
                </c:pt>
                <c:pt idx="71" formatCode="#,##0.000">
                  <c:v>58.810346297035665</c:v>
                </c:pt>
                <c:pt idx="72" formatCode="#,##0.000">
                  <c:v>59.843217825421291</c:v>
                </c:pt>
                <c:pt idx="73" formatCode="#,##0.000">
                  <c:v>62.811135000454279</c:v>
                </c:pt>
                <c:pt idx="74" formatCode="#,##0.000">
                  <c:v>61.099240719907755</c:v>
                </c:pt>
                <c:pt idx="75" formatCode="#,##0.000">
                  <c:v>62.49068546038329</c:v>
                </c:pt>
                <c:pt idx="76" formatCode="#,##0.000">
                  <c:v>57.081018668752819</c:v>
                </c:pt>
                <c:pt idx="77" formatCode="#,##0.000">
                  <c:v>60.51139916280016</c:v>
                </c:pt>
                <c:pt idx="78" formatCode="#,##0.000">
                  <c:v>62.559724160644684</c:v>
                </c:pt>
                <c:pt idx="79" formatCode="#,##0.000">
                  <c:v>54.330370230030624</c:v>
                </c:pt>
                <c:pt idx="80" formatCode="#,##0.000">
                  <c:v>65.749791357513686</c:v>
                </c:pt>
                <c:pt idx="81" formatCode="#,##0.000">
                  <c:v>70.5653170963636</c:v>
                </c:pt>
                <c:pt idx="82" formatCode="#,##0.000">
                  <c:v>81.43771503452345</c:v>
                </c:pt>
                <c:pt idx="83" formatCode="#,##0.000">
                  <c:v>76.9613206905738</c:v>
                </c:pt>
                <c:pt idx="84" formatCode="#,##0.000">
                  <c:v>79.042465471225682</c:v>
                </c:pt>
                <c:pt idx="85" formatCode="#,##0.000">
                  <c:v>78.920591550577626</c:v>
                </c:pt>
                <c:pt idx="86" formatCode="#,##0.000">
                  <c:v>82.074603106359888</c:v>
                </c:pt>
                <c:pt idx="87" formatCode="#,##0.000">
                  <c:v>79.222295771752002</c:v>
                </c:pt>
                <c:pt idx="88" formatCode="#,##0.000">
                  <c:v>85.736444522820179</c:v>
                </c:pt>
                <c:pt idx="89" formatCode="#,##0.000">
                  <c:v>90.570023024386984</c:v>
                </c:pt>
                <c:pt idx="90" formatCode="#,##0.000">
                  <c:v>73.774010784118531</c:v>
                </c:pt>
                <c:pt idx="91" formatCode="#,##0.000">
                  <c:v>83.473167363726873</c:v>
                </c:pt>
                <c:pt idx="92" formatCode="#,##0.000">
                  <c:v>77.790661221675833</c:v>
                </c:pt>
                <c:pt idx="93" formatCode="#,##0.000">
                  <c:v>85.664333093790489</c:v>
                </c:pt>
                <c:pt idx="94" formatCode="#,##0.000">
                  <c:v>86.63232965945852</c:v>
                </c:pt>
                <c:pt idx="95" formatCode="#,##0.000">
                  <c:v>90.501073813847754</c:v>
                </c:pt>
                <c:pt idx="96" formatCode="#,##0.000">
                  <c:v>86.044838612117147</c:v>
                </c:pt>
                <c:pt idx="97" formatCode="#,##0.000">
                  <c:v>84.431179843693116</c:v>
                </c:pt>
                <c:pt idx="98" formatCode="#,##0.000">
                  <c:v>78.652333148785374</c:v>
                </c:pt>
                <c:pt idx="99" formatCode="#,##0.000">
                  <c:v>82.099266473297149</c:v>
                </c:pt>
                <c:pt idx="100" formatCode="#,##0.000">
                  <c:v>84.858803526761406</c:v>
                </c:pt>
                <c:pt idx="101" formatCode="#,##0.000">
                  <c:v>76.790821729999308</c:v>
                </c:pt>
                <c:pt idx="102" formatCode="#,##0.000">
                  <c:v>80.054497023956344</c:v>
                </c:pt>
                <c:pt idx="103" formatCode="#,##0.000">
                  <c:v>72.478227063613133</c:v>
                </c:pt>
                <c:pt idx="104" formatCode="#,##0.000">
                  <c:v>69.960134264762218</c:v>
                </c:pt>
                <c:pt idx="105" formatCode="#,##0.000">
                  <c:v>84.801639289962878</c:v>
                </c:pt>
                <c:pt idx="106" formatCode="#,##0.000">
                  <c:v>85.069793658159085</c:v>
                </c:pt>
                <c:pt idx="107" formatCode="#,##0.000">
                  <c:v>82.701786478964806</c:v>
                </c:pt>
                <c:pt idx="108" formatCode="#,##0.000">
                  <c:v>88.184322766865264</c:v>
                </c:pt>
                <c:pt idx="109" formatCode="#,##0.000">
                  <c:v>88.546175280952838</c:v>
                </c:pt>
                <c:pt idx="110" formatCode="#,##0.000">
                  <c:v>89.287663641224654</c:v>
                </c:pt>
                <c:pt idx="111" formatCode="#,##0.000">
                  <c:v>90.780388330192238</c:v>
                </c:pt>
                <c:pt idx="112" formatCode="#,##0.000">
                  <c:v>88.966494035135639</c:v>
                </c:pt>
                <c:pt idx="113" formatCode="#,##0.000">
                  <c:v>88.615132456580767</c:v>
                </c:pt>
              </c:numCache>
            </c:numRef>
          </c:yVal>
          <c:smooth val="0"/>
        </c:ser>
        <c:ser>
          <c:idx val="2"/>
          <c:order val="2"/>
          <c:tx>
            <c:strRef>
              <c:f>DispAcc!$H$1</c:f>
              <c:strCache>
                <c:ptCount val="1"/>
                <c:pt idx="0">
                  <c:v>SDP6.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H$4:$H$750</c:f>
              <c:numCache>
                <c:formatCode>General</c:formatCode>
                <c:ptCount val="747"/>
                <c:pt idx="48" formatCode="#,##0.000">
                  <c:v>0</c:v>
                </c:pt>
                <c:pt idx="49" formatCode="#,##0.000">
                  <c:v>1.2942294145649567</c:v>
                </c:pt>
                <c:pt idx="50" formatCode="#,##0.000">
                  <c:v>2.2959505790262082</c:v>
                </c:pt>
                <c:pt idx="51" formatCode="#,##0.000">
                  <c:v>6.5766138734107003</c:v>
                </c:pt>
                <c:pt idx="52" formatCode="#,##0.000">
                  <c:v>12.635100370125555</c:v>
                </c:pt>
                <c:pt idx="53" formatCode="#,##0.000">
                  <c:v>17.257245834314336</c:v>
                </c:pt>
                <c:pt idx="54" formatCode="#,##0.000">
                  <c:v>23.070903275421117</c:v>
                </c:pt>
                <c:pt idx="55" formatCode="#,##0.000">
                  <c:v>27.877007488573824</c:v>
                </c:pt>
                <c:pt idx="56" formatCode="#,##0.000">
                  <c:v>#N/A</c:v>
                </c:pt>
                <c:pt idx="57" formatCode="#,##0.000">
                  <c:v>29.428612232711068</c:v>
                </c:pt>
                <c:pt idx="58" formatCode="#,##0.000">
                  <c:v>32.130851838636161</c:v>
                </c:pt>
                <c:pt idx="59" formatCode="#,##0.000">
                  <c:v>37.17757463199095</c:v>
                </c:pt>
                <c:pt idx="60" formatCode="#,##0.000">
                  <c:v>42.580404713951374</c:v>
                </c:pt>
                <c:pt idx="61" formatCode="#,##0.000">
                  <c:v>43.812914639192691</c:v>
                </c:pt>
                <c:pt idx="62" formatCode="#,##0.000">
                  <c:v>45.909492385655199</c:v>
                </c:pt>
                <c:pt idx="63" formatCode="#,##0.000">
                  <c:v>51.998698224327363</c:v>
                </c:pt>
                <c:pt idx="64" formatCode="#,##0.000">
                  <c:v>47.934408660554595</c:v>
                </c:pt>
                <c:pt idx="65" formatCode="#,##0.000">
                  <c:v>55.633534210270916</c:v>
                </c:pt>
                <c:pt idx="66" formatCode="#,##0.000">
                  <c:v>64.57524909165474</c:v>
                </c:pt>
                <c:pt idx="67" formatCode="#,##0.000">
                  <c:v>64.316499239476542</c:v>
                </c:pt>
                <c:pt idx="68" formatCode="#,##0.000">
                  <c:v>68.635947317966753</c:v>
                </c:pt>
                <c:pt idx="69" formatCode="#,##0.000">
                  <c:v>72.247853591967029</c:v>
                </c:pt>
                <c:pt idx="70" formatCode="#,##0.000">
                  <c:v>72.618658585144019</c:v>
                </c:pt>
                <c:pt idx="71" formatCode="#,##0.000">
                  <c:v>75.445812899811202</c:v>
                </c:pt>
                <c:pt idx="72" formatCode="#,##0.000">
                  <c:v>80.307947759602385</c:v>
                </c:pt>
                <c:pt idx="73" formatCode="#,##0.000">
                  <c:v>84.992427490062113</c:v>
                </c:pt>
                <c:pt idx="74" formatCode="#,##0.000">
                  <c:v>83.700150168833943</c:v>
                </c:pt>
                <c:pt idx="75" formatCode="#,##0.000">
                  <c:v>83.322524450277896</c:v>
                </c:pt>
                <c:pt idx="76" formatCode="#,##0.000">
                  <c:v>76.619702103367928</c:v>
                </c:pt>
                <c:pt idx="77" formatCode="#,##0.000">
                  <c:v>82.727664992605511</c:v>
                </c:pt>
                <c:pt idx="78" formatCode="#,##0.000">
                  <c:v>85.746981704312063</c:v>
                </c:pt>
                <c:pt idx="79" formatCode="#,##0.000">
                  <c:v>78.912882245204983</c:v>
                </c:pt>
                <c:pt idx="80" formatCode="#,##0.000">
                  <c:v>87.371626073557337</c:v>
                </c:pt>
                <c:pt idx="81" formatCode="#,##0.000">
                  <c:v>95.331607483405008</c:v>
                </c:pt>
                <c:pt idx="82" formatCode="#,##0.000">
                  <c:v>108.79790553253363</c:v>
                </c:pt>
                <c:pt idx="83" formatCode="#,##0.000">
                  <c:v>101.93421610084864</c:v>
                </c:pt>
                <c:pt idx="84" formatCode="#,##0.000">
                  <c:v>102.08447034598396</c:v>
                </c:pt>
                <c:pt idx="85" formatCode="#,##0.000">
                  <c:v>103.49936320421745</c:v>
                </c:pt>
                <c:pt idx="86" formatCode="#,##0.000">
                  <c:v>109.01098275016311</c:v>
                </c:pt>
                <c:pt idx="87" formatCode="#,##0.000">
                  <c:v>111.13480346042388</c:v>
                </c:pt>
                <c:pt idx="88" formatCode="#,##0.000">
                  <c:v>115.32904824077923</c:v>
                </c:pt>
                <c:pt idx="89" formatCode="#,##0.000">
                  <c:v>120.53932141014492</c:v>
                </c:pt>
                <c:pt idx="90" formatCode="#,##0.000">
                  <c:v>101.36878142525111</c:v>
                </c:pt>
                <c:pt idx="91" formatCode="#,##0.000">
                  <c:v>112.16476952345648</c:v>
                </c:pt>
                <c:pt idx="92" formatCode="#,##0.000">
                  <c:v>111.75449463589071</c:v>
                </c:pt>
                <c:pt idx="93" formatCode="#,##0.000">
                  <c:v>119.85802710424184</c:v>
                </c:pt>
                <c:pt idx="94" formatCode="#,##0.000">
                  <c:v>113.39857131756349</c:v>
                </c:pt>
                <c:pt idx="95" formatCode="#,##0.000">
                  <c:v>121.49888860176623</c:v>
                </c:pt>
                <c:pt idx="96" formatCode="#,##0.000">
                  <c:v>119.13739647534976</c:v>
                </c:pt>
                <c:pt idx="97" formatCode="#,##0.000">
                  <c:v>108.07979374930026</c:v>
                </c:pt>
                <c:pt idx="98" formatCode="#,##0.000">
                  <c:v>110.2449466330424</c:v>
                </c:pt>
                <c:pt idx="99" formatCode="#,##0.000">
                  <c:v>109.88331015989225</c:v>
                </c:pt>
                <c:pt idx="100" formatCode="#,##0.000">
                  <c:v>116.38382456977389</c:v>
                </c:pt>
                <c:pt idx="101" formatCode="#,##0.000">
                  <c:v>108.92111502745422</c:v>
                </c:pt>
                <c:pt idx="102" formatCode="#,##0.000">
                  <c:v>107.2767535124342</c:v>
                </c:pt>
                <c:pt idx="103" formatCode="#,##0.000">
                  <c:v>102.23360366204739</c:v>
                </c:pt>
                <c:pt idx="104" formatCode="#,##0.000">
                  <c:v>102.9007038104574</c:v>
                </c:pt>
                <c:pt idx="105" formatCode="#,##0.000">
                  <c:v>114.05299181812896</c:v>
                </c:pt>
                <c:pt idx="106" formatCode="#,##0.000">
                  <c:v>115.69585477410466</c:v>
                </c:pt>
                <c:pt idx="107" formatCode="#,##0.000">
                  <c:v>119.57633159891233</c:v>
                </c:pt>
                <c:pt idx="108" formatCode="#,##0.000">
                  <c:v>120.41505390670923</c:v>
                </c:pt>
                <c:pt idx="109" formatCode="#,##0.000">
                  <c:v>119.50830377450771</c:v>
                </c:pt>
                <c:pt idx="110" formatCode="#,##0.000">
                  <c:v>120.96277046790492</c:v>
                </c:pt>
                <c:pt idx="111" formatCode="#,##0.000">
                  <c:v>118.975191511708</c:v>
                </c:pt>
                <c:pt idx="112" formatCode="#,##0.000">
                  <c:v>119.30746702778596</c:v>
                </c:pt>
                <c:pt idx="113" formatCode="#,##0.000">
                  <c:v>120.94187417810627</c:v>
                </c:pt>
              </c:numCache>
            </c:numRef>
          </c:yVal>
          <c:smooth val="0"/>
        </c:ser>
        <c:ser>
          <c:idx val="3"/>
          <c:order val="3"/>
          <c:tx>
            <c:strRef>
              <c:f>DispAcc!$K$1</c:f>
              <c:strCache>
                <c:ptCount val="1"/>
                <c:pt idx="0">
                  <c:v>SDP6.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K$4:$K$750</c:f>
              <c:numCache>
                <c:formatCode>General</c:formatCode>
                <c:ptCount val="747"/>
                <c:pt idx="48" formatCode="#,##0.000">
                  <c:v>0</c:v>
                </c:pt>
                <c:pt idx="49" formatCode="#,##0.000">
                  <c:v>-1.6144531632426897</c:v>
                </c:pt>
                <c:pt idx="50" formatCode="#,##0.000">
                  <c:v>-1.3409411640246625</c:v>
                </c:pt>
                <c:pt idx="51" formatCode="#,##0.000">
                  <c:v>4.0090931056401784</c:v>
                </c:pt>
                <c:pt idx="52" formatCode="#,##0.000">
                  <c:v>10.961997147245624</c:v>
                </c:pt>
                <c:pt idx="53" formatCode="#,##0.000">
                  <c:v>18.310474630439579</c:v>
                </c:pt>
                <c:pt idx="54" formatCode="#,##0.000">
                  <c:v>22.951962626886672</c:v>
                </c:pt>
                <c:pt idx="55" formatCode="#,##0.000">
                  <c:v>29.438812596469042</c:v>
                </c:pt>
                <c:pt idx="56" formatCode="#,##0.000">
                  <c:v>#N/A</c:v>
                </c:pt>
                <c:pt idx="57" formatCode="#,##0.000">
                  <c:v>32.607126925737973</c:v>
                </c:pt>
                <c:pt idx="58" formatCode="#,##0.000">
                  <c:v>37.279164839333937</c:v>
                </c:pt>
                <c:pt idx="59" formatCode="#,##0.000">
                  <c:v>39.969538327210309</c:v>
                </c:pt>
                <c:pt idx="60" formatCode="#,##0.000">
                  <c:v>46.527527711868068</c:v>
                </c:pt>
                <c:pt idx="61" formatCode="#,##0.000">
                  <c:v>47.682559783809651</c:v>
                </c:pt>
                <c:pt idx="62" formatCode="#,##0.000">
                  <c:v>50.799907722679897</c:v>
                </c:pt>
                <c:pt idx="63" formatCode="#,##0.000">
                  <c:v>54.23063717311468</c:v>
                </c:pt>
                <c:pt idx="64" formatCode="#,##0.000">
                  <c:v>52.073347886476434</c:v>
                </c:pt>
                <c:pt idx="65" formatCode="#,##0.000">
                  <c:v>58.570050371758953</c:v>
                </c:pt>
                <c:pt idx="66" formatCode="#,##0.000">
                  <c:v>69.825472260040826</c:v>
                </c:pt>
                <c:pt idx="67" formatCode="#,##0.000">
                  <c:v>72.224240408740769</c:v>
                </c:pt>
                <c:pt idx="68" formatCode="#,##0.000">
                  <c:v>72.531246756096351</c:v>
                </c:pt>
                <c:pt idx="69" formatCode="#,##0.000">
                  <c:v>76.974197847671121</c:v>
                </c:pt>
                <c:pt idx="70" formatCode="#,##0.000">
                  <c:v>80.059465425232361</c:v>
                </c:pt>
                <c:pt idx="71" formatCode="#,##0.000">
                  <c:v>84.891025386722262</c:v>
                </c:pt>
                <c:pt idx="72" formatCode="#,##0.000">
                  <c:v>89.674030933971707</c:v>
                </c:pt>
                <c:pt idx="73" formatCode="#,##0.000">
                  <c:v>91.757904873145662</c:v>
                </c:pt>
                <c:pt idx="74" formatCode="#,##0.000">
                  <c:v>88.19618078815823</c:v>
                </c:pt>
                <c:pt idx="75" formatCode="#,##0.000">
                  <c:v>89.826245428758682</c:v>
                </c:pt>
                <c:pt idx="76" formatCode="#,##0.000">
                  <c:v>85.402253986024178</c:v>
                </c:pt>
                <c:pt idx="77" formatCode="#,##0.000">
                  <c:v>89.803395931663303</c:v>
                </c:pt>
                <c:pt idx="78" formatCode="#,##0.000">
                  <c:v>90.353547743485535</c:v>
                </c:pt>
                <c:pt idx="79" formatCode="#,##0.000">
                  <c:v>88.526848263814045</c:v>
                </c:pt>
                <c:pt idx="80" formatCode="#,##0.000">
                  <c:v>96.280594230207683</c:v>
                </c:pt>
                <c:pt idx="81" formatCode="#,##0.000">
                  <c:v>104.14455967453617</c:v>
                </c:pt>
                <c:pt idx="82" formatCode="#,##0.000">
                  <c:v>113.68530911183052</c:v>
                </c:pt>
                <c:pt idx="83" formatCode="#,##0.000">
                  <c:v>112.65897184405122</c:v>
                </c:pt>
                <c:pt idx="84" formatCode="#,##0.000">
                  <c:v>113.30874309754594</c:v>
                </c:pt>
                <c:pt idx="85" formatCode="#,##0.000">
                  <c:v>115.07044320589767</c:v>
                </c:pt>
                <c:pt idx="86" formatCode="#,##0.000">
                  <c:v>124.97486169799099</c:v>
                </c:pt>
                <c:pt idx="87" formatCode="#,##0.000">
                  <c:v>118.09008350279396</c:v>
                </c:pt>
                <c:pt idx="88" formatCode="#,##0.000">
                  <c:v>122.68999382659716</c:v>
                </c:pt>
                <c:pt idx="89" formatCode="#,##0.000">
                  <c:v>128.48579023953047</c:v>
                </c:pt>
                <c:pt idx="90" formatCode="#,##0.000">
                  <c:v>115.46282301868411</c:v>
                </c:pt>
                <c:pt idx="91" formatCode="#,##0.000">
                  <c:v>124.03728633249065</c:v>
                </c:pt>
                <c:pt idx="92" formatCode="#,##0.000">
                  <c:v>124.65679806605448</c:v>
                </c:pt>
                <c:pt idx="93" formatCode="#,##0.000">
                  <c:v>129.88999013837704</c:v>
                </c:pt>
                <c:pt idx="94" formatCode="#,##0.000">
                  <c:v>127.58219821296422</c:v>
                </c:pt>
                <c:pt idx="95" formatCode="#,##0.000">
                  <c:v>127.59541793750753</c:v>
                </c:pt>
                <c:pt idx="96" formatCode="#,##0.000">
                  <c:v>128.85837896650295</c:v>
                </c:pt>
                <c:pt idx="97" formatCode="#,##0.000">
                  <c:v>119.57018559895222</c:v>
                </c:pt>
                <c:pt idx="98" formatCode="#,##0.000">
                  <c:v>123.94938436413472</c:v>
                </c:pt>
                <c:pt idx="99" formatCode="#,##0.000">
                  <c:v>121.24508795935563</c:v>
                </c:pt>
                <c:pt idx="100" formatCode="#,##0.000">
                  <c:v>125.23336963925607</c:v>
                </c:pt>
                <c:pt idx="101" formatCode="#,##0.000">
                  <c:v>118.53521526055864</c:v>
                </c:pt>
                <c:pt idx="102" formatCode="#,##0.000">
                  <c:v>119.83715457649529</c:v>
                </c:pt>
                <c:pt idx="103" formatCode="#,##0.000">
                  <c:v>113.04629363710193</c:v>
                </c:pt>
                <c:pt idx="104" formatCode="#,##0.000">
                  <c:v>117.26532650000989</c:v>
                </c:pt>
                <c:pt idx="105" formatCode="#,##0.000">
                  <c:v>119.48349854077205</c:v>
                </c:pt>
                <c:pt idx="106" formatCode="#,##0.000">
                  <c:v>129.40818498203197</c:v>
                </c:pt>
                <c:pt idx="107" formatCode="#,##0.000">
                  <c:v>125.34496711023219</c:v>
                </c:pt>
                <c:pt idx="108" formatCode="#,##0.000">
                  <c:v>133.50876643318088</c:v>
                </c:pt>
                <c:pt idx="109" formatCode="#,##0.000">
                  <c:v>133.98066704967727</c:v>
                </c:pt>
                <c:pt idx="110" formatCode="#,##0.000">
                  <c:v>133.86454691058108</c:v>
                </c:pt>
                <c:pt idx="111" formatCode="#,##0.000">
                  <c:v>135.375089992217</c:v>
                </c:pt>
                <c:pt idx="112" formatCode="#,##0.000">
                  <c:v>131.44852273319799</c:v>
                </c:pt>
                <c:pt idx="113" formatCode="#,##0.000">
                  <c:v>132.42261316292812</c:v>
                </c:pt>
              </c:numCache>
            </c:numRef>
          </c:yVal>
          <c:smooth val="0"/>
        </c:ser>
        <c:ser>
          <c:idx val="4"/>
          <c:order val="4"/>
          <c:tx>
            <c:strRef>
              <c:f>DispAcc!$N$1</c:f>
              <c:strCache>
                <c:ptCount val="1"/>
                <c:pt idx="0">
                  <c:v>SDP6.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N$4:$N$750</c:f>
              <c:numCache>
                <c:formatCode>General</c:formatCode>
                <c:ptCount val="747"/>
                <c:pt idx="48" formatCode="#,##0.000">
                  <c:v>0</c:v>
                </c:pt>
                <c:pt idx="49" formatCode="#,##0.000">
                  <c:v>-0.27308500999180563</c:v>
                </c:pt>
                <c:pt idx="50" formatCode="#,##0.000">
                  <c:v>2.0905322623531086</c:v>
                </c:pt>
                <c:pt idx="51" formatCode="#,##0.000">
                  <c:v>3.3248388212018636</c:v>
                </c:pt>
                <c:pt idx="52" formatCode="#,##0.000">
                  <c:v>12.702838476175776</c:v>
                </c:pt>
                <c:pt idx="53" formatCode="#,##0.000">
                  <c:v>21.432356175850281</c:v>
                </c:pt>
                <c:pt idx="54" formatCode="#,##0.000">
                  <c:v>26.355623461116792</c:v>
                </c:pt>
                <c:pt idx="55" formatCode="#,##0.000">
                  <c:v>31.44450910225898</c:v>
                </c:pt>
                <c:pt idx="56" formatCode="#,##0.000">
                  <c:v>#N/A</c:v>
                </c:pt>
                <c:pt idx="57" formatCode="#,##0.000">
                  <c:v>36.415341336879919</c:v>
                </c:pt>
                <c:pt idx="58" formatCode="#,##0.000">
                  <c:v>41.332731460071216</c:v>
                </c:pt>
                <c:pt idx="59" formatCode="#,##0.000">
                  <c:v>47.637273193870648</c:v>
                </c:pt>
                <c:pt idx="60" formatCode="#,##0.000">
                  <c:v>51.897630578328247</c:v>
                </c:pt>
                <c:pt idx="61" formatCode="#,##0.000">
                  <c:v>53.8672402674297</c:v>
                </c:pt>
                <c:pt idx="62" formatCode="#,##0.000">
                  <c:v>55.110157559757774</c:v>
                </c:pt>
                <c:pt idx="63" formatCode="#,##0.000">
                  <c:v>58.275496189341155</c:v>
                </c:pt>
                <c:pt idx="64" formatCode="#,##0.000">
                  <c:v>56.796301216988986</c:v>
                </c:pt>
                <c:pt idx="65" formatCode="#,##0.000">
                  <c:v>63.813578902422215</c:v>
                </c:pt>
                <c:pt idx="66" formatCode="#,##0.000">
                  <c:v>72.50262311704185</c:v>
                </c:pt>
                <c:pt idx="67" formatCode="#,##0.000">
                  <c:v>76.070097461102677</c:v>
                </c:pt>
                <c:pt idx="68" formatCode="#,##0.000">
                  <c:v>79.178128371706038</c:v>
                </c:pt>
                <c:pt idx="69" formatCode="#,##0.000">
                  <c:v>80.974292980795241</c:v>
                </c:pt>
                <c:pt idx="70" formatCode="#,##0.000">
                  <c:v>82.356826425238054</c:v>
                </c:pt>
                <c:pt idx="71" formatCode="#,##0.000">
                  <c:v>88.989034147270559</c:v>
                </c:pt>
                <c:pt idx="72" formatCode="#,##0.000">
                  <c:v>92.219781577618008</c:v>
                </c:pt>
                <c:pt idx="73" formatCode="#,##0.000">
                  <c:v>93.68701249607156</c:v>
                </c:pt>
                <c:pt idx="74" formatCode="#,##0.000">
                  <c:v>93.956037144583831</c:v>
                </c:pt>
                <c:pt idx="75" formatCode="#,##0.000">
                  <c:v>92.640527594900647</c:v>
                </c:pt>
                <c:pt idx="76" formatCode="#,##0.000">
                  <c:v>88.062675718768844</c:v>
                </c:pt>
                <c:pt idx="77" formatCode="#,##0.000">
                  <c:v>95.151395902968702</c:v>
                </c:pt>
                <c:pt idx="78" formatCode="#,##0.000">
                  <c:v>100.99889581954743</c:v>
                </c:pt>
                <c:pt idx="79" formatCode="#,##0.000">
                  <c:v>92.897336948800245</c:v>
                </c:pt>
                <c:pt idx="80" formatCode="#,##0.000">
                  <c:v>106.13554203347698</c:v>
                </c:pt>
                <c:pt idx="81" formatCode="#,##0.000">
                  <c:v>116.34170016615376</c:v>
                </c:pt>
                <c:pt idx="82" formatCode="#,##0.000">
                  <c:v>127.89168603414106</c:v>
                </c:pt>
                <c:pt idx="83" formatCode="#,##0.000">
                  <c:v>121.48727358763573</c:v>
                </c:pt>
                <c:pt idx="84" formatCode="#,##0.000">
                  <c:v>126.78281085438722</c:v>
                </c:pt>
                <c:pt idx="85" formatCode="#,##0.000">
                  <c:v>131.27199747905323</c:v>
                </c:pt>
                <c:pt idx="86" formatCode="#,##0.000">
                  <c:v>131.72073230904664</c:v>
                </c:pt>
                <c:pt idx="87" formatCode="#,##0.000">
                  <c:v>131.75169056674508</c:v>
                </c:pt>
                <c:pt idx="88" formatCode="#,##0.000">
                  <c:v>136.04955776134403</c:v>
                </c:pt>
                <c:pt idx="89" formatCode="#,##0.000">
                  <c:v>140.43837176207691</c:v>
                </c:pt>
                <c:pt idx="90" formatCode="#,##0.000">
                  <c:v>128.23068228840316</c:v>
                </c:pt>
                <c:pt idx="91" formatCode="#,##0.000">
                  <c:v>135.96164394949741</c:v>
                </c:pt>
                <c:pt idx="92" formatCode="#,##0.000">
                  <c:v>138.3620681157073</c:v>
                </c:pt>
                <c:pt idx="93" formatCode="#,##0.000">
                  <c:v>142.76505585166231</c:v>
                </c:pt>
                <c:pt idx="94" formatCode="#,##0.000">
                  <c:v>141.10172811696754</c:v>
                </c:pt>
                <c:pt idx="95" formatCode="#,##0.000">
                  <c:v>139.16967695806733</c:v>
                </c:pt>
                <c:pt idx="96" formatCode="#,##0.000">
                  <c:v>138.82958023257285</c:v>
                </c:pt>
                <c:pt idx="97" formatCode="#,##0.000">
                  <c:v>134.97595360633858</c:v>
                </c:pt>
                <c:pt idx="98" formatCode="#,##0.000">
                  <c:v>133.78444072377658</c:v>
                </c:pt>
                <c:pt idx="99" formatCode="#,##0.000">
                  <c:v>136.24970875520131</c:v>
                </c:pt>
                <c:pt idx="100" formatCode="#,##0.000">
                  <c:v>136.08724359810515</c:v>
                </c:pt>
                <c:pt idx="101" formatCode="#,##0.000">
                  <c:v>132.55420425319684</c:v>
                </c:pt>
                <c:pt idx="102" formatCode="#,##0.000">
                  <c:v>134.6264681916899</c:v>
                </c:pt>
                <c:pt idx="103" formatCode="#,##0.000">
                  <c:v>128.11571050858913</c:v>
                </c:pt>
                <c:pt idx="104" formatCode="#,##0.000">
                  <c:v>129.74028486738604</c:v>
                </c:pt>
                <c:pt idx="105" formatCode="#,##0.000">
                  <c:v>138.48480251846067</c:v>
                </c:pt>
                <c:pt idx="106" formatCode="#,##0.000">
                  <c:v>141.73418967284073</c:v>
                </c:pt>
                <c:pt idx="107" formatCode="#,##0.000">
                  <c:v>144.53349888904268</c:v>
                </c:pt>
                <c:pt idx="108" formatCode="#,##0.000">
                  <c:v>145.17592084005992</c:v>
                </c:pt>
                <c:pt idx="109" formatCode="#,##0.000">
                  <c:v>145.15950385501341</c:v>
                </c:pt>
                <c:pt idx="110" formatCode="#,##0.000">
                  <c:v>147.82649638154911</c:v>
                </c:pt>
                <c:pt idx="111" formatCode="#,##0.000">
                  <c:v>150.35533793507389</c:v>
                </c:pt>
                <c:pt idx="112" formatCode="#,##0.000">
                  <c:v>147.90581518691386</c:v>
                </c:pt>
                <c:pt idx="113" formatCode="#,##0.000">
                  <c:v>148.95403515148101</c:v>
                </c:pt>
              </c:numCache>
            </c:numRef>
          </c:yVal>
          <c:smooth val="0"/>
        </c:ser>
        <c:ser>
          <c:idx val="5"/>
          <c:order val="5"/>
          <c:tx>
            <c:strRef>
              <c:f>DispAcc!$Q$1</c:f>
              <c:strCache>
                <c:ptCount val="1"/>
                <c:pt idx="0">
                  <c:v>SDP6.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Q$4:$Q$750</c:f>
              <c:numCache>
                <c:formatCode>General</c:formatCode>
                <c:ptCount val="747"/>
                <c:pt idx="48" formatCode="#,##0.000">
                  <c:v>0</c:v>
                </c:pt>
                <c:pt idx="49" formatCode="#,##0.000">
                  <c:v>-2.2647299994938797</c:v>
                </c:pt>
                <c:pt idx="50" formatCode="#,##0.000">
                  <c:v>-0.28592218631054633</c:v>
                </c:pt>
                <c:pt idx="51" formatCode="#,##0.000">
                  <c:v>0.19677860295074456</c:v>
                </c:pt>
                <c:pt idx="52" formatCode="#,##0.000">
                  <c:v>9.2858580169760927</c:v>
                </c:pt>
                <c:pt idx="53" formatCode="#,##0.000">
                  <c:v>15.382276940592794</c:v>
                </c:pt>
                <c:pt idx="54" formatCode="#,##0.000">
                  <c:v>21.463146348566518</c:v>
                </c:pt>
                <c:pt idx="55" formatCode="#,##0.000">
                  <c:v>26.113374436776304</c:v>
                </c:pt>
                <c:pt idx="56" formatCode="#,##0.000">
                  <c:v>#N/A</c:v>
                </c:pt>
                <c:pt idx="57" formatCode="#,##0.000">
                  <c:v>29.845436711543066</c:v>
                </c:pt>
                <c:pt idx="58" formatCode="#,##0.000">
                  <c:v>32.830413617703556</c:v>
                </c:pt>
                <c:pt idx="59" formatCode="#,##0.000">
                  <c:v>40.185862631634912</c:v>
                </c:pt>
                <c:pt idx="60" formatCode="#,##0.000">
                  <c:v>43.478381206550942</c:v>
                </c:pt>
                <c:pt idx="61" formatCode="#,##0.000">
                  <c:v>48.75058605304028</c:v>
                </c:pt>
                <c:pt idx="62" formatCode="#,##0.000">
                  <c:v>47.439200848007161</c:v>
                </c:pt>
                <c:pt idx="63" formatCode="#,##0.000">
                  <c:v>52.792302757871198</c:v>
                </c:pt>
                <c:pt idx="64" formatCode="#,##0.000">
                  <c:v>50.104264549040614</c:v>
                </c:pt>
                <c:pt idx="65" formatCode="#,##0.000">
                  <c:v>57.768889521723047</c:v>
                </c:pt>
                <c:pt idx="66" formatCode="#,##0.000">
                  <c:v>64.683968742035432</c:v>
                </c:pt>
                <c:pt idx="67" formatCode="#,##0.000">
                  <c:v>66.849056290304659</c:v>
                </c:pt>
                <c:pt idx="68" formatCode="#,##0.000">
                  <c:v>71.136167728164438</c:v>
                </c:pt>
                <c:pt idx="69" formatCode="#,##0.000">
                  <c:v>77.200897010511227</c:v>
                </c:pt>
                <c:pt idx="70" formatCode="#,##0.000">
                  <c:v>74.865158543379678</c:v>
                </c:pt>
                <c:pt idx="71" formatCode="#,##0.000">
                  <c:v>81.158366188184445</c:v>
                </c:pt>
                <c:pt idx="72" formatCode="#,##0.000">
                  <c:v>83.741562058993665</c:v>
                </c:pt>
                <c:pt idx="73" formatCode="#,##0.000">
                  <c:v>85.513345752815241</c:v>
                </c:pt>
                <c:pt idx="74" formatCode="#,##0.000">
                  <c:v>84.628274913729911</c:v>
                </c:pt>
                <c:pt idx="75" formatCode="#,##0.000">
                  <c:v>85.265107627595413</c:v>
                </c:pt>
                <c:pt idx="76" formatCode="#,##0.000">
                  <c:v>81.277877339998895</c:v>
                </c:pt>
                <c:pt idx="77" formatCode="#,##0.000">
                  <c:v>82.574581155576126</c:v>
                </c:pt>
                <c:pt idx="78" formatCode="#,##0.000">
                  <c:v>90.822007264530498</c:v>
                </c:pt>
                <c:pt idx="79" formatCode="#,##0.000">
                  <c:v>85.902586753820842</c:v>
                </c:pt>
                <c:pt idx="80" formatCode="#,##0.000">
                  <c:v>90.963118428589652</c:v>
                </c:pt>
                <c:pt idx="81" formatCode="#,##0.000">
                  <c:v>98.16603439227373</c:v>
                </c:pt>
                <c:pt idx="82" formatCode="#,##0.000">
                  <c:v>104.30376557792447</c:v>
                </c:pt>
                <c:pt idx="83" formatCode="#,##0.000">
                  <c:v>103.57640091567879</c:v>
                </c:pt>
                <c:pt idx="84" formatCode="#,##0.000">
                  <c:v>103.89218924191469</c:v>
                </c:pt>
                <c:pt idx="85" formatCode="#,##0.000">
                  <c:v>113.51538303090962</c:v>
                </c:pt>
                <c:pt idx="86" formatCode="#,##0.000">
                  <c:v>112.33094456000006</c:v>
                </c:pt>
                <c:pt idx="87" formatCode="#,##0.000">
                  <c:v>112.3158288690741</c:v>
                </c:pt>
                <c:pt idx="88" formatCode="#,##0.000">
                  <c:v>114.34598001479284</c:v>
                </c:pt>
                <c:pt idx="89" formatCode="#,##0.000">
                  <c:v>118.93900399439619</c:v>
                </c:pt>
                <c:pt idx="90" formatCode="#,##0.000">
                  <c:v>109.94432698050964</c:v>
                </c:pt>
                <c:pt idx="91" formatCode="#,##0.000">
                  <c:v>114.58840913550797</c:v>
                </c:pt>
                <c:pt idx="92" formatCode="#,##0.000">
                  <c:v>119.29881975888678</c:v>
                </c:pt>
                <c:pt idx="93" formatCode="#,##0.000">
                  <c:v>117.35440883789154</c:v>
                </c:pt>
                <c:pt idx="94" formatCode="#,##0.000">
                  <c:v>120.39709089921051</c:v>
                </c:pt>
                <c:pt idx="95" formatCode="#,##0.000">
                  <c:v>119.26419710204206</c:v>
                </c:pt>
                <c:pt idx="96" formatCode="#,##0.000">
                  <c:v>120.12071178226768</c:v>
                </c:pt>
                <c:pt idx="97" formatCode="#,##0.000">
                  <c:v>116.00143935671679</c:v>
                </c:pt>
                <c:pt idx="98" formatCode="#,##0.000">
                  <c:v>118.14778274673077</c:v>
                </c:pt>
                <c:pt idx="99" formatCode="#,##0.000">
                  <c:v>113.84969539776408</c:v>
                </c:pt>
                <c:pt idx="100" formatCode="#,##0.000">
                  <c:v>116.61300566163479</c:v>
                </c:pt>
                <c:pt idx="101" formatCode="#,##0.000">
                  <c:v>111.74251591102318</c:v>
                </c:pt>
                <c:pt idx="102" formatCode="#,##0.000">
                  <c:v>116.18992736329967</c:v>
                </c:pt>
                <c:pt idx="103" formatCode="#,##0.000">
                  <c:v>111.34617632025947</c:v>
                </c:pt>
                <c:pt idx="104" formatCode="#,##0.000">
                  <c:v>113.8081407572783</c:v>
                </c:pt>
                <c:pt idx="105" formatCode="#,##0.000">
                  <c:v>117.72240673426218</c:v>
                </c:pt>
                <c:pt idx="106" formatCode="#,##0.000">
                  <c:v>120.95877781813513</c:v>
                </c:pt>
                <c:pt idx="107" formatCode="#,##0.000">
                  <c:v>127.27540316131218</c:v>
                </c:pt>
                <c:pt idx="108" formatCode="#,##0.000">
                  <c:v>126.98266857243883</c:v>
                </c:pt>
                <c:pt idx="109" formatCode="#,##0.000">
                  <c:v>123.95712699282012</c:v>
                </c:pt>
                <c:pt idx="110" formatCode="#,##0.000">
                  <c:v>128.93305775816546</c:v>
                </c:pt>
                <c:pt idx="111" formatCode="#,##0.000">
                  <c:v>128.25323734635387</c:v>
                </c:pt>
                <c:pt idx="112" formatCode="#,##0.000">
                  <c:v>123.21243769179489</c:v>
                </c:pt>
                <c:pt idx="113" formatCode="#,##0.000">
                  <c:v>126.1742018878777</c:v>
                </c:pt>
              </c:numCache>
            </c:numRef>
          </c:yVal>
          <c:smooth val="0"/>
        </c:ser>
        <c:ser>
          <c:idx val="6"/>
          <c:order val="6"/>
          <c:tx>
            <c:strRef>
              <c:f>DispAcc!$T$1</c:f>
              <c:strCache>
                <c:ptCount val="1"/>
                <c:pt idx="0">
                  <c:v>SDP6.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T$4:$T$750</c:f>
              <c:numCache>
                <c:formatCode>General</c:formatCode>
                <c:ptCount val="747"/>
                <c:pt idx="48" formatCode="#,##0.000">
                  <c:v>0</c:v>
                </c:pt>
                <c:pt idx="49" formatCode="#,##0.000">
                  <c:v>-1.6536849221069698</c:v>
                </c:pt>
                <c:pt idx="50" formatCode="#,##0.000">
                  <c:v>2.4057143467720086</c:v>
                </c:pt>
                <c:pt idx="51" formatCode="#,##0.000">
                  <c:v>2.7674783245516084</c:v>
                </c:pt>
                <c:pt idx="52" formatCode="#,##0.000">
                  <c:v>11.060054481500021</c:v>
                </c:pt>
                <c:pt idx="53" formatCode="#,##0.000">
                  <c:v>15.701374934155254</c:v>
                </c:pt>
                <c:pt idx="54" formatCode="#,##0.000">
                  <c:v>19.049097366082023</c:v>
                </c:pt>
                <c:pt idx="55" formatCode="#,##0.000">
                  <c:v>24.060758144047231</c:v>
                </c:pt>
                <c:pt idx="56" formatCode="#,##0.000">
                  <c:v>#N/A</c:v>
                </c:pt>
                <c:pt idx="57" formatCode="#,##0.000">
                  <c:v>23.989601457776175</c:v>
                </c:pt>
                <c:pt idx="58" formatCode="#,##0.000">
                  <c:v>29.982116068641162</c:v>
                </c:pt>
                <c:pt idx="59" formatCode="#,##0.000">
                  <c:v>34.39351778196815</c:v>
                </c:pt>
                <c:pt idx="60" formatCode="#,##0.000">
                  <c:v>36.204898906393602</c:v>
                </c:pt>
                <c:pt idx="61" formatCode="#,##0.000">
                  <c:v>36.702249772926685</c:v>
                </c:pt>
                <c:pt idx="62" formatCode="#,##0.000">
                  <c:v>37.375506028109172</c:v>
                </c:pt>
                <c:pt idx="63" formatCode="#,##0.000">
                  <c:v>43.002641667564937</c:v>
                </c:pt>
                <c:pt idx="64" formatCode="#,##0.000">
                  <c:v>40.107971489179747</c:v>
                </c:pt>
                <c:pt idx="65" formatCode="#,##0.000">
                  <c:v>44.420023797602717</c:v>
                </c:pt>
                <c:pt idx="66" formatCode="#,##0.000">
                  <c:v>51.521806448862002</c:v>
                </c:pt>
                <c:pt idx="67" formatCode="#,##0.000">
                  <c:v>52.605657694718609</c:v>
                </c:pt>
                <c:pt idx="68" formatCode="#,##0.000">
                  <c:v>56.658031538266194</c:v>
                </c:pt>
                <c:pt idx="69" formatCode="#,##0.000">
                  <c:v>62.413988267083795</c:v>
                </c:pt>
                <c:pt idx="70" formatCode="#,##0.000">
                  <c:v>61.206951133765713</c:v>
                </c:pt>
                <c:pt idx="71" formatCode="#,##0.000">
                  <c:v>66.700109275710204</c:v>
                </c:pt>
                <c:pt idx="72" formatCode="#,##0.000">
                  <c:v>70.125952543787406</c:v>
                </c:pt>
                <c:pt idx="73" formatCode="#,##0.000">
                  <c:v>71.38069503823597</c:v>
                </c:pt>
                <c:pt idx="74" formatCode="#,##0.000">
                  <c:v>70.469454347589775</c:v>
                </c:pt>
                <c:pt idx="75" formatCode="#,##0.000">
                  <c:v>70.519311892131327</c:v>
                </c:pt>
                <c:pt idx="76" formatCode="#,##0.000">
                  <c:v>67.240360586004016</c:v>
                </c:pt>
                <c:pt idx="77" formatCode="#,##0.000">
                  <c:v>70.215634006856874</c:v>
                </c:pt>
                <c:pt idx="78" formatCode="#,##0.000">
                  <c:v>77.113348897947077</c:v>
                </c:pt>
                <c:pt idx="79" formatCode="#,##0.000">
                  <c:v>70.452163612083126</c:v>
                </c:pt>
                <c:pt idx="80" formatCode="#,##0.000">
                  <c:v>76.702067889521999</c:v>
                </c:pt>
                <c:pt idx="81" formatCode="#,##0.000">
                  <c:v>84.003755336643835</c:v>
                </c:pt>
                <c:pt idx="82" formatCode="#,##0.000">
                  <c:v>88.786042460495693</c:v>
                </c:pt>
                <c:pt idx="83" formatCode="#,##0.000">
                  <c:v>87.46632588822898</c:v>
                </c:pt>
                <c:pt idx="84" formatCode="#,##0.000">
                  <c:v>90.155421362083658</c:v>
                </c:pt>
                <c:pt idx="85" formatCode="#,##0.000">
                  <c:v>94.770377912387772</c:v>
                </c:pt>
                <c:pt idx="86" formatCode="#,##0.000">
                  <c:v>94.354206452467224</c:v>
                </c:pt>
                <c:pt idx="87" formatCode="#,##0.000">
                  <c:v>95.337008160725361</c:v>
                </c:pt>
                <c:pt idx="88" formatCode="#,##0.000">
                  <c:v>94.193272433128541</c:v>
                </c:pt>
                <c:pt idx="89" formatCode="#,##0.000">
                  <c:v>98.786296636765726</c:v>
                </c:pt>
                <c:pt idx="90" formatCode="#,##0.000">
                  <c:v>95.237553916547739</c:v>
                </c:pt>
                <c:pt idx="91" formatCode="#,##0.000">
                  <c:v>100.91461691153233</c:v>
                </c:pt>
                <c:pt idx="92" formatCode="#,##0.000">
                  <c:v>101.15987137285315</c:v>
                </c:pt>
                <c:pt idx="93" formatCode="#,##0.000">
                  <c:v>104.33417778331695</c:v>
                </c:pt>
                <c:pt idx="94" formatCode="#,##0.000">
                  <c:v>101.13475796895821</c:v>
                </c:pt>
                <c:pt idx="95" formatCode="#,##0.000">
                  <c:v>99.680390716722684</c:v>
                </c:pt>
                <c:pt idx="96" formatCode="#,##0.000">
                  <c:v>100.62541648325126</c:v>
                </c:pt>
                <c:pt idx="97" formatCode="#,##0.000">
                  <c:v>99.909721874357601</c:v>
                </c:pt>
                <c:pt idx="98" formatCode="#,##0.000">
                  <c:v>101.39428454423074</c:v>
                </c:pt>
                <c:pt idx="99" formatCode="#,##0.000">
                  <c:v>95.531704233087098</c:v>
                </c:pt>
                <c:pt idx="100" formatCode="#,##0.000">
                  <c:v>97.70432333599959</c:v>
                </c:pt>
                <c:pt idx="101" formatCode="#,##0.000">
                  <c:v>95.420067281014937</c:v>
                </c:pt>
                <c:pt idx="102" formatCode="#,##0.000">
                  <c:v>100.43775452489827</c:v>
                </c:pt>
                <c:pt idx="103" formatCode="#,##0.000">
                  <c:v>94.8578956718314</c:v>
                </c:pt>
                <c:pt idx="104" formatCode="#,##0.000">
                  <c:v>97.684453201220165</c:v>
                </c:pt>
                <c:pt idx="105" formatCode="#,##0.000">
                  <c:v>100.96181422126233</c:v>
                </c:pt>
                <c:pt idx="106" formatCode="#,##0.000">
                  <c:v>103.42137180171522</c:v>
                </c:pt>
                <c:pt idx="107" formatCode="#,##0.000">
                  <c:v>106.68636849871415</c:v>
                </c:pt>
                <c:pt idx="108" formatCode="#,##0.000">
                  <c:v>107.75873381757799</c:v>
                </c:pt>
                <c:pt idx="109" formatCode="#,##0.000">
                  <c:v>108.42242561924456</c:v>
                </c:pt>
                <c:pt idx="110" formatCode="#,##0.000">
                  <c:v>111.37273010505598</c:v>
                </c:pt>
                <c:pt idx="111" formatCode="#,##0.000">
                  <c:v>110.37150332323056</c:v>
                </c:pt>
                <c:pt idx="112" formatCode="#,##0.000">
                  <c:v>107.74333438498329</c:v>
                </c:pt>
                <c:pt idx="113" formatCode="#,##0.000">
                  <c:v>109.20569016929234</c:v>
                </c:pt>
              </c:numCache>
            </c:numRef>
          </c:yVal>
          <c:smooth val="0"/>
        </c:ser>
        <c:ser>
          <c:idx val="7"/>
          <c:order val="7"/>
          <c:tx>
            <c:strRef>
              <c:f>DispAcc!$W$1</c:f>
              <c:strCache>
                <c:ptCount val="1"/>
                <c:pt idx="0">
                  <c:v>SDP6.8</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W$4:$W$750</c:f>
              <c:numCache>
                <c:formatCode>General</c:formatCode>
                <c:ptCount val="747"/>
                <c:pt idx="48" formatCode="#,##0.000">
                  <c:v>0</c:v>
                </c:pt>
                <c:pt idx="49" formatCode="#,##0.000">
                  <c:v>-1.3273117204616747</c:v>
                </c:pt>
                <c:pt idx="50" formatCode="#,##0.000">
                  <c:v>3.3355915371400489</c:v>
                </c:pt>
                <c:pt idx="51" formatCode="#,##0.000">
                  <c:v>2.9387057812306661</c:v>
                </c:pt>
                <c:pt idx="52" formatCode="#,##0.000">
                  <c:v>7.4449932443246682</c:v>
                </c:pt>
                <c:pt idx="53" formatCode="#,##0.000">
                  <c:v>9.9963800730197736</c:v>
                </c:pt>
                <c:pt idx="54" formatCode="#,##0.000">
                  <c:v>10.736396542598497</c:v>
                </c:pt>
                <c:pt idx="55" formatCode="#,##0.000">
                  <c:v>15.901855600442378</c:v>
                </c:pt>
                <c:pt idx="56" formatCode="#,##0.000">
                  <c:v>#N/A</c:v>
                </c:pt>
                <c:pt idx="57" formatCode="#,##0.000">
                  <c:v>15.07075230967911</c:v>
                </c:pt>
                <c:pt idx="58" formatCode="#,##0.000">
                  <c:v>17.228899841639301</c:v>
                </c:pt>
                <c:pt idx="59" formatCode="#,##0.000">
                  <c:v>23.15628829853307</c:v>
                </c:pt>
                <c:pt idx="60" formatCode="#,##0.000">
                  <c:v>24.058757073300672</c:v>
                </c:pt>
                <c:pt idx="61" formatCode="#,##0.000">
                  <c:v>25.045702256541322</c:v>
                </c:pt>
                <c:pt idx="62" formatCode="#,##0.000">
                  <c:v>27.384827672116266</c:v>
                </c:pt>
                <c:pt idx="63" formatCode="#,##0.000">
                  <c:v>30.866792715704932</c:v>
                </c:pt>
                <c:pt idx="64" formatCode="#,##0.000">
                  <c:v>27.175597088379678</c:v>
                </c:pt>
                <c:pt idx="65" formatCode="#,##0.000">
                  <c:v>33.799417472544931</c:v>
                </c:pt>
                <c:pt idx="66" formatCode="#,##0.000">
                  <c:v>36.879725821613491</c:v>
                </c:pt>
                <c:pt idx="67" formatCode="#,##0.000">
                  <c:v>36.166684546590297</c:v>
                </c:pt>
                <c:pt idx="68" formatCode="#,##0.000">
                  <c:v>41.354983991985669</c:v>
                </c:pt>
                <c:pt idx="69" formatCode="#,##0.000">
                  <c:v>44.647656542349615</c:v>
                </c:pt>
                <c:pt idx="70" formatCode="#,##0.000">
                  <c:v>43.55358020453685</c:v>
                </c:pt>
                <c:pt idx="71" formatCode="#,##0.000">
                  <c:v>46.771410932601491</c:v>
                </c:pt>
                <c:pt idx="72" formatCode="#,##0.000">
                  <c:v>50.007708278235377</c:v>
                </c:pt>
                <c:pt idx="73" formatCode="#,##0.000">
                  <c:v>53.233860134767404</c:v>
                </c:pt>
                <c:pt idx="74" formatCode="#,##0.000">
                  <c:v>51.656762588756095</c:v>
                </c:pt>
                <c:pt idx="75" formatCode="#,##0.000">
                  <c:v>53.05268448735788</c:v>
                </c:pt>
                <c:pt idx="76" formatCode="#,##0.000">
                  <c:v>48.040554906058922</c:v>
                </c:pt>
                <c:pt idx="77" formatCode="#,##0.000">
                  <c:v>50.963533079700767</c:v>
                </c:pt>
                <c:pt idx="78" formatCode="#,##0.000">
                  <c:v>55.839615045962937</c:v>
                </c:pt>
                <c:pt idx="79" formatCode="#,##0.000">
                  <c:v>47.182500481187077</c:v>
                </c:pt>
                <c:pt idx="80" formatCode="#,##0.000">
                  <c:v>52.017651168070124</c:v>
                </c:pt>
                <c:pt idx="81" formatCode="#,##0.000">
                  <c:v>55.099572119726012</c:v>
                </c:pt>
                <c:pt idx="82" formatCode="#,##0.000">
                  <c:v>60.674301626650347</c:v>
                </c:pt>
                <c:pt idx="83" formatCode="#,##0.000">
                  <c:v>58.670568934500103</c:v>
                </c:pt>
                <c:pt idx="84" formatCode="#,##0.000">
                  <c:v>62.076811874784873</c:v>
                </c:pt>
                <c:pt idx="85" formatCode="#,##0.000">
                  <c:v>65.768321808763844</c:v>
                </c:pt>
                <c:pt idx="86" formatCode="#,##0.000">
                  <c:v>68.524740206434174</c:v>
                </c:pt>
                <c:pt idx="87" formatCode="#,##0.000">
                  <c:v>66.508126236576373</c:v>
                </c:pt>
                <c:pt idx="88" formatCode="#,##0.000">
                  <c:v>64.080338525446976</c:v>
                </c:pt>
                <c:pt idx="89" formatCode="#,##0.000">
                  <c:v>70.184759564959037</c:v>
                </c:pt>
                <c:pt idx="90" formatCode="#,##0.000">
                  <c:v>67.730224000742368</c:v>
                </c:pt>
                <c:pt idx="91" formatCode="#,##0.000">
                  <c:v>72.11113214739008</c:v>
                </c:pt>
                <c:pt idx="92" formatCode="#,##0.000">
                  <c:v>71.040018979466552</c:v>
                </c:pt>
                <c:pt idx="93" formatCode="#,##0.000">
                  <c:v>71.73644829759867</c:v>
                </c:pt>
                <c:pt idx="94" formatCode="#,##0.000">
                  <c:v>70.531869063713785</c:v>
                </c:pt>
                <c:pt idx="95" formatCode="#,##0.000">
                  <c:v>71.126250902113981</c:v>
                </c:pt>
                <c:pt idx="96" formatCode="#,##0.000">
                  <c:v>70.471344061032283</c:v>
                </c:pt>
                <c:pt idx="97" formatCode="#,##0.000">
                  <c:v>70.794874945968289</c:v>
                </c:pt>
                <c:pt idx="98" formatCode="#,##0.000">
                  <c:v>76.755489189690437</c:v>
                </c:pt>
                <c:pt idx="99" formatCode="#,##0.000">
                  <c:v>70.003448968013942</c:v>
                </c:pt>
                <c:pt idx="100" formatCode="#,##0.000">
                  <c:v>72.579400197889484</c:v>
                </c:pt>
                <c:pt idx="101" formatCode="#,##0.000">
                  <c:v>70.504461483002657</c:v>
                </c:pt>
                <c:pt idx="102" formatCode="#,##0.000">
                  <c:v>72.562010045847202</c:v>
                </c:pt>
                <c:pt idx="103" formatCode="#,##0.000">
                  <c:v>68.088701744094237</c:v>
                </c:pt>
                <c:pt idx="104" formatCode="#,##0.000">
                  <c:v>69.057161487194847</c:v>
                </c:pt>
                <c:pt idx="105" formatCode="#,##0.000">
                  <c:v>71.996642750754319</c:v>
                </c:pt>
                <c:pt idx="106" formatCode="#,##0.000">
                  <c:v>75.643349973621369</c:v>
                </c:pt>
                <c:pt idx="107" formatCode="#,##0.000">
                  <c:v>77.100683493276762</c:v>
                </c:pt>
                <c:pt idx="108" formatCode="#,##0.000">
                  <c:v>76.214188155979585</c:v>
                </c:pt>
                <c:pt idx="109" formatCode="#,##0.000">
                  <c:v>77.720866639550778</c:v>
                </c:pt>
                <c:pt idx="110" formatCode="#,##0.000">
                  <c:v>77.256388546986216</c:v>
                </c:pt>
                <c:pt idx="111" formatCode="#,##0.000">
                  <c:v>81.397080314483588</c:v>
                </c:pt>
                <c:pt idx="112" formatCode="#,##0.000">
                  <c:v>75.55456872725739</c:v>
                </c:pt>
                <c:pt idx="113" formatCode="#,##0.000">
                  <c:v>76.736995277407061</c:v>
                </c:pt>
              </c:numCache>
            </c:numRef>
          </c:yVal>
          <c:smooth val="0"/>
        </c:ser>
        <c:ser>
          <c:idx val="8"/>
          <c:order val="8"/>
          <c:tx>
            <c:strRef>
              <c:f>DispAcc!$Z$1</c:f>
              <c:strCache>
                <c:ptCount val="1"/>
                <c:pt idx="0">
                  <c:v>SDP6.9</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Z$4:$Z$750</c:f>
              <c:numCache>
                <c:formatCode>General</c:formatCode>
                <c:ptCount val="747"/>
                <c:pt idx="70" formatCode="#,##0.000">
                  <c:v>0</c:v>
                </c:pt>
                <c:pt idx="71" formatCode="#,##0.000">
                  <c:v>1.634078788424552</c:v>
                </c:pt>
                <c:pt idx="72" formatCode="#,##0.000">
                  <c:v>1.1210123916679531</c:v>
                </c:pt>
                <c:pt idx="73" formatCode="#,##0.000">
                  <c:v>1.8892774447749532</c:v>
                </c:pt>
                <c:pt idx="74" formatCode="#,##0.000">
                  <c:v>2.3074585819689237</c:v>
                </c:pt>
                <c:pt idx="75" formatCode="#,##0.000">
                  <c:v>4.3741187196863205</c:v>
                </c:pt>
                <c:pt idx="76" formatCode="#,##0.000">
                  <c:v>-3.7351139088474925</c:v>
                </c:pt>
                <c:pt idx="77" formatCode="#,##0.000">
                  <c:v>-9.8992858873351963E-2</c:v>
                </c:pt>
                <c:pt idx="78" formatCode="#,##0.000">
                  <c:v>0.49075357429124367</c:v>
                </c:pt>
                <c:pt idx="79" formatCode="#,##0.000">
                  <c:v>0.32804380778995901</c:v>
                </c:pt>
                <c:pt idx="80" formatCode="#,##0.000">
                  <c:v>-0.46538788564516254</c:v>
                </c:pt>
                <c:pt idx="81" formatCode="#,##0.000">
                  <c:v>-0.26366473308548199</c:v>
                </c:pt>
                <c:pt idx="82" formatCode="#,##0.000">
                  <c:v>2.9003514347651485</c:v>
                </c:pt>
                <c:pt idx="83" formatCode="#,##0.000">
                  <c:v>-0.60410324359290346</c:v>
                </c:pt>
                <c:pt idx="84" formatCode="#,##0.000">
                  <c:v>2.2191781551891934</c:v>
                </c:pt>
                <c:pt idx="85" formatCode="#,##0.000">
                  <c:v>4.9010777289069551</c:v>
                </c:pt>
                <c:pt idx="86" formatCode="#,##0.000">
                  <c:v>4.0268448924474809</c:v>
                </c:pt>
                <c:pt idx="87" formatCode="#,##0.000">
                  <c:v>0.61236734974316098</c:v>
                </c:pt>
                <c:pt idx="88" formatCode="#,##0.000">
                  <c:v>9.7829521645684814E-2</c:v>
                </c:pt>
                <c:pt idx="89" formatCode="#,##0.000">
                  <c:v>4.8316122756802802</c:v>
                </c:pt>
                <c:pt idx="90" formatCode="#,##0.000">
                  <c:v>3.0212230037900114</c:v>
                </c:pt>
                <c:pt idx="91" formatCode="#,##0.000">
                  <c:v>4.0363033692028685</c:v>
                </c:pt>
                <c:pt idx="92" formatCode="#,##0.000">
                  <c:v>8.2500236140897325</c:v>
                </c:pt>
                <c:pt idx="93" formatCode="#,##0.000">
                  <c:v>4.4817195861216534</c:v>
                </c:pt>
                <c:pt idx="94" formatCode="#,##0.000">
                  <c:v>3.9766156462809361</c:v>
                </c:pt>
                <c:pt idx="95" formatCode="#,##0.000">
                  <c:v>3.4499751898977178</c:v>
                </c:pt>
                <c:pt idx="96" formatCode="#,##0.000">
                  <c:v>3.568212998570881</c:v>
                </c:pt>
                <c:pt idx="97" formatCode="#,##0.000">
                  <c:v>6.6092458761883659</c:v>
                </c:pt>
                <c:pt idx="98" formatCode="#,##0.000">
                  <c:v>12.232392122320096</c:v>
                </c:pt>
                <c:pt idx="99" formatCode="#,##0.000">
                  <c:v>3.2401350630903831</c:v>
                </c:pt>
                <c:pt idx="100" formatCode="#,##0.000">
                  <c:v>4.3563748354337051</c:v>
                </c:pt>
                <c:pt idx="101" formatCode="#,##0.000">
                  <c:v>4.2949118742969254</c:v>
                </c:pt>
                <c:pt idx="102" formatCode="#,##0.000">
                  <c:v>6.2009110046269722</c:v>
                </c:pt>
                <c:pt idx="103" formatCode="#,##0.000">
                  <c:v>6.2542176901860724</c:v>
                </c:pt>
                <c:pt idx="104" formatCode="#,##0.000">
                  <c:v>4.7217146288055272</c:v>
                </c:pt>
                <c:pt idx="105" formatCode="#,##0.000">
                  <c:v>4.6216168040821284</c:v>
                </c:pt>
                <c:pt idx="106" formatCode="#,##0.000">
                  <c:v>5.4260219198463755</c:v>
                </c:pt>
                <c:pt idx="107" formatCode="#,##0.000">
                  <c:v>7.7375344849064991</c:v>
                </c:pt>
                <c:pt idx="108" formatCode="#,##0.000">
                  <c:v>5.9976888469112559</c:v>
                </c:pt>
                <c:pt idx="109" formatCode="#,##0.000">
                  <c:v>5.9994453428719048</c:v>
                </c:pt>
                <c:pt idx="110" formatCode="#,##0.000">
                  <c:v>10.871933614648103</c:v>
                </c:pt>
                <c:pt idx="111" formatCode="#,##0.000">
                  <c:v>9.133651144719483</c:v>
                </c:pt>
                <c:pt idx="112" formatCode="#,##0.000">
                  <c:v>4.4905828884437113</c:v>
                </c:pt>
                <c:pt idx="113" formatCode="#,##0.000">
                  <c:v>5.2761720249107862</c:v>
                </c:pt>
              </c:numCache>
            </c:numRef>
          </c:yVal>
          <c:smooth val="0"/>
        </c:ser>
        <c:ser>
          <c:idx val="9"/>
          <c:order val="9"/>
          <c:tx>
            <c:strRef>
              <c:f>DispAcc!$AC$1</c:f>
              <c:strCache>
                <c:ptCount val="1"/>
                <c:pt idx="0">
                  <c:v>SDP 7.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C$4:$AC$750</c:f>
              <c:numCache>
                <c:formatCode>#,##0.000</c:formatCode>
                <c:ptCount val="747"/>
                <c:pt idx="0">
                  <c:v>-1.2996804062099359</c:v>
                </c:pt>
                <c:pt idx="1">
                  <c:v>5.7082296983569627</c:v>
                </c:pt>
                <c:pt idx="2">
                  <c:v>15.01138781990892</c:v>
                </c:pt>
                <c:pt idx="3">
                  <c:v>29.418521176209385</c:v>
                </c:pt>
                <c:pt idx="4">
                  <c:v>26.029906483276413</c:v>
                </c:pt>
                <c:pt idx="5">
                  <c:v>38.357841754828939</c:v>
                </c:pt>
                <c:pt idx="6">
                  <c:v>45.568324050966766</c:v>
                </c:pt>
                <c:pt idx="7">
                  <c:v>50.928079606179836</c:v>
                </c:pt>
                <c:pt idx="8">
                  <c:v>57.003989713646774</c:v>
                </c:pt>
                <c:pt idx="9">
                  <c:v>58.158722894496293</c:v>
                </c:pt>
                <c:pt idx="10">
                  <c:v>61.953261882837886</c:v>
                </c:pt>
                <c:pt idx="11">
                  <c:v>66.986921543527458</c:v>
                </c:pt>
                <c:pt idx="12">
                  <c:v>68.315917220774139</c:v>
                </c:pt>
                <c:pt idx="13">
                  <c:v>58.876786328540831</c:v>
                </c:pt>
                <c:pt idx="14">
                  <c:v>67.61203737581495</c:v>
                </c:pt>
                <c:pt idx="15">
                  <c:v>70.511887886421192</c:v>
                </c:pt>
                <c:pt idx="16">
                  <c:v>68.437555356901669</c:v>
                </c:pt>
                <c:pt idx="17">
                  <c:v>63.141051449958205</c:v>
                </c:pt>
                <c:pt idx="18">
                  <c:v>67.832944538288899</c:v>
                </c:pt>
                <c:pt idx="19">
                  <c:v>66.508619415421919</c:v>
                </c:pt>
                <c:pt idx="20">
                  <c:v>64.854084402916001</c:v>
                </c:pt>
                <c:pt idx="21">
                  <c:v>65.846587408484353</c:v>
                </c:pt>
                <c:pt idx="22">
                  <c:v>69.024906672877592</c:v>
                </c:pt>
                <c:pt idx="23">
                  <c:v>65.208242395298839</c:v>
                </c:pt>
                <c:pt idx="24">
                  <c:v>66.750390652706358</c:v>
                </c:pt>
                <c:pt idx="25">
                  <c:v>69.680660330965949</c:v>
                </c:pt>
                <c:pt idx="26">
                  <c:v>68.050172502339606</c:v>
                </c:pt>
                <c:pt idx="27">
                  <c:v>69.804498151624216</c:v>
                </c:pt>
                <c:pt idx="28">
                  <c:v>67.478053429646494</c:v>
                </c:pt>
                <c:pt idx="29">
                  <c:v>73.866305017677476</c:v>
                </c:pt>
                <c:pt idx="30">
                  <c:v>69.763349592273997</c:v>
                </c:pt>
                <c:pt idx="31">
                  <c:v>71.372367753832236</c:v>
                </c:pt>
                <c:pt idx="32">
                  <c:v>65.896485625807316</c:v>
                </c:pt>
                <c:pt idx="33">
                  <c:v>68.994882440078968</c:v>
                </c:pt>
                <c:pt idx="34">
                  <c:v>61.759906311453179</c:v>
                </c:pt>
                <c:pt idx="35">
                  <c:v>63.873617038808277</c:v>
                </c:pt>
                <c:pt idx="36">
                  <c:v>67.483457815877472</c:v>
                </c:pt>
                <c:pt idx="37">
                  <c:v>71.802115908097576</c:v>
                </c:pt>
                <c:pt idx="38">
                  <c:v>69.326877496042044</c:v>
                </c:pt>
                <c:pt idx="39">
                  <c:v>74.597021320430244</c:v>
                </c:pt>
                <c:pt idx="40">
                  <c:v>75.412508580269076</c:v>
                </c:pt>
                <c:pt idx="41">
                  <c:v>74.329973053503323</c:v>
                </c:pt>
                <c:pt idx="42">
                  <c:v>74.010381928328911</c:v>
                </c:pt>
                <c:pt idx="43">
                  <c:v>72.644798406268649</c:v>
                </c:pt>
                <c:pt idx="44">
                  <c:v>75.358097435675276</c:v>
                </c:pt>
                <c:pt idx="45">
                  <c:v>74.371330887796091</c:v>
                </c:pt>
                <c:pt idx="46">
                  <c:v>77.504540424962954</c:v>
                </c:pt>
                <c:pt idx="47">
                  <c:v>70.576462620419022</c:v>
                </c:pt>
                <c:pt idx="48">
                  <c:v>70.529215486555856</c:v>
                </c:pt>
                <c:pt idx="49">
                  <c:v>73.163654679747296</c:v>
                </c:pt>
                <c:pt idx="50">
                  <c:v>76.707514172356426</c:v>
                </c:pt>
                <c:pt idx="51">
                  <c:v>77.349047656604085</c:v>
                </c:pt>
                <c:pt idx="52">
                  <c:v>79.315398695956674</c:v>
                </c:pt>
                <c:pt idx="53">
                  <c:v>77.964813725783841</c:v>
                </c:pt>
                <c:pt idx="54">
                  <c:v>80.831336186194534</c:v>
                </c:pt>
                <c:pt idx="55">
                  <c:v>81.915047021004611</c:v>
                </c:pt>
                <c:pt idx="56">
                  <c:v>#N/A</c:v>
                </c:pt>
                <c:pt idx="57">
                  <c:v>89.925224871492162</c:v>
                </c:pt>
                <c:pt idx="58">
                  <c:v>85.380661313901356</c:v>
                </c:pt>
                <c:pt idx="59">
                  <c:v>88.86696356455802</c:v>
                </c:pt>
                <c:pt idx="60">
                  <c:v>86.663539456303511</c:v>
                </c:pt>
                <c:pt idx="61">
                  <c:v>90.874572569904558</c:v>
                </c:pt>
                <c:pt idx="62">
                  <c:v>91.183562127942224</c:v>
                </c:pt>
                <c:pt idx="63">
                  <c:v>87.311507375937794</c:v>
                </c:pt>
                <c:pt idx="64">
                  <c:v>91.347526718742643</c:v>
                </c:pt>
                <c:pt idx="65">
                  <c:v>92.396280014789284</c:v>
                </c:pt>
                <c:pt idx="66">
                  <c:v>95.804906199430775</c:v>
                </c:pt>
                <c:pt idx="67">
                  <c:v>95.868097606199001</c:v>
                </c:pt>
                <c:pt idx="68">
                  <c:v>99.009450492385724</c:v>
                </c:pt>
                <c:pt idx="69">
                  <c:v>94.52421155859335</c:v>
                </c:pt>
                <c:pt idx="70">
                  <c:v>93.863596087817442</c:v>
                </c:pt>
                <c:pt idx="71">
                  <c:v>97.018694594151327</c:v>
                </c:pt>
                <c:pt idx="72">
                  <c:v>96.067013753070697</c:v>
                </c:pt>
                <c:pt idx="73">
                  <c:v>95.758436943689077</c:v>
                </c:pt>
                <c:pt idx="74">
                  <c:v>95.40935965053184</c:v>
                </c:pt>
                <c:pt idx="75">
                  <c:v>94.386892287546146</c:v>
                </c:pt>
                <c:pt idx="76">
                  <c:v>92.842500026219199</c:v>
                </c:pt>
                <c:pt idx="77">
                  <c:v>97.572002693420586</c:v>
                </c:pt>
                <c:pt idx="78">
                  <c:v>95.03504383687941</c:v>
                </c:pt>
                <c:pt idx="79">
                  <c:v>97.966296191165043</c:v>
                </c:pt>
                <c:pt idx="80">
                  <c:v>95.531055504671173</c:v>
                </c:pt>
                <c:pt idx="81">
                  <c:v>98.726410008591102</c:v>
                </c:pt>
                <c:pt idx="82">
                  <c:v>105.07754774746488</c:v>
                </c:pt>
                <c:pt idx="83">
                  <c:v>104.564388139991</c:v>
                </c:pt>
                <c:pt idx="84">
                  <c:v>105.23209048937738</c:v>
                </c:pt>
                <c:pt idx="85">
                  <c:v>102.16666391111254</c:v>
                </c:pt>
                <c:pt idx="86">
                  <c:v>106.24914881423848</c:v>
                </c:pt>
                <c:pt idx="87">
                  <c:v>103.28105704731293</c:v>
                </c:pt>
                <c:pt idx="88">
                  <c:v>98.498538879127793</c:v>
                </c:pt>
                <c:pt idx="89">
                  <c:v>103.12790743352176</c:v>
                </c:pt>
                <c:pt idx="90">
                  <c:v>104.91886924797376</c:v>
                </c:pt>
                <c:pt idx="91">
                  <c:v>107.7227063728056</c:v>
                </c:pt>
                <c:pt idx="92">
                  <c:v>104.33446558339777</c:v>
                </c:pt>
                <c:pt idx="93">
                  <c:v>102.57661028442553</c:v>
                </c:pt>
                <c:pt idx="94">
                  <c:v>107.81484070582052</c:v>
                </c:pt>
                <c:pt idx="95">
                  <c:v>108.23080618822647</c:v>
                </c:pt>
                <c:pt idx="96">
                  <c:v>105.4119426537799</c:v>
                </c:pt>
                <c:pt idx="97">
                  <c:v>105.27227327953946</c:v>
                </c:pt>
                <c:pt idx="98">
                  <c:v>103.24968033313148</c:v>
                </c:pt>
                <c:pt idx="99">
                  <c:v>104.35854354979043</c:v>
                </c:pt>
                <c:pt idx="100">
                  <c:v>104.4521345713146</c:v>
                </c:pt>
                <c:pt idx="101">
                  <c:v>104.323872224056</c:v>
                </c:pt>
                <c:pt idx="102">
                  <c:v>106.38340933089165</c:v>
                </c:pt>
                <c:pt idx="103">
                  <c:v>104.30847742571009</c:v>
                </c:pt>
                <c:pt idx="104">
                  <c:v>103.62056914135641</c:v>
                </c:pt>
                <c:pt idx="105">
                  <c:v>107.50757370457977</c:v>
                </c:pt>
                <c:pt idx="106">
                  <c:v>107.48196557890377</c:v>
                </c:pt>
                <c:pt idx="107">
                  <c:v>107.18395387165445</c:v>
                </c:pt>
                <c:pt idx="108">
                  <c:v>101.80341520576633</c:v>
                </c:pt>
                <c:pt idx="109">
                  <c:v>104.30373494297849</c:v>
                </c:pt>
                <c:pt idx="110">
                  <c:v>105.14998090615946</c:v>
                </c:pt>
                <c:pt idx="111">
                  <c:v>104.19524026205082</c:v>
                </c:pt>
                <c:pt idx="112">
                  <c:v>103.82112296978988</c:v>
                </c:pt>
                <c:pt idx="113">
                  <c:v>106.02362879289569</c:v>
                </c:pt>
              </c:numCache>
            </c:numRef>
          </c:yVal>
          <c:smooth val="0"/>
        </c:ser>
        <c:ser>
          <c:idx val="10"/>
          <c:order val="10"/>
          <c:tx>
            <c:strRef>
              <c:f>DispAcc!$AF$1</c:f>
              <c:strCache>
                <c:ptCount val="1"/>
                <c:pt idx="0">
                  <c:v>SDP 7.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F$4:$AF$750</c:f>
              <c:numCache>
                <c:formatCode>#,##0.000</c:formatCode>
                <c:ptCount val="747"/>
                <c:pt idx="0">
                  <c:v>#N/A</c:v>
                </c:pt>
                <c:pt idx="1">
                  <c:v>#N/A</c:v>
                </c:pt>
                <c:pt idx="2">
                  <c:v>#N/A</c:v>
                </c:pt>
                <c:pt idx="3">
                  <c:v>#N/A</c:v>
                </c:pt>
                <c:pt idx="4">
                  <c:v>#N/A</c:v>
                </c:pt>
                <c:pt idx="5">
                  <c:v>#N/A</c:v>
                </c:pt>
                <c:pt idx="6">
                  <c:v>#N/A</c:v>
                </c:pt>
                <c:pt idx="7">
                  <c:v>#N/A</c:v>
                </c:pt>
                <c:pt idx="8">
                  <c:v>#N/A</c:v>
                </c:pt>
                <c:pt idx="9">
                  <c:v>#N/A</c:v>
                </c:pt>
                <c:pt idx="10">
                  <c:v>68.451233935176575</c:v>
                </c:pt>
                <c:pt idx="11">
                  <c:v>78.667197580783537</c:v>
                </c:pt>
                <c:pt idx="12">
                  <c:v>81.248139572193566</c:v>
                </c:pt>
                <c:pt idx="13">
                  <c:v>79.854645920162071</c:v>
                </c:pt>
                <c:pt idx="14">
                  <c:v>90.502837859109874</c:v>
                </c:pt>
                <c:pt idx="15">
                  <c:v>93.789132764376689</c:v>
                </c:pt>
                <c:pt idx="16">
                  <c:v>91.41477275454119</c:v>
                </c:pt>
                <c:pt idx="17">
                  <c:v>90.548622162658972</c:v>
                </c:pt>
                <c:pt idx="18">
                  <c:v>89.936735523050857</c:v>
                </c:pt>
                <c:pt idx="19">
                  <c:v>90.296548860187016</c:v>
                </c:pt>
                <c:pt idx="20">
                  <c:v>93.455270139121751</c:v>
                </c:pt>
                <c:pt idx="21">
                  <c:v>92.380682625656476</c:v>
                </c:pt>
                <c:pt idx="22">
                  <c:v>94.079507248121374</c:v>
                </c:pt>
                <c:pt idx="23">
                  <c:v>95.926830790587189</c:v>
                </c:pt>
                <c:pt idx="24">
                  <c:v>90.75645432737349</c:v>
                </c:pt>
                <c:pt idx="25">
                  <c:v>91.48710092254143</c:v>
                </c:pt>
                <c:pt idx="26">
                  <c:v>93.890571167189918</c:v>
                </c:pt>
                <c:pt idx="27">
                  <c:v>100.56483043146275</c:v>
                </c:pt>
                <c:pt idx="28">
                  <c:v>95.817511093015852</c:v>
                </c:pt>
                <c:pt idx="29">
                  <c:v>102.68737455550144</c:v>
                </c:pt>
                <c:pt idx="30">
                  <c:v>98.886059608574612</c:v>
                </c:pt>
                <c:pt idx="31">
                  <c:v>97.60198980245832</c:v>
                </c:pt>
                <c:pt idx="32">
                  <c:v>95.330326335223106</c:v>
                </c:pt>
                <c:pt idx="33">
                  <c:v>99.397340274588942</c:v>
                </c:pt>
                <c:pt idx="34">
                  <c:v>101.24670874320705</c:v>
                </c:pt>
                <c:pt idx="35">
                  <c:v>102.81286187346012</c:v>
                </c:pt>
                <c:pt idx="36">
                  <c:v>100.65786869558798</c:v>
                </c:pt>
                <c:pt idx="37">
                  <c:v>111.84103443641223</c:v>
                </c:pt>
                <c:pt idx="38">
                  <c:v>112.19029486637228</c:v>
                </c:pt>
                <c:pt idx="39">
                  <c:v>113.49027198269596</c:v>
                </c:pt>
                <c:pt idx="40">
                  <c:v>114.13864852600719</c:v>
                </c:pt>
                <c:pt idx="41">
                  <c:v>113.7819578594095</c:v>
                </c:pt>
                <c:pt idx="42">
                  <c:v>110.63891316552706</c:v>
                </c:pt>
                <c:pt idx="43">
                  <c:v>116.98724729315305</c:v>
                </c:pt>
                <c:pt idx="44">
                  <c:v>115.23336381051574</c:v>
                </c:pt>
                <c:pt idx="45">
                  <c:v>110.91020752108064</c:v>
                </c:pt>
                <c:pt idx="46">
                  <c:v>117.36709429976499</c:v>
                </c:pt>
                <c:pt idx="47">
                  <c:v>113.17808148597898</c:v>
                </c:pt>
                <c:pt idx="48">
                  <c:v>115.61572413885058</c:v>
                </c:pt>
                <c:pt idx="49">
                  <c:v>121.3062782907334</c:v>
                </c:pt>
                <c:pt idx="50">
                  <c:v>122.78408649418884</c:v>
                </c:pt>
                <c:pt idx="51">
                  <c:v>124.49001589596354</c:v>
                </c:pt>
                <c:pt idx="52">
                  <c:v>132.42564625905294</c:v>
                </c:pt>
                <c:pt idx="53">
                  <c:v>133.76454136605253</c:v>
                </c:pt>
                <c:pt idx="54">
                  <c:v>135.57036678686362</c:v>
                </c:pt>
                <c:pt idx="55">
                  <c:v>139.95621291730876</c:v>
                </c:pt>
                <c:pt idx="56">
                  <c:v>#N/A</c:v>
                </c:pt>
                <c:pt idx="57">
                  <c:v>149.89424045573043</c:v>
                </c:pt>
                <c:pt idx="58">
                  <c:v>144.97396983911912</c:v>
                </c:pt>
                <c:pt idx="59">
                  <c:v>148.26618629357688</c:v>
                </c:pt>
                <c:pt idx="60">
                  <c:v>151.00955243575291</c:v>
                </c:pt>
                <c:pt idx="61">
                  <c:v>154.93349162534773</c:v>
                </c:pt>
                <c:pt idx="62">
                  <c:v>156.06893482179134</c:v>
                </c:pt>
                <c:pt idx="63">
                  <c:v>155.48180652575206</c:v>
                </c:pt>
                <c:pt idx="64">
                  <c:v>160.9639506804061</c:v>
                </c:pt>
                <c:pt idx="65">
                  <c:v>161.27275350426092</c:v>
                </c:pt>
                <c:pt idx="66">
                  <c:v>164.42320588339024</c:v>
                </c:pt>
                <c:pt idx="67">
                  <c:v>171.04227107805875</c:v>
                </c:pt>
                <c:pt idx="68">
                  <c:v>171.47404230494448</c:v>
                </c:pt>
                <c:pt idx="69">
                  <c:v>168.48368515254941</c:v>
                </c:pt>
                <c:pt idx="70">
                  <c:v>169.28221720417443</c:v>
                </c:pt>
                <c:pt idx="71">
                  <c:v>174.24903452757675</c:v>
                </c:pt>
                <c:pt idx="72">
                  <c:v>172.68542905521002</c:v>
                </c:pt>
                <c:pt idx="73">
                  <c:v>173.45086895876193</c:v>
                </c:pt>
                <c:pt idx="74">
                  <c:v>170.53496196269026</c:v>
                </c:pt>
                <c:pt idx="75">
                  <c:v>173.63771930991288</c:v>
                </c:pt>
                <c:pt idx="76">
                  <c:v>173.02425006508651</c:v>
                </c:pt>
                <c:pt idx="77">
                  <c:v>176.92261970228125</c:v>
                </c:pt>
                <c:pt idx="78">
                  <c:v>174.5221741412293</c:v>
                </c:pt>
                <c:pt idx="79">
                  <c:v>174.52550143433015</c:v>
                </c:pt>
                <c:pt idx="80">
                  <c:v>178.39845053159155</c:v>
                </c:pt>
                <c:pt idx="81">
                  <c:v>184.74812182863769</c:v>
                </c:pt>
                <c:pt idx="82">
                  <c:v>188.6888954500331</c:v>
                </c:pt>
                <c:pt idx="83">
                  <c:v>188.57595711380918</c:v>
                </c:pt>
                <c:pt idx="84">
                  <c:v>192.82289136761779</c:v>
                </c:pt>
                <c:pt idx="85">
                  <c:v>193.60333407348224</c:v>
                </c:pt>
                <c:pt idx="86">
                  <c:v>193.52431830023343</c:v>
                </c:pt>
                <c:pt idx="87">
                  <c:v>191.79417120513438</c:v>
                </c:pt>
                <c:pt idx="88">
                  <c:v>187.10774805183502</c:v>
                </c:pt>
                <c:pt idx="89">
                  <c:v>191.25600775463826</c:v>
                </c:pt>
                <c:pt idx="90">
                  <c:v>196.88060238364207</c:v>
                </c:pt>
                <c:pt idx="91">
                  <c:v>197.48778963535054</c:v>
                </c:pt>
                <c:pt idx="92">
                  <c:v>199.25192300860652</c:v>
                </c:pt>
                <c:pt idx="93">
                  <c:v>196.83914358570846</c:v>
                </c:pt>
                <c:pt idx="94">
                  <c:v>196.36240847037951</c:v>
                </c:pt>
                <c:pt idx="95">
                  <c:v>198.98344720812588</c:v>
                </c:pt>
                <c:pt idx="96">
                  <c:v>196.24563060035865</c:v>
                </c:pt>
                <c:pt idx="97">
                  <c:v>196.53415092300855</c:v>
                </c:pt>
                <c:pt idx="98">
                  <c:v>193.05003091332392</c:v>
                </c:pt>
                <c:pt idx="99">
                  <c:v>193.49923206947531</c:v>
                </c:pt>
                <c:pt idx="100">
                  <c:v>196.57946271705049</c:v>
                </c:pt>
                <c:pt idx="101">
                  <c:v>194.89436047264894</c:v>
                </c:pt>
                <c:pt idx="102">
                  <c:v>200.63080625522906</c:v>
                </c:pt>
                <c:pt idx="103">
                  <c:v>195.11398956399591</c:v>
                </c:pt>
                <c:pt idx="104">
                  <c:v>192.56177012214434</c:v>
                </c:pt>
                <c:pt idx="105">
                  <c:v>202.44765862792275</c:v>
                </c:pt>
                <c:pt idx="106">
                  <c:v>195.77770420632348</c:v>
                </c:pt>
                <c:pt idx="107">
                  <c:v>200.37732829157568</c:v>
                </c:pt>
                <c:pt idx="108">
                  <c:v>205.12094541264207</c:v>
                </c:pt>
                <c:pt idx="109">
                  <c:v>201.2430246603283</c:v>
                </c:pt>
                <c:pt idx="110">
                  <c:v>198.02610600845503</c:v>
                </c:pt>
                <c:pt idx="111">
                  <c:v>196.4427572150945</c:v>
                </c:pt>
                <c:pt idx="112">
                  <c:v>200.23932540508767</c:v>
                </c:pt>
                <c:pt idx="113">
                  <c:v>198.00598877017504</c:v>
                </c:pt>
              </c:numCache>
            </c:numRef>
          </c:yVal>
          <c:smooth val="0"/>
        </c:ser>
        <c:ser>
          <c:idx val="11"/>
          <c:order val="11"/>
          <c:tx>
            <c:strRef>
              <c:f>DispAcc!$AI$1</c:f>
              <c:strCache>
                <c:ptCount val="1"/>
                <c:pt idx="0">
                  <c:v>SDP 7.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I$4:$AI$750</c:f>
              <c:numCache>
                <c:formatCode>#,##0.000</c:formatCode>
                <c:ptCount val="747"/>
                <c:pt idx="0">
                  <c:v>4.1366195855738699</c:v>
                </c:pt>
                <c:pt idx="1">
                  <c:v>11.514858632487126</c:v>
                </c:pt>
                <c:pt idx="2">
                  <c:v>30.61071809609081</c:v>
                </c:pt>
                <c:pt idx="3">
                  <c:v>52.142736152522161</c:v>
                </c:pt>
                <c:pt idx="4">
                  <c:v>62.752821017580146</c:v>
                </c:pt>
                <c:pt idx="5">
                  <c:v>83.27533178392315</c:v>
                </c:pt>
                <c:pt idx="6">
                  <c:v>99.577098702890027</c:v>
                </c:pt>
                <c:pt idx="7">
                  <c:v>112.83815408644276</c:v>
                </c:pt>
                <c:pt idx="8">
                  <c:v>139.31838105032386</c:v>
                </c:pt>
                <c:pt idx="9">
                  <c:v>151.95554897509365</c:v>
                </c:pt>
                <c:pt idx="10">
                  <c:v>171.34727761290392</c:v>
                </c:pt>
                <c:pt idx="11">
                  <c:v>181.83576469057658</c:v>
                </c:pt>
                <c:pt idx="12">
                  <c:v>189.08136825458453</c:v>
                </c:pt>
                <c:pt idx="13">
                  <c:v>189.58135388602454</c:v>
                </c:pt>
                <c:pt idx="14">
                  <c:v>200.04836306468678</c:v>
                </c:pt>
                <c:pt idx="15">
                  <c:v>200.19755690067475</c:v>
                </c:pt>
                <c:pt idx="16">
                  <c:v>198.80985986230934</c:v>
                </c:pt>
                <c:pt idx="17">
                  <c:v>197.69822791433302</c:v>
                </c:pt>
                <c:pt idx="18">
                  <c:v>201.28911205862806</c:v>
                </c:pt>
                <c:pt idx="19">
                  <c:v>199.94442743843669</c:v>
                </c:pt>
                <c:pt idx="20">
                  <c:v>198.07458267034215</c:v>
                </c:pt>
                <c:pt idx="21">
                  <c:v>203.61610152234655</c:v>
                </c:pt>
                <c:pt idx="22">
                  <c:v>206.14707200311784</c:v>
                </c:pt>
                <c:pt idx="23">
                  <c:v>203.81737794498198</c:v>
                </c:pt>
                <c:pt idx="24">
                  <c:v>210.91544506633278</c:v>
                </c:pt>
                <c:pt idx="25">
                  <c:v>210.965986016648</c:v>
                </c:pt>
                <c:pt idx="26">
                  <c:v>211.63541118589737</c:v>
                </c:pt>
                <c:pt idx="27">
                  <c:v>210.96607219281236</c:v>
                </c:pt>
                <c:pt idx="28">
                  <c:v>217.57654208086942</c:v>
                </c:pt>
                <c:pt idx="29">
                  <c:v>217.16997590130518</c:v>
                </c:pt>
                <c:pt idx="30">
                  <c:v>214.88464583847647</c:v>
                </c:pt>
                <c:pt idx="31">
                  <c:v>211.60699495549466</c:v>
                </c:pt>
                <c:pt idx="32">
                  <c:v>211.0450061525984</c:v>
                </c:pt>
                <c:pt idx="33">
                  <c:v>213.09449168080178</c:v>
                </c:pt>
                <c:pt idx="34">
                  <c:v>212.44492433717193</c:v>
                </c:pt>
                <c:pt idx="35">
                  <c:v>212.87576678159257</c:v>
                </c:pt>
                <c:pt idx="36">
                  <c:v>215.79832519019004</c:v>
                </c:pt>
                <c:pt idx="37">
                  <c:v>212.31327670273222</c:v>
                </c:pt>
                <c:pt idx="38">
                  <c:v>221.82121606915308</c:v>
                </c:pt>
                <c:pt idx="39">
                  <c:v>223.58488175459678</c:v>
                </c:pt>
                <c:pt idx="40">
                  <c:v>231.05568281463718</c:v>
                </c:pt>
                <c:pt idx="41">
                  <c:v>225.79769501393363</c:v>
                </c:pt>
                <c:pt idx="42">
                  <c:v>225.58671970346694</c:v>
                </c:pt>
                <c:pt idx="43">
                  <c:v>225.65847172979059</c:v>
                </c:pt>
                <c:pt idx="44">
                  <c:v>227.59879241964677</c:v>
                </c:pt>
                <c:pt idx="45">
                  <c:v>229.39412869950556</c:v>
                </c:pt>
                <c:pt idx="46">
                  <c:v>231.37307070414778</c:v>
                </c:pt>
                <c:pt idx="47">
                  <c:v>226.31355251658999</c:v>
                </c:pt>
                <c:pt idx="48">
                  <c:v>228.2881624345124</c:v>
                </c:pt>
                <c:pt idx="49">
                  <c:v>234.29095882394847</c:v>
                </c:pt>
                <c:pt idx="50">
                  <c:v>235.76994835557312</c:v>
                </c:pt>
                <c:pt idx="51">
                  <c:v>239.33774470810411</c:v>
                </c:pt>
                <c:pt idx="52">
                  <c:v>246.78925615907292</c:v>
                </c:pt>
                <c:pt idx="53">
                  <c:v>250.27115322038327</c:v>
                </c:pt>
                <c:pt idx="54">
                  <c:v>255.33023498891134</c:v>
                </c:pt>
                <c:pt idx="55">
                  <c:v>261.89604729985729</c:v>
                </c:pt>
                <c:pt idx="56">
                  <c:v>#N/A</c:v>
                </c:pt>
                <c:pt idx="57">
                  <c:v>270.5643311039093</c:v>
                </c:pt>
                <c:pt idx="58">
                  <c:v>268.79055756764205</c:v>
                </c:pt>
                <c:pt idx="59">
                  <c:v>269.83609541354576</c:v>
                </c:pt>
                <c:pt idx="60">
                  <c:v>256.24912772477569</c:v>
                </c:pt>
                <c:pt idx="61">
                  <c:v>#N/A</c:v>
                </c:pt>
                <c:pt idx="62">
                  <c:v>#N/A</c:v>
                </c:pt>
                <c:pt idx="63">
                  <c:v>#N/A</c:v>
                </c:pt>
                <c:pt idx="64">
                  <c:v>274.99509908504336</c:v>
                </c:pt>
                <c:pt idx="65">
                  <c:v>276.16991848223438</c:v>
                </c:pt>
                <c:pt idx="66">
                  <c:v>285.66004124008089</c:v>
                </c:pt>
                <c:pt idx="67">
                  <c:v>284.86164467327296</c:v>
                </c:pt>
                <c:pt idx="68">
                  <c:v>285.00579048336431</c:v>
                </c:pt>
                <c:pt idx="69">
                  <c:v>289.7526706536546</c:v>
                </c:pt>
                <c:pt idx="70">
                  <c:v>286.9502392066268</c:v>
                </c:pt>
                <c:pt idx="71">
                  <c:v>292.2818386069726</c:v>
                </c:pt>
                <c:pt idx="72">
                  <c:v>290.75201096007299</c:v>
                </c:pt>
                <c:pt idx="73">
                  <c:v>290.70107247480848</c:v>
                </c:pt>
                <c:pt idx="74">
                  <c:v>288.98006746397897</c:v>
                </c:pt>
                <c:pt idx="75">
                  <c:v>291.52279210131439</c:v>
                </c:pt>
                <c:pt idx="76">
                  <c:v>289.67994146221724</c:v>
                </c:pt>
                <c:pt idx="77">
                  <c:v>292.34683326463079</c:v>
                </c:pt>
                <c:pt idx="78">
                  <c:v>293.49685856044027</c:v>
                </c:pt>
                <c:pt idx="79">
                  <c:v>293.64968089154803</c:v>
                </c:pt>
                <c:pt idx="80">
                  <c:v>298.31055057981871</c:v>
                </c:pt>
                <c:pt idx="81">
                  <c:v>304.50425081954552</c:v>
                </c:pt>
                <c:pt idx="82">
                  <c:v>308.79187921841435</c:v>
                </c:pt>
                <c:pt idx="83">
                  <c:v>309.20406638879928</c:v>
                </c:pt>
                <c:pt idx="84">
                  <c:v>310.77657846738623</c:v>
                </c:pt>
                <c:pt idx="85">
                  <c:v>313.09651981852062</c:v>
                </c:pt>
                <c:pt idx="86">
                  <c:v>313.55641046622833</c:v>
                </c:pt>
                <c:pt idx="87">
                  <c:v>313.64307000164303</c:v>
                </c:pt>
                <c:pt idx="88">
                  <c:v>305.9216359449257</c:v>
                </c:pt>
                <c:pt idx="89">
                  <c:v>310.34217544378561</c:v>
                </c:pt>
                <c:pt idx="90">
                  <c:v>318.65393696917209</c:v>
                </c:pt>
                <c:pt idx="91">
                  <c:v>320.89841885136349</c:v>
                </c:pt>
                <c:pt idx="92">
                  <c:v>319.45859509197038</c:v>
                </c:pt>
                <c:pt idx="93">
                  <c:v>318.61495533522401</c:v>
                </c:pt>
                <c:pt idx="94">
                  <c:v>316.13142640295376</c:v>
                </c:pt>
                <c:pt idx="95">
                  <c:v>320.52846781394311</c:v>
                </c:pt>
                <c:pt idx="96">
                  <c:v>313.87053007094437</c:v>
                </c:pt>
                <c:pt idx="97">
                  <c:v>314.68448075688883</c:v>
                </c:pt>
                <c:pt idx="98">
                  <c:v>314.55085292490247</c:v>
                </c:pt>
                <c:pt idx="99">
                  <c:v>314.64069218963886</c:v>
                </c:pt>
                <c:pt idx="100">
                  <c:v>312.4858805874776</c:v>
                </c:pt>
                <c:pt idx="101">
                  <c:v>311.08099337137617</c:v>
                </c:pt>
                <c:pt idx="102">
                  <c:v>314.14128196569146</c:v>
                </c:pt>
                <c:pt idx="103">
                  <c:v>313.3030056883016</c:v>
                </c:pt>
                <c:pt idx="104">
                  <c:v>314.9960660966014</c:v>
                </c:pt>
                <c:pt idx="105">
                  <c:v>319.20775238241947</c:v>
                </c:pt>
                <c:pt idx="106">
                  <c:v>319.80929595112235</c:v>
                </c:pt>
                <c:pt idx="107">
                  <c:v>326.08167704088777</c:v>
                </c:pt>
                <c:pt idx="108">
                  <c:v>329.48190313522559</c:v>
                </c:pt>
                <c:pt idx="109">
                  <c:v>325.37222895144737</c:v>
                </c:pt>
                <c:pt idx="110">
                  <c:v>324.31806691991801</c:v>
                </c:pt>
                <c:pt idx="111">
                  <c:v>323.48809419389016</c:v>
                </c:pt>
                <c:pt idx="112">
                  <c:v>324.31884842725304</c:v>
                </c:pt>
                <c:pt idx="113">
                  <c:v>324.96099610754857</c:v>
                </c:pt>
              </c:numCache>
            </c:numRef>
          </c:yVal>
          <c:smooth val="0"/>
        </c:ser>
        <c:ser>
          <c:idx val="12"/>
          <c:order val="12"/>
          <c:tx>
            <c:strRef>
              <c:f>DispAcc!$AL$1</c:f>
              <c:strCache>
                <c:ptCount val="1"/>
                <c:pt idx="0">
                  <c:v>SDP 7.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L$4:$AL$750</c:f>
              <c:numCache>
                <c:formatCode>#,##0.000</c:formatCode>
                <c:ptCount val="747"/>
                <c:pt idx="0">
                  <c:v>4.9036070697211311</c:v>
                </c:pt>
                <c:pt idx="1">
                  <c:v>16.231012750875394</c:v>
                </c:pt>
                <c:pt idx="2">
                  <c:v>34.570628377210731</c:v>
                </c:pt>
                <c:pt idx="3">
                  <c:v>58.590443861944692</c:v>
                </c:pt>
                <c:pt idx="4">
                  <c:v>70.199286597584376</c:v>
                </c:pt>
                <c:pt idx="5">
                  <c:v>92.231572656912988</c:v>
                </c:pt>
                <c:pt idx="6">
                  <c:v>107.46256433758474</c:v>
                </c:pt>
                <c:pt idx="7">
                  <c:v>124.91645234756631</c:v>
                </c:pt>
                <c:pt idx="8">
                  <c:v>154.17005437648271</c:v>
                </c:pt>
                <c:pt idx="9">
                  <c:v>168.86169996360312</c:v>
                </c:pt>
                <c:pt idx="10">
                  <c:v>188.70511253908654</c:v>
                </c:pt>
                <c:pt idx="11">
                  <c:v>206.38571820046192</c:v>
                </c:pt>
                <c:pt idx="12">
                  <c:v>214.00595745237257</c:v>
                </c:pt>
                <c:pt idx="13">
                  <c:v>211.98980619300309</c:v>
                </c:pt>
                <c:pt idx="14">
                  <c:v>225.82439624289003</c:v>
                </c:pt>
                <c:pt idx="15">
                  <c:v>227.0901260161518</c:v>
                </c:pt>
                <c:pt idx="16">
                  <c:v>226.54166883251486</c:v>
                </c:pt>
                <c:pt idx="17">
                  <c:v>227.66389175676395</c:v>
                </c:pt>
                <c:pt idx="18">
                  <c:v>229.45133643399419</c:v>
                </c:pt>
                <c:pt idx="19">
                  <c:v>233.1924954766086</c:v>
                </c:pt>
                <c:pt idx="20">
                  <c:v>232.98285357122518</c:v>
                </c:pt>
                <c:pt idx="21">
                  <c:v>231.44455988151458</c:v>
                </c:pt>
                <c:pt idx="22">
                  <c:v>236.13495621358314</c:v>
                </c:pt>
                <c:pt idx="23">
                  <c:v>233.84073916676175</c:v>
                </c:pt>
                <c:pt idx="24">
                  <c:v>239.50500788635765</c:v>
                </c:pt>
                <c:pt idx="25">
                  <c:v>238.8270317194698</c:v>
                </c:pt>
                <c:pt idx="26">
                  <c:v>238.15676161300919</c:v>
                </c:pt>
                <c:pt idx="27">
                  <c:v>242.41597577093535</c:v>
                </c:pt>
                <c:pt idx="28">
                  <c:v>248.53689433419828</c:v>
                </c:pt>
                <c:pt idx="29">
                  <c:v>247.87851711619544</c:v>
                </c:pt>
                <c:pt idx="30">
                  <c:v>243.04057382777637</c:v>
                </c:pt>
                <c:pt idx="31">
                  <c:v>243.00281552148724</c:v>
                </c:pt>
                <c:pt idx="32">
                  <c:v>243.5852030475034</c:v>
                </c:pt>
                <c:pt idx="33">
                  <c:v>243.22248773704706</c:v>
                </c:pt>
                <c:pt idx="34">
                  <c:v>237.54082405066393</c:v>
                </c:pt>
                <c:pt idx="35">
                  <c:v>239.98453023443744</c:v>
                </c:pt>
                <c:pt idx="36">
                  <c:v>239.20305928460203</c:v>
                </c:pt>
                <c:pt idx="37">
                  <c:v>252.66347306820271</c:v>
                </c:pt>
                <c:pt idx="38">
                  <c:v>253.11359730184378</c:v>
                </c:pt>
                <c:pt idx="39">
                  <c:v>251.65933394903664</c:v>
                </c:pt>
                <c:pt idx="40">
                  <c:v>257.86862329087035</c:v>
                </c:pt>
                <c:pt idx="41">
                  <c:v>253.98183094763638</c:v>
                </c:pt>
                <c:pt idx="42">
                  <c:v>252.7695793106455</c:v>
                </c:pt>
                <c:pt idx="43">
                  <c:v>255.76930466827105</c:v>
                </c:pt>
                <c:pt idx="44">
                  <c:v>255.8709636527461</c:v>
                </c:pt>
                <c:pt idx="45">
                  <c:v>258.18811664968206</c:v>
                </c:pt>
                <c:pt idx="46">
                  <c:v>259.25639996820081</c:v>
                </c:pt>
                <c:pt idx="47">
                  <c:v>261.63029733817814</c:v>
                </c:pt>
                <c:pt idx="48">
                  <c:v>260.26639513201297</c:v>
                </c:pt>
                <c:pt idx="49">
                  <c:v>262.94478126679178</c:v>
                </c:pt>
                <c:pt idx="50">
                  <c:v>265.24636195735792</c:v>
                </c:pt>
                <c:pt idx="51">
                  <c:v>269.76094473360195</c:v>
                </c:pt>
                <c:pt idx="52">
                  <c:v>277.82573273829183</c:v>
                </c:pt>
                <c:pt idx="53">
                  <c:v>278.74865383455199</c:v>
                </c:pt>
                <c:pt idx="54">
                  <c:v>283.21402398600225</c:v>
                </c:pt>
                <c:pt idx="55">
                  <c:v>287.85925186354768</c:v>
                </c:pt>
                <c:pt idx="56">
                  <c:v>#N/A</c:v>
                </c:pt>
                <c:pt idx="57">
                  <c:v>297.17417269658438</c:v>
                </c:pt>
                <c:pt idx="58">
                  <c:v>298.49053257534604</c:v>
                </c:pt>
                <c:pt idx="59">
                  <c:v>299.74651052340181</c:v>
                </c:pt>
                <c:pt idx="60">
                  <c:v>303.25686426595701</c:v>
                </c:pt>
                <c:pt idx="61">
                  <c:v>308.17043029383314</c:v>
                </c:pt>
                <c:pt idx="62">
                  <c:v>308.13261169270925</c:v>
                </c:pt>
                <c:pt idx="63">
                  <c:v>308.29546822091982</c:v>
                </c:pt>
                <c:pt idx="64">
                  <c:v>311.13633605726011</c:v>
                </c:pt>
                <c:pt idx="65">
                  <c:v>313.73670968851593</c:v>
                </c:pt>
                <c:pt idx="66">
                  <c:v>323.48871557567486</c:v>
                </c:pt>
                <c:pt idx="67">
                  <c:v>321.48156613544592</c:v>
                </c:pt>
                <c:pt idx="68">
                  <c:v>322.25000457536748</c:v>
                </c:pt>
                <c:pt idx="69">
                  <c:v>324.23357624856936</c:v>
                </c:pt>
                <c:pt idx="70">
                  <c:v>322.37847723667528</c:v>
                </c:pt>
                <c:pt idx="71">
                  <c:v>329.15073926042135</c:v>
                </c:pt>
                <c:pt idx="72">
                  <c:v>324.94460609194169</c:v>
                </c:pt>
                <c:pt idx="73">
                  <c:v>326.90465539461661</c:v>
                </c:pt>
                <c:pt idx="74">
                  <c:v>326.01152936802134</c:v>
                </c:pt>
                <c:pt idx="75">
                  <c:v>328.15050789050855</c:v>
                </c:pt>
                <c:pt idx="76">
                  <c:v>328.10085168857228</c:v>
                </c:pt>
                <c:pt idx="77">
                  <c:v>330.81834411281795</c:v>
                </c:pt>
                <c:pt idx="78">
                  <c:v>329.68823789069864</c:v>
                </c:pt>
                <c:pt idx="79">
                  <c:v>332.66141887996639</c:v>
                </c:pt>
                <c:pt idx="80">
                  <c:v>338.16363846713716</c:v>
                </c:pt>
                <c:pt idx="81">
                  <c:v>343.0111528662822</c:v>
                </c:pt>
                <c:pt idx="82">
                  <c:v>347.0113952909623</c:v>
                </c:pt>
                <c:pt idx="83">
                  <c:v>347.39387730385835</c:v>
                </c:pt>
                <c:pt idx="84">
                  <c:v>351.66081545019074</c:v>
                </c:pt>
                <c:pt idx="85">
                  <c:v>350.30674345913036</c:v>
                </c:pt>
                <c:pt idx="86">
                  <c:v>350.00032352648918</c:v>
                </c:pt>
                <c:pt idx="87">
                  <c:v>348.85436197668361</c:v>
                </c:pt>
                <c:pt idx="88">
                  <c:v>341.30718129684561</c:v>
                </c:pt>
                <c:pt idx="89">
                  <c:v>345.04240175705934</c:v>
                </c:pt>
                <c:pt idx="90">
                  <c:v>356.7674690421448</c:v>
                </c:pt>
                <c:pt idx="91">
                  <c:v>359.23744256841877</c:v>
                </c:pt>
                <c:pt idx="92">
                  <c:v>358.5396731666192</c:v>
                </c:pt>
                <c:pt idx="93">
                  <c:v>359.58540006020752</c:v>
                </c:pt>
                <c:pt idx="94">
                  <c:v>357.31557366051288</c:v>
                </c:pt>
                <c:pt idx="95">
                  <c:v>361.79424351334035</c:v>
                </c:pt>
                <c:pt idx="96">
                  <c:v>355.38649895801365</c:v>
                </c:pt>
                <c:pt idx="97">
                  <c:v>353.97515033845281</c:v>
                </c:pt>
                <c:pt idx="98">
                  <c:v>354.06221728236409</c:v>
                </c:pt>
                <c:pt idx="99">
                  <c:v>352.8668685250841</c:v>
                </c:pt>
                <c:pt idx="100">
                  <c:v>353.31002606544797</c:v>
                </c:pt>
                <c:pt idx="101">
                  <c:v>354.44473534829598</c:v>
                </c:pt>
                <c:pt idx="102">
                  <c:v>355.47065411267346</c:v>
                </c:pt>
                <c:pt idx="103">
                  <c:v>353.86960429399142</c:v>
                </c:pt>
                <c:pt idx="104">
                  <c:v>355.63220308914487</c:v>
                </c:pt>
                <c:pt idx="105">
                  <c:v>360.47438131895427</c:v>
                </c:pt>
                <c:pt idx="106">
                  <c:v>364.54830553446646</c:v>
                </c:pt>
                <c:pt idx="107">
                  <c:v>364.6104310986081</c:v>
                </c:pt>
                <c:pt idx="108">
                  <c:v>367.98011675227383</c:v>
                </c:pt>
                <c:pt idx="109">
                  <c:v>366.53577168438846</c:v>
                </c:pt>
                <c:pt idx="110">
                  <c:v>364.87341155709282</c:v>
                </c:pt>
                <c:pt idx="111">
                  <c:v>364.28011869099117</c:v>
                </c:pt>
                <c:pt idx="112">
                  <c:v>364.30425397321892</c:v>
                </c:pt>
                <c:pt idx="113">
                  <c:v>363.97770693856722</c:v>
                </c:pt>
              </c:numCache>
            </c:numRef>
          </c:yVal>
          <c:smooth val="0"/>
        </c:ser>
        <c:ser>
          <c:idx val="13"/>
          <c:order val="13"/>
          <c:tx>
            <c:strRef>
              <c:f>DispAcc!$AO$1</c:f>
              <c:strCache>
                <c:ptCount val="1"/>
                <c:pt idx="0">
                  <c:v>SDP 7.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O$4:$AO$750</c:f>
              <c:numCache>
                <c:formatCode>#,##0.000</c:formatCode>
                <c:ptCount val="747"/>
                <c:pt idx="0">
                  <c:v>-1.2811813205648725</c:v>
                </c:pt>
                <c:pt idx="1">
                  <c:v>12.742500412631165</c:v>
                </c:pt>
                <c:pt idx="2">
                  <c:v>29.501215595887196</c:v>
                </c:pt>
                <c:pt idx="3">
                  <c:v>55.067092007870812</c:v>
                </c:pt>
                <c:pt idx="4">
                  <c:v>63.871375572251551</c:v>
                </c:pt>
                <c:pt idx="5">
                  <c:v>84.355845907947767</c:v>
                </c:pt>
                <c:pt idx="6">
                  <c:v>94.090193759377968</c:v>
                </c:pt>
                <c:pt idx="7">
                  <c:v>113.29093541331794</c:v>
                </c:pt>
                <c:pt idx="8">
                  <c:v>144.28178149492337</c:v>
                </c:pt>
                <c:pt idx="9">
                  <c:v>161.47938081887884</c:v>
                </c:pt>
                <c:pt idx="10">
                  <c:v>184.84620753427697</c:v>
                </c:pt>
                <c:pt idx="11">
                  <c:v>198.4409025055275</c:v>
                </c:pt>
                <c:pt idx="12">
                  <c:v>208.80581655011142</c:v>
                </c:pt>
                <c:pt idx="13">
                  <c:v>209.46623006226446</c:v>
                </c:pt>
                <c:pt idx="14">
                  <c:v>224.13531260817368</c:v>
                </c:pt>
                <c:pt idx="15">
                  <c:v>225.16331920330595</c:v>
                </c:pt>
                <c:pt idx="16">
                  <c:v>220.56762115493635</c:v>
                </c:pt>
                <c:pt idx="17">
                  <c:v>#N/A</c:v>
                </c:pt>
                <c:pt idx="18">
                  <c:v>#N/A</c:v>
                </c:pt>
                <c:pt idx="19">
                  <c:v>#N/A</c:v>
                </c:pt>
                <c:pt idx="20">
                  <c:v>250.86687459564843</c:v>
                </c:pt>
                <c:pt idx="21">
                  <c:v>256.32627554515722</c:v>
                </c:pt>
                <c:pt idx="22">
                  <c:v>258.55489592786148</c:v>
                </c:pt>
                <c:pt idx="23">
                  <c:v>255.86378322563212</c:v>
                </c:pt>
                <c:pt idx="24">
                  <c:v>262.25687596575483</c:v>
                </c:pt>
                <c:pt idx="25">
                  <c:v>264.42790804718737</c:v>
                </c:pt>
                <c:pt idx="26">
                  <c:v>259.24047731600905</c:v>
                </c:pt>
                <c:pt idx="27">
                  <c:v>264.26401098337078</c:v>
                </c:pt>
                <c:pt idx="28">
                  <c:v>267.37680414343254</c:v>
                </c:pt>
                <c:pt idx="29">
                  <c:v>267.29155382605956</c:v>
                </c:pt>
                <c:pt idx="30">
                  <c:v>263.46707280783846</c:v>
                </c:pt>
                <c:pt idx="31">
                  <c:v>263.09936402118512</c:v>
                </c:pt>
                <c:pt idx="32">
                  <c:v>262.59836731047284</c:v>
                </c:pt>
                <c:pt idx="33">
                  <c:v>265.60490355509353</c:v>
                </c:pt>
                <c:pt idx="34">
                  <c:v>260.65810924342651</c:v>
                </c:pt>
                <c:pt idx="35">
                  <c:v>258.40912929736641</c:v>
                </c:pt>
                <c:pt idx="36">
                  <c:v>263.17670631052448</c:v>
                </c:pt>
                <c:pt idx="37">
                  <c:v>274.97708846638773</c:v>
                </c:pt>
                <c:pt idx="38">
                  <c:v>274.82466663752132</c:v>
                </c:pt>
                <c:pt idx="39">
                  <c:v>270.79183242936938</c:v>
                </c:pt>
                <c:pt idx="40">
                  <c:v>278.29532957247125</c:v>
                </c:pt>
                <c:pt idx="41">
                  <c:v>270.84717864200985</c:v>
                </c:pt>
                <c:pt idx="42">
                  <c:v>273.70156370031049</c:v>
                </c:pt>
                <c:pt idx="43">
                  <c:v>273.74106729058718</c:v>
                </c:pt>
                <c:pt idx="44">
                  <c:v>278.70598628980366</c:v>
                </c:pt>
                <c:pt idx="45">
                  <c:v>279.45868204702862</c:v>
                </c:pt>
                <c:pt idx="46">
                  <c:v>275.87696777211556</c:v>
                </c:pt>
                <c:pt idx="47">
                  <c:v>276.63464207506723</c:v>
                </c:pt>
                <c:pt idx="48">
                  <c:v>279.37605089886802</c:v>
                </c:pt>
                <c:pt idx="49">
                  <c:v>281.20725268199226</c:v>
                </c:pt>
                <c:pt idx="50">
                  <c:v>286.59500523766184</c:v>
                </c:pt>
                <c:pt idx="51">
                  <c:v>285.37135756340518</c:v>
                </c:pt>
                <c:pt idx="52">
                  <c:v>296.2324039767438</c:v>
                </c:pt>
                <c:pt idx="53">
                  <c:v>293.77449185185282</c:v>
                </c:pt>
                <c:pt idx="54">
                  <c:v>298.79331282008638</c:v>
                </c:pt>
                <c:pt idx="55">
                  <c:v>304.09339511207054</c:v>
                </c:pt>
                <c:pt idx="56">
                  <c:v>#N/A</c:v>
                </c:pt>
                <c:pt idx="57">
                  <c:v>312.05003792879609</c:v>
                </c:pt>
                <c:pt idx="58">
                  <c:v>313.5231251782364</c:v>
                </c:pt>
                <c:pt idx="59">
                  <c:v>311.52013058789572</c:v>
                </c:pt>
                <c:pt idx="60">
                  <c:v>316.18755530615061</c:v>
                </c:pt>
                <c:pt idx="61">
                  <c:v>322.45811065369469</c:v>
                </c:pt>
                <c:pt idx="62">
                  <c:v>320.14164633084209</c:v>
                </c:pt>
                <c:pt idx="63">
                  <c:v>321.04682013317887</c:v>
                </c:pt>
                <c:pt idx="64">
                  <c:v>321.46534440522629</c:v>
                </c:pt>
                <c:pt idx="65">
                  <c:v>332.09187086976112</c:v>
                </c:pt>
                <c:pt idx="66">
                  <c:v>338.51589408488377</c:v>
                </c:pt>
                <c:pt idx="67">
                  <c:v>333.9343318003705</c:v>
                </c:pt>
                <c:pt idx="68">
                  <c:v>334.50893989460633</c:v>
                </c:pt>
                <c:pt idx="69">
                  <c:v>338.5982168539411</c:v>
                </c:pt>
                <c:pt idx="70">
                  <c:v>333.79264748868883</c:v>
                </c:pt>
                <c:pt idx="71">
                  <c:v>341.14316902548495</c:v>
                </c:pt>
                <c:pt idx="72">
                  <c:v>340.7836202500535</c:v>
                </c:pt>
                <c:pt idx="73">
                  <c:v>340.17074127776789</c:v>
                </c:pt>
                <c:pt idx="74">
                  <c:v>337.39818431928342</c:v>
                </c:pt>
                <c:pt idx="75">
                  <c:v>341.21058103166894</c:v>
                </c:pt>
                <c:pt idx="76">
                  <c:v>340.98284127432777</c:v>
                </c:pt>
                <c:pt idx="77">
                  <c:v>343.05560243554322</c:v>
                </c:pt>
                <c:pt idx="78">
                  <c:v>344.28386741823846</c:v>
                </c:pt>
                <c:pt idx="79">
                  <c:v>345.56812465229439</c:v>
                </c:pt>
                <c:pt idx="80">
                  <c:v>353.28826354832432</c:v>
                </c:pt>
                <c:pt idx="81">
                  <c:v>354.97485562072359</c:v>
                </c:pt>
                <c:pt idx="82">
                  <c:v>362.52463996402525</c:v>
                </c:pt>
                <c:pt idx="83">
                  <c:v>360.94108047061758</c:v>
                </c:pt>
                <c:pt idx="84">
                  <c:v>365.82029998800965</c:v>
                </c:pt>
                <c:pt idx="85">
                  <c:v>361.86919210534347</c:v>
                </c:pt>
                <c:pt idx="86">
                  <c:v>365.20128526575223</c:v>
                </c:pt>
                <c:pt idx="87">
                  <c:v>362.72621902785613</c:v>
                </c:pt>
                <c:pt idx="88">
                  <c:v>358.40459642139041</c:v>
                </c:pt>
                <c:pt idx="89">
                  <c:v>363.34258934663171</c:v>
                </c:pt>
                <c:pt idx="90">
                  <c:v>370.58366807777253</c:v>
                </c:pt>
                <c:pt idx="91">
                  <c:v>375.02649978228538</c:v>
                </c:pt>
                <c:pt idx="92">
                  <c:v>373.2623414989431</c:v>
                </c:pt>
                <c:pt idx="93">
                  <c:v>366.93678912475013</c:v>
                </c:pt>
                <c:pt idx="94">
                  <c:v>371.85615833543568</c:v>
                </c:pt>
                <c:pt idx="95">
                  <c:v>374.89699957810939</c:v>
                </c:pt>
                <c:pt idx="96">
                  <c:v>367.55090407664858</c:v>
                </c:pt>
                <c:pt idx="97">
                  <c:v>368.53612319560904</c:v>
                </c:pt>
                <c:pt idx="98">
                  <c:v>368.25981663062714</c:v>
                </c:pt>
                <c:pt idx="99">
                  <c:v>369.43913749580753</c:v>
                </c:pt>
                <c:pt idx="100">
                  <c:v>368.09589263725451</c:v>
                </c:pt>
                <c:pt idx="101">
                  <c:v>363.80935794093568</c:v>
                </c:pt>
                <c:pt idx="102">
                  <c:v>370.98374400275935</c:v>
                </c:pt>
                <c:pt idx="103">
                  <c:v>368.83896980256742</c:v>
                </c:pt>
                <c:pt idx="104">
                  <c:v>371.81820481637038</c:v>
                </c:pt>
                <c:pt idx="105">
                  <c:v>375.32588844933679</c:v>
                </c:pt>
                <c:pt idx="106">
                  <c:v>377.03471585713578</c:v>
                </c:pt>
                <c:pt idx="107">
                  <c:v>381.24547570661025</c:v>
                </c:pt>
                <c:pt idx="108">
                  <c:v>383.35847543249992</c:v>
                </c:pt>
                <c:pt idx="109">
                  <c:v>379.05256485415197</c:v>
                </c:pt>
                <c:pt idx="110">
                  <c:v>377.93774745220986</c:v>
                </c:pt>
                <c:pt idx="111">
                  <c:v>379.24075721993336</c:v>
                </c:pt>
                <c:pt idx="112">
                  <c:v>380.11937594484533</c:v>
                </c:pt>
                <c:pt idx="113">
                  <c:v>377.8210863675165</c:v>
                </c:pt>
              </c:numCache>
            </c:numRef>
          </c:yVal>
          <c:smooth val="0"/>
        </c:ser>
        <c:ser>
          <c:idx val="14"/>
          <c:order val="14"/>
          <c:tx>
            <c:strRef>
              <c:f>DispAcc!$AR$1</c:f>
              <c:strCache>
                <c:ptCount val="1"/>
                <c:pt idx="0">
                  <c:v>SDP 7.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R$4:$AR$750</c:f>
              <c:numCache>
                <c:formatCode>#,##0.000</c:formatCode>
                <c:ptCount val="747"/>
                <c:pt idx="0">
                  <c:v>4.2487254171580418</c:v>
                </c:pt>
                <c:pt idx="1">
                  <c:v>18.641429659633133</c:v>
                </c:pt>
                <c:pt idx="2">
                  <c:v>33.712163413132863</c:v>
                </c:pt>
                <c:pt idx="3">
                  <c:v>51.606590472959212</c:v>
                </c:pt>
                <c:pt idx="4">
                  <c:v>58.682721766354291</c:v>
                </c:pt>
                <c:pt idx="5">
                  <c:v>79.730756029701098</c:v>
                </c:pt>
                <c:pt idx="6">
                  <c:v>87.008661229065694</c:v>
                </c:pt>
                <c:pt idx="7">
                  <c:v>104.90104867227538</c:v>
                </c:pt>
                <c:pt idx="8">
                  <c:v>133.18723913713958</c:v>
                </c:pt>
                <c:pt idx="9">
                  <c:v>152.18720792710099</c:v>
                </c:pt>
                <c:pt idx="10">
                  <c:v>177.39108487878241</c:v>
                </c:pt>
                <c:pt idx="11">
                  <c:v>194.04042852477633</c:v>
                </c:pt>
                <c:pt idx="12">
                  <c:v>202.04894376257829</c:v>
                </c:pt>
                <c:pt idx="13">
                  <c:v>202.46990470770561</c:v>
                </c:pt>
                <c:pt idx="14">
                  <c:v>220.04930939608769</c:v>
                </c:pt>
                <c:pt idx="15">
                  <c:v>218.96273780907887</c:v>
                </c:pt>
                <c:pt idx="16">
                  <c:v>214.40889103863751</c:v>
                </c:pt>
                <c:pt idx="17">
                  <c:v>212.65381103011524</c:v>
                </c:pt>
                <c:pt idx="18">
                  <c:v>216.97152623526409</c:v>
                </c:pt>
                <c:pt idx="19">
                  <c:v>223.88207038815881</c:v>
                </c:pt>
                <c:pt idx="20">
                  <c:v>221.75693238059199</c:v>
                </c:pt>
                <c:pt idx="21">
                  <c:v>223.59687415706634</c:v>
                </c:pt>
                <c:pt idx="22">
                  <c:v>226.89959743929106</c:v>
                </c:pt>
                <c:pt idx="23">
                  <c:v>232.81868031942196</c:v>
                </c:pt>
                <c:pt idx="24">
                  <c:v>234.80275742518415</c:v>
                </c:pt>
                <c:pt idx="25">
                  <c:v>232.16101064139232</c:v>
                </c:pt>
                <c:pt idx="26">
                  <c:v>228.91556368769616</c:v>
                </c:pt>
                <c:pt idx="27">
                  <c:v>236.62938477984756</c:v>
                </c:pt>
                <c:pt idx="28">
                  <c:v>239.97008988790006</c:v>
                </c:pt>
                <c:pt idx="29">
                  <c:v>240.15407880927847</c:v>
                </c:pt>
                <c:pt idx="30">
                  <c:v>235.89873565358772</c:v>
                </c:pt>
                <c:pt idx="31">
                  <c:v>235.42983422154214</c:v>
                </c:pt>
                <c:pt idx="32">
                  <c:v>236.79711444261869</c:v>
                </c:pt>
                <c:pt idx="33">
                  <c:v>234.71634336671119</c:v>
                </c:pt>
                <c:pt idx="34">
                  <c:v>231.24325400558115</c:v>
                </c:pt>
                <c:pt idx="35">
                  <c:v>234.14419305095637</c:v>
                </c:pt>
                <c:pt idx="36">
                  <c:v>235.40707650228543</c:v>
                </c:pt>
                <c:pt idx="37">
                  <c:v>250.04558894152575</c:v>
                </c:pt>
                <c:pt idx="38">
                  <c:v>246.90126802823067</c:v>
                </c:pt>
                <c:pt idx="39">
                  <c:v>249.92636911291629</c:v>
                </c:pt>
                <c:pt idx="40">
                  <c:v>253.90364857196477</c:v>
                </c:pt>
                <c:pt idx="41">
                  <c:v>248.93424190370109</c:v>
                </c:pt>
                <c:pt idx="42">
                  <c:v>249.15818367383284</c:v>
                </c:pt>
                <c:pt idx="43">
                  <c:v>253.0117206011827</c:v>
                </c:pt>
                <c:pt idx="44">
                  <c:v>256.59431842311665</c:v>
                </c:pt>
                <c:pt idx="45">
                  <c:v>252.88203412945543</c:v>
                </c:pt>
                <c:pt idx="46">
                  <c:v>255.67357438245654</c:v>
                </c:pt>
                <c:pt idx="47">
                  <c:v>247.67844423573879</c:v>
                </c:pt>
                <c:pt idx="48">
                  <c:v>254.96672074387143</c:v>
                </c:pt>
                <c:pt idx="49">
                  <c:v>256.9380612468143</c:v>
                </c:pt>
                <c:pt idx="50">
                  <c:v>257.22620486719478</c:v>
                </c:pt>
                <c:pt idx="51">
                  <c:v>263.6225813213872</c:v>
                </c:pt>
                <c:pt idx="52">
                  <c:v>268.26967678099783</c:v>
                </c:pt>
                <c:pt idx="53">
                  <c:v>269.27044926527907</c:v>
                </c:pt>
                <c:pt idx="54">
                  <c:v>268.47357070865434</c:v>
                </c:pt>
                <c:pt idx="55">
                  <c:v>272.50120796129085</c:v>
                </c:pt>
                <c:pt idx="56">
                  <c:v>#N/A</c:v>
                </c:pt>
                <c:pt idx="57">
                  <c:v>285.00377747432481</c:v>
                </c:pt>
                <c:pt idx="58">
                  <c:v>282.94135050307347</c:v>
                </c:pt>
                <c:pt idx="59">
                  <c:v>288.04956053855648</c:v>
                </c:pt>
                <c:pt idx="60">
                  <c:v>288.83563718282568</c:v>
                </c:pt>
                <c:pt idx="61">
                  <c:v>292.54827022865061</c:v>
                </c:pt>
                <c:pt idx="62">
                  <c:v>292.43667243467979</c:v>
                </c:pt>
                <c:pt idx="63">
                  <c:v>291.52726778043575</c:v>
                </c:pt>
                <c:pt idx="64">
                  <c:v>295.22145822303747</c:v>
                </c:pt>
                <c:pt idx="65">
                  <c:v>300.07957483496949</c:v>
                </c:pt>
                <c:pt idx="66">
                  <c:v>300.49414546191088</c:v>
                </c:pt>
                <c:pt idx="67">
                  <c:v>308.52275489362779</c:v>
                </c:pt>
                <c:pt idx="68">
                  <c:v>308.42037887196744</c:v>
                </c:pt>
                <c:pt idx="69">
                  <c:v>306.23133853966169</c:v>
                </c:pt>
                <c:pt idx="70">
                  <c:v>302.614505244035</c:v>
                </c:pt>
                <c:pt idx="71">
                  <c:v>312.77256710853527</c:v>
                </c:pt>
                <c:pt idx="72">
                  <c:v>312.73918225480935</c:v>
                </c:pt>
                <c:pt idx="73">
                  <c:v>311.56936774629645</c:v>
                </c:pt>
                <c:pt idx="74">
                  <c:v>307.92508978950497</c:v>
                </c:pt>
                <c:pt idx="75">
                  <c:v>313.85284984520695</c:v>
                </c:pt>
                <c:pt idx="76">
                  <c:v>313.44384766544454</c:v>
                </c:pt>
                <c:pt idx="77">
                  <c:v>315.814146414368</c:v>
                </c:pt>
                <c:pt idx="78">
                  <c:v>316.24388241572194</c:v>
                </c:pt>
                <c:pt idx="79">
                  <c:v>314.00702179979106</c:v>
                </c:pt>
                <c:pt idx="80">
                  <c:v>319.97558003710043</c:v>
                </c:pt>
                <c:pt idx="81">
                  <c:v>326.45657423150283</c:v>
                </c:pt>
                <c:pt idx="82">
                  <c:v>332.24094260282033</c:v>
                </c:pt>
                <c:pt idx="83">
                  <c:v>331.55936037010673</c:v>
                </c:pt>
                <c:pt idx="84">
                  <c:v>333.3636505783507</c:v>
                </c:pt>
                <c:pt idx="85">
                  <c:v>331.25208243560064</c:v>
                </c:pt>
                <c:pt idx="86">
                  <c:v>335.30127578727979</c:v>
                </c:pt>
                <c:pt idx="87">
                  <c:v>331.88455405422701</c:v>
                </c:pt>
                <c:pt idx="88">
                  <c:v>325.29829172651267</c:v>
                </c:pt>
                <c:pt idx="89">
                  <c:v>330.64932344627584</c:v>
                </c:pt>
                <c:pt idx="90">
                  <c:v>341.93453725483602</c:v>
                </c:pt>
                <c:pt idx="91">
                  <c:v>344.58425934567964</c:v>
                </c:pt>
                <c:pt idx="92">
                  <c:v>343.64240607233791</c:v>
                </c:pt>
                <c:pt idx="93">
                  <c:v>342.05060852582801</c:v>
                </c:pt>
                <c:pt idx="94">
                  <c:v>340.30284622932766</c:v>
                </c:pt>
                <c:pt idx="95">
                  <c:v>347.68911231490148</c:v>
                </c:pt>
                <c:pt idx="96">
                  <c:v>339.75115803675044</c:v>
                </c:pt>
                <c:pt idx="97">
                  <c:v>340.00175934112963</c:v>
                </c:pt>
                <c:pt idx="98">
                  <c:v>338.08755000078133</c:v>
                </c:pt>
                <c:pt idx="99">
                  <c:v>338.94469450275045</c:v>
                </c:pt>
                <c:pt idx="100">
                  <c:v>336.70158238563039</c:v>
                </c:pt>
                <c:pt idx="101">
                  <c:v>334.7928671091309</c:v>
                </c:pt>
                <c:pt idx="102">
                  <c:v>340.57481011997288</c:v>
                </c:pt>
                <c:pt idx="103">
                  <c:v>342.15184914736369</c:v>
                </c:pt>
                <c:pt idx="104">
                  <c:v>343.40466657465743</c:v>
                </c:pt>
                <c:pt idx="105">
                  <c:v>344.7156393878642</c:v>
                </c:pt>
                <c:pt idx="106">
                  <c:v>349.07441708057269</c:v>
                </c:pt>
                <c:pt idx="107">
                  <c:v>353.49476949060806</c:v>
                </c:pt>
                <c:pt idx="108">
                  <c:v>355.95812481053588</c:v>
                </c:pt>
                <c:pt idx="109">
                  <c:v>347.21344440900418</c:v>
                </c:pt>
                <c:pt idx="110">
                  <c:v>350.21797719121435</c:v>
                </c:pt>
                <c:pt idx="111">
                  <c:v>346.54618906250766</c:v>
                </c:pt>
                <c:pt idx="112">
                  <c:v>350.79790937746685</c:v>
                </c:pt>
                <c:pt idx="113">
                  <c:v>348.49414249027171</c:v>
                </c:pt>
              </c:numCache>
            </c:numRef>
          </c:yVal>
          <c:smooth val="0"/>
        </c:ser>
        <c:ser>
          <c:idx val="15"/>
          <c:order val="15"/>
          <c:tx>
            <c:strRef>
              <c:f>DispAcc!$AU$1</c:f>
              <c:strCache>
                <c:ptCount val="1"/>
                <c:pt idx="0">
                  <c:v>SDP 7.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U$4:$AU$750</c:f>
              <c:numCache>
                <c:formatCode>#,##0.000</c:formatCode>
                <c:ptCount val="747"/>
                <c:pt idx="0">
                  <c:v>3.17816954660743</c:v>
                </c:pt>
                <c:pt idx="1">
                  <c:v>7.4212058780228851</c:v>
                </c:pt>
                <c:pt idx="2">
                  <c:v>9.2148167294176773</c:v>
                </c:pt>
                <c:pt idx="3">
                  <c:v>20.433959478573811</c:v>
                </c:pt>
                <c:pt idx="4">
                  <c:v>16.468181759090687</c:v>
                </c:pt>
                <c:pt idx="5">
                  <c:v>30.071706200394662</c:v>
                </c:pt>
                <c:pt idx="6">
                  <c:v>31.755872210791033</c:v>
                </c:pt>
                <c:pt idx="7">
                  <c:v>37.202418628425121</c:v>
                </c:pt>
                <c:pt idx="8">
                  <c:v>48.355296949034575</c:v>
                </c:pt>
                <c:pt idx="9">
                  <c:v>55.099604170605147</c:v>
                </c:pt>
                <c:pt idx="10">
                  <c:v>64.585187021503941</c:v>
                </c:pt>
                <c:pt idx="11">
                  <c:v>72.43291161843328</c:v>
                </c:pt>
                <c:pt idx="12">
                  <c:v>75.630507300387464</c:v>
                </c:pt>
                <c:pt idx="13">
                  <c:v>76.44215970175415</c:v>
                </c:pt>
                <c:pt idx="14">
                  <c:v>90.934335568748594</c:v>
                </c:pt>
                <c:pt idx="15">
                  <c:v>87.074524361470509</c:v>
                </c:pt>
                <c:pt idx="16">
                  <c:v>83.730289429480621</c:v>
                </c:pt>
                <c:pt idx="17">
                  <c:v>80.894990652665598</c:v>
                </c:pt>
                <c:pt idx="18">
                  <c:v>85.13285117183085</c:v>
                </c:pt>
                <c:pt idx="19">
                  <c:v>89.180911086852888</c:v>
                </c:pt>
                <c:pt idx="20">
                  <c:v>85.542308458945968</c:v>
                </c:pt>
                <c:pt idx="21">
                  <c:v>86.917627876283731</c:v>
                </c:pt>
                <c:pt idx="22">
                  <c:v>89.298683819128385</c:v>
                </c:pt>
                <c:pt idx="23">
                  <c:v>94.839011349671409</c:v>
                </c:pt>
                <c:pt idx="24">
                  <c:v>93.094022272003599</c:v>
                </c:pt>
                <c:pt idx="25">
                  <c:v>90.96280732132756</c:v>
                </c:pt>
                <c:pt idx="26">
                  <c:v>89.70509305307877</c:v>
                </c:pt>
                <c:pt idx="27">
                  <c:v>99.020072193682566</c:v>
                </c:pt>
                <c:pt idx="28">
                  <c:v>103.97282473978893</c:v>
                </c:pt>
                <c:pt idx="29">
                  <c:v>97.332801652507158</c:v>
                </c:pt>
                <c:pt idx="30">
                  <c:v>96.025187304785234</c:v>
                </c:pt>
                <c:pt idx="31">
                  <c:v>96.039866103927181</c:v>
                </c:pt>
                <c:pt idx="32">
                  <c:v>94.653454878889733</c:v>
                </c:pt>
                <c:pt idx="33">
                  <c:v>93.822345237889138</c:v>
                </c:pt>
                <c:pt idx="34">
                  <c:v>91.715608916906916</c:v>
                </c:pt>
                <c:pt idx="35">
                  <c:v>95.087219754518657</c:v>
                </c:pt>
                <c:pt idx="36">
                  <c:v>96.311313674562186</c:v>
                </c:pt>
                <c:pt idx="37">
                  <c:v>100.36969867633469</c:v>
                </c:pt>
                <c:pt idx="38">
                  <c:v>109.31753767887807</c:v>
                </c:pt>
                <c:pt idx="39">
                  <c:v>102.22603700924239</c:v>
                </c:pt>
                <c:pt idx="40">
                  <c:v>107.65533877495371</c:v>
                </c:pt>
                <c:pt idx="41">
                  <c:v>105.69507607513745</c:v>
                </c:pt>
                <c:pt idx="42">
                  <c:v>106.95232022297908</c:v>
                </c:pt>
                <c:pt idx="43">
                  <c:v>101.48725788551128</c:v>
                </c:pt>
                <c:pt idx="44">
                  <c:v>104.15740103115732</c:v>
                </c:pt>
                <c:pt idx="45">
                  <c:v>104.89582055653621</c:v>
                </c:pt>
                <c:pt idx="46">
                  <c:v>100.77407622760087</c:v>
                </c:pt>
                <c:pt idx="47">
                  <c:v>98.949431198198283</c:v>
                </c:pt>
                <c:pt idx="48">
                  <c:v>103.75434210584926</c:v>
                </c:pt>
                <c:pt idx="49">
                  <c:v>104.33928520171831</c:v>
                </c:pt>
                <c:pt idx="50">
                  <c:v>104.75612233400712</c:v>
                </c:pt>
                <c:pt idx="51">
                  <c:v>105.78257873773164</c:v>
                </c:pt>
                <c:pt idx="52">
                  <c:v>109.41518116200109</c:v>
                </c:pt>
                <c:pt idx="53">
                  <c:v>104.90656306952067</c:v>
                </c:pt>
                <c:pt idx="54">
                  <c:v>99.1243260043546</c:v>
                </c:pt>
                <c:pt idx="55">
                  <c:v>107.12259624664681</c:v>
                </c:pt>
                <c:pt idx="56">
                  <c:v>#N/A</c:v>
                </c:pt>
                <c:pt idx="57">
                  <c:v>108.99995978222849</c:v>
                </c:pt>
                <c:pt idx="58">
                  <c:v>109.18936317781186</c:v>
                </c:pt>
                <c:pt idx="59">
                  <c:v>111.86763212979299</c:v>
                </c:pt>
                <c:pt idx="60">
                  <c:v>117.64028228437492</c:v>
                </c:pt>
                <c:pt idx="61">
                  <c:v>120.15060519312257</c:v>
                </c:pt>
                <c:pt idx="62">
                  <c:v>115.75833756039397</c:v>
                </c:pt>
                <c:pt idx="63">
                  <c:v>112.14837329806927</c:v>
                </c:pt>
                <c:pt idx="64">
                  <c:v>112.27768571028001</c:v>
                </c:pt>
                <c:pt idx="65">
                  <c:v>117.69062896318469</c:v>
                </c:pt>
                <c:pt idx="66">
                  <c:v>111.10478999468479</c:v>
                </c:pt>
                <c:pt idx="67">
                  <c:v>125.22966855550554</c:v>
                </c:pt>
                <c:pt idx="68">
                  <c:v>120.94002613564682</c:v>
                </c:pt>
                <c:pt idx="69">
                  <c:v>121.35082442882521</c:v>
                </c:pt>
                <c:pt idx="70">
                  <c:v>116.82231014751201</c:v>
                </c:pt>
                <c:pt idx="71">
                  <c:v>121.28223046910425</c:v>
                </c:pt>
                <c:pt idx="72">
                  <c:v>122.83065010395825</c:v>
                </c:pt>
                <c:pt idx="73">
                  <c:v>121.89857926354198</c:v>
                </c:pt>
                <c:pt idx="74">
                  <c:v>123.34937279383971</c:v>
                </c:pt>
                <c:pt idx="75">
                  <c:v>125.03496223761135</c:v>
                </c:pt>
                <c:pt idx="76">
                  <c:v>124.69320637928146</c:v>
                </c:pt>
                <c:pt idx="77">
                  <c:v>131.04725962507101</c:v>
                </c:pt>
                <c:pt idx="78">
                  <c:v>124.91629893135826</c:v>
                </c:pt>
                <c:pt idx="79">
                  <c:v>121.33716314037133</c:v>
                </c:pt>
                <c:pt idx="80">
                  <c:v>130.72829932878636</c:v>
                </c:pt>
                <c:pt idx="81">
                  <c:v>131.09023809832277</c:v>
                </c:pt>
                <c:pt idx="82">
                  <c:v>138.51223460106402</c:v>
                </c:pt>
                <c:pt idx="83">
                  <c:v>135.28668248577299</c:v>
                </c:pt>
                <c:pt idx="84">
                  <c:v>134.83106814752955</c:v>
                </c:pt>
                <c:pt idx="85">
                  <c:v>132.20180487735186</c:v>
                </c:pt>
                <c:pt idx="86">
                  <c:v>134.36095705504016</c:v>
                </c:pt>
                <c:pt idx="87">
                  <c:v>130.19502055983111</c:v>
                </c:pt>
                <c:pt idx="88">
                  <c:v>123.00811770624358</c:v>
                </c:pt>
                <c:pt idx="89">
                  <c:v>128.18666516929716</c:v>
                </c:pt>
                <c:pt idx="90">
                  <c:v>140.62294864919443</c:v>
                </c:pt>
                <c:pt idx="91">
                  <c:v>143.16611601542988</c:v>
                </c:pt>
                <c:pt idx="92">
                  <c:v>142.78095879004871</c:v>
                </c:pt>
                <c:pt idx="93">
                  <c:v>138.91023579804278</c:v>
                </c:pt>
                <c:pt idx="94">
                  <c:v>140.25647679664431</c:v>
                </c:pt>
                <c:pt idx="95">
                  <c:v>146.40751834016316</c:v>
                </c:pt>
                <c:pt idx="96">
                  <c:v>136.60920398892407</c:v>
                </c:pt>
                <c:pt idx="97">
                  <c:v>138.60919803786319</c:v>
                </c:pt>
                <c:pt idx="98">
                  <c:v>138.14625845490247</c:v>
                </c:pt>
                <c:pt idx="99">
                  <c:v>140.33139268369357</c:v>
                </c:pt>
                <c:pt idx="100">
                  <c:v>140.50477207672577</c:v>
                </c:pt>
                <c:pt idx="101">
                  <c:v>134.61410032331364</c:v>
                </c:pt>
                <c:pt idx="102">
                  <c:v>141.5959326672868</c:v>
                </c:pt>
                <c:pt idx="103">
                  <c:v>142.30886593463916</c:v>
                </c:pt>
                <c:pt idx="104">
                  <c:v>140.19782851181796</c:v>
                </c:pt>
                <c:pt idx="105">
                  <c:v>144.41549245793604</c:v>
                </c:pt>
                <c:pt idx="106">
                  <c:v>144.99438552050421</c:v>
                </c:pt>
                <c:pt idx="107">
                  <c:v>148.28433756811307</c:v>
                </c:pt>
                <c:pt idx="108">
                  <c:v>147.36539680521827</c:v>
                </c:pt>
                <c:pt idx="109">
                  <c:v>145.83747312669476</c:v>
                </c:pt>
                <c:pt idx="110">
                  <c:v>145.38959122692168</c:v>
                </c:pt>
                <c:pt idx="111">
                  <c:v>142.18098869034327</c:v>
                </c:pt>
                <c:pt idx="112">
                  <c:v>146.92130024300764</c:v>
                </c:pt>
                <c:pt idx="113">
                  <c:v>144.62638671793002</c:v>
                </c:pt>
              </c:numCache>
            </c:numRef>
          </c:yVal>
          <c:smooth val="0"/>
        </c:ser>
        <c:ser>
          <c:idx val="16"/>
          <c:order val="16"/>
          <c:tx>
            <c:strRef>
              <c:f>DispAcc!$AX$1</c:f>
              <c:strCache>
                <c:ptCount val="1"/>
                <c:pt idx="0">
                  <c:v>SDP 8.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X$4:$AX$750</c:f>
              <c:numCache>
                <c:formatCode>General</c:formatCode>
                <c:ptCount val="747"/>
                <c:pt idx="2" formatCode="#,##0.000">
                  <c:v>0</c:v>
                </c:pt>
                <c:pt idx="3" formatCode="#,##0.000">
                  <c:v>8.7580960748913554</c:v>
                </c:pt>
                <c:pt idx="4" formatCode="#,##0.000">
                  <c:v>17.872132054305467</c:v>
                </c:pt>
                <c:pt idx="5" formatCode="#,##0.000">
                  <c:v>19.202863891192653</c:v>
                </c:pt>
                <c:pt idx="6" formatCode="#,##0.000">
                  <c:v>28.604979585312332</c:v>
                </c:pt>
                <c:pt idx="7" formatCode="#,##0.000">
                  <c:v>33.845310232108417</c:v>
                </c:pt>
                <c:pt idx="8" formatCode="#,##0.000">
                  <c:v>37.650007474978601</c:v>
                </c:pt>
                <c:pt idx="9" formatCode="#,##0.000">
                  <c:v>42.71561838304973</c:v>
                </c:pt>
                <c:pt idx="10" formatCode="#,##0.000">
                  <c:v>49.927063160229402</c:v>
                </c:pt>
                <c:pt idx="11" formatCode="#,##0.000">
                  <c:v>48.449043224071779</c:v>
                </c:pt>
                <c:pt idx="12" formatCode="#,##0.000">
                  <c:v>46.752923956833072</c:v>
                </c:pt>
                <c:pt idx="13" formatCode="#,##0.000">
                  <c:v>53.958351335468841</c:v>
                </c:pt>
                <c:pt idx="14" formatCode="#,##0.000">
                  <c:v>52.077910424121072</c:v>
                </c:pt>
                <c:pt idx="15" formatCode="#,##0.000">
                  <c:v>54.899273281217575</c:v>
                </c:pt>
                <c:pt idx="16" formatCode="#,##0.000">
                  <c:v>56.880751002766146</c:v>
                </c:pt>
                <c:pt idx="17" formatCode="#,##0.000">
                  <c:v>59.674016411367774</c:v>
                </c:pt>
                <c:pt idx="18" formatCode="#,##0.000">
                  <c:v>63.889594607167808</c:v>
                </c:pt>
                <c:pt idx="19" formatCode="#,##0.000">
                  <c:v>60.372255803506455</c:v>
                </c:pt>
                <c:pt idx="20" formatCode="#,##0.000">
                  <c:v>63.331083415976046</c:v>
                </c:pt>
                <c:pt idx="21" formatCode="#,##0.000">
                  <c:v>62.046632110584433</c:v>
                </c:pt>
                <c:pt idx="22" formatCode="#,##0.000">
                  <c:v>63.592552585782713</c:v>
                </c:pt>
                <c:pt idx="23" formatCode="#,##0.000">
                  <c:v>64.596734396854217</c:v>
                </c:pt>
                <c:pt idx="24" formatCode="#,##0.000">
                  <c:v>60.073155074589103</c:v>
                </c:pt>
                <c:pt idx="25" formatCode="#,##0.000">
                  <c:v>61.833373003379762</c:v>
                </c:pt>
                <c:pt idx="26" formatCode="#,##0.000">
                  <c:v>65.05383155916067</c:v>
                </c:pt>
                <c:pt idx="27" formatCode="#,##0.000">
                  <c:v>64.652558312736915</c:v>
                </c:pt>
                <c:pt idx="28" formatCode="#,##0.000">
                  <c:v>66.067297406646276</c:v>
                </c:pt>
                <c:pt idx="29" formatCode="#,##0.000">
                  <c:v>68.879375017291068</c:v>
                </c:pt>
                <c:pt idx="30" formatCode="#,##0.000">
                  <c:v>67.678515188523647</c:v>
                </c:pt>
                <c:pt idx="31" formatCode="#,##0.000">
                  <c:v>70.152104844990617</c:v>
                </c:pt>
                <c:pt idx="32" formatCode="#,##0.000">
                  <c:v>73.400642695904423</c:v>
                </c:pt>
                <c:pt idx="33" formatCode="#,##0.000">
                  <c:v>74.993219316023016</c:v>
                </c:pt>
                <c:pt idx="34" formatCode="#,##0.000">
                  <c:v>72.816343095438299</c:v>
                </c:pt>
                <c:pt idx="35" formatCode="#,##0.000">
                  <c:v>73.736564329957233</c:v>
                </c:pt>
                <c:pt idx="36" formatCode="#,##0.000">
                  <c:v>73.814965290585505</c:v>
                </c:pt>
                <c:pt idx="37" formatCode="#,##0.000">
                  <c:v>73.318875743328562</c:v>
                </c:pt>
                <c:pt idx="38" formatCode="#,##0.000">
                  <c:v>72.313509633733759</c:v>
                </c:pt>
                <c:pt idx="39" formatCode="#,##0.000">
                  <c:v>74.500830174061264</c:v>
                </c:pt>
                <c:pt idx="40" formatCode="#,##0.000">
                  <c:v>75.821493097804222</c:v>
                </c:pt>
                <c:pt idx="41" formatCode="#,##0.000">
                  <c:v>75.225821107668892</c:v>
                </c:pt>
                <c:pt idx="42" formatCode="#,##0.000">
                  <c:v>71.678416850686887</c:v>
                </c:pt>
                <c:pt idx="43" formatCode="#,##0.000">
                  <c:v>75.998412608080073</c:v>
                </c:pt>
                <c:pt idx="44" formatCode="#,##0.000">
                  <c:v>74.015675132747219</c:v>
                </c:pt>
                <c:pt idx="45" formatCode="#,##0.000">
                  <c:v>80.791668639838747</c:v>
                </c:pt>
                <c:pt idx="46" formatCode="#,##0.000">
                  <c:v>74.946563393877824</c:v>
                </c:pt>
                <c:pt idx="47" formatCode="#,##0.000">
                  <c:v>77.067535188609099</c:v>
                </c:pt>
                <c:pt idx="48" formatCode="#,##0.000">
                  <c:v>80.252045995174029</c:v>
                </c:pt>
                <c:pt idx="49" formatCode="#,##0.000">
                  <c:v>78.270521714490428</c:v>
                </c:pt>
                <c:pt idx="50" formatCode="#,##0.000">
                  <c:v>80.930413205439194</c:v>
                </c:pt>
                <c:pt idx="51" formatCode="#,##0.000">
                  <c:v>80.976660867893614</c:v>
                </c:pt>
                <c:pt idx="52" formatCode="#,##0.000">
                  <c:v>82.074999027767547</c:v>
                </c:pt>
                <c:pt idx="53" formatCode="#,##0.000">
                  <c:v>85.639961643679342</c:v>
                </c:pt>
                <c:pt idx="54" formatCode="#,##0.000">
                  <c:v>83.740922548977096</c:v>
                </c:pt>
                <c:pt idx="55" formatCode="#,##0.000">
                  <c:v>81.814166092400626</c:v>
                </c:pt>
                <c:pt idx="56" formatCode="#,##0.000">
                  <c:v>#N/A</c:v>
                </c:pt>
                <c:pt idx="57" formatCode="#,##0.000">
                  <c:v>82.011815504478207</c:v>
                </c:pt>
                <c:pt idx="58" formatCode="#,##0.000">
                  <c:v>81.304074578088333</c:v>
                </c:pt>
                <c:pt idx="59" formatCode="#,##0.000">
                  <c:v>82.756255655467626</c:v>
                </c:pt>
                <c:pt idx="60" formatCode="#,##0.000">
                  <c:v>87.418285616394797</c:v>
                </c:pt>
                <c:pt idx="61" formatCode="#,##0.000">
                  <c:v>87.231043754449857</c:v>
                </c:pt>
                <c:pt idx="62" formatCode="#,##0.000">
                  <c:v>85.984890148166187</c:v>
                </c:pt>
                <c:pt idx="63" formatCode="#,##0.000">
                  <c:v>87.959063862572222</c:v>
                </c:pt>
                <c:pt idx="64" formatCode="#,##0.000">
                  <c:v>85.789382483841095</c:v>
                </c:pt>
                <c:pt idx="65" formatCode="#,##0.000">
                  <c:v>88.73994332376904</c:v>
                </c:pt>
                <c:pt idx="66" formatCode="#,##0.000">
                  <c:v>90.77725411177812</c:v>
                </c:pt>
                <c:pt idx="67" formatCode="#,##0.000">
                  <c:v>90.181420866787235</c:v>
                </c:pt>
                <c:pt idx="68" formatCode="#,##0.000">
                  <c:v>91.760837112447859</c:v>
                </c:pt>
                <c:pt idx="69" formatCode="#,##0.000">
                  <c:v>95.462572860867454</c:v>
                </c:pt>
                <c:pt idx="70" formatCode="#,##0.000">
                  <c:v>90.141093944881646</c:v>
                </c:pt>
                <c:pt idx="71" formatCode="#,##0.000">
                  <c:v>98.422350683231372</c:v>
                </c:pt>
                <c:pt idx="72" formatCode="#,##0.000">
                  <c:v>98.597215203607277</c:v>
                </c:pt>
                <c:pt idx="73" formatCode="#,##0.000">
                  <c:v>100.33669372485465</c:v>
                </c:pt>
                <c:pt idx="74" formatCode="#,##0.000">
                  <c:v>101.84500817412821</c:v>
                </c:pt>
                <c:pt idx="75" formatCode="#,##0.000">
                  <c:v>101.38945179934807</c:v>
                </c:pt>
                <c:pt idx="76" formatCode="#,##0.000">
                  <c:v>99.524822479597304</c:v>
                </c:pt>
                <c:pt idx="77" formatCode="#,##0.000">
                  <c:v>101.59329139349472</c:v>
                </c:pt>
                <c:pt idx="78" formatCode="#,##0.000">
                  <c:v>101.53844102299315</c:v>
                </c:pt>
                <c:pt idx="79" formatCode="#,##0.000">
                  <c:v>99.443163638064675</c:v>
                </c:pt>
                <c:pt idx="80" formatCode="#,##0.000">
                  <c:v>94.157584737459729</c:v>
                </c:pt>
                <c:pt idx="81" formatCode="#,##0.000">
                  <c:v>98.101005167971422</c:v>
                </c:pt>
                <c:pt idx="82" formatCode="#,##0.000">
                  <c:v>101.70142855248889</c:v>
                </c:pt>
                <c:pt idx="83" formatCode="#,##0.000">
                  <c:v>97.416765356380409</c:v>
                </c:pt>
                <c:pt idx="84" formatCode="#,##0.000">
                  <c:v>96.552784600926685</c:v>
                </c:pt>
                <c:pt idx="85" formatCode="#,##0.000">
                  <c:v>97.400659860070718</c:v>
                </c:pt>
                <c:pt idx="86" formatCode="#,##0.000">
                  <c:v>96.54410598735052</c:v>
                </c:pt>
                <c:pt idx="87" formatCode="#,##0.000">
                  <c:v>99.394814704368486</c:v>
                </c:pt>
                <c:pt idx="88" formatCode="#,##0.000">
                  <c:v>103.49376282134574</c:v>
                </c:pt>
                <c:pt idx="89" formatCode="#,##0.000">
                  <c:v>109.15341936002386</c:v>
                </c:pt>
                <c:pt idx="90" formatCode="#,##0.000">
                  <c:v>92.015049461403407</c:v>
                </c:pt>
                <c:pt idx="91" formatCode="#,##0.000">
                  <c:v>92.015049461403407</c:v>
                </c:pt>
                <c:pt idx="92" formatCode="#,##0.000">
                  <c:v>88.892079449798246</c:v>
                </c:pt>
                <c:pt idx="93" formatCode="#,##0.000">
                  <c:v>88.892079449798246</c:v>
                </c:pt>
                <c:pt idx="94" formatCode="#,##0.000">
                  <c:v>88.004407718901462</c:v>
                </c:pt>
                <c:pt idx="95" formatCode="#,##0.000">
                  <c:v>88.390373814087013</c:v>
                </c:pt>
                <c:pt idx="96" formatCode="#,##0.000">
                  <c:v>91.483620529658836</c:v>
                </c:pt>
                <c:pt idx="97" formatCode="#,##0.000">
                  <c:v>90.018491484251001</c:v>
                </c:pt>
                <c:pt idx="98" formatCode="#,##0.000">
                  <c:v>93.308196774858786</c:v>
                </c:pt>
                <c:pt idx="99" formatCode="#,##0.000">
                  <c:v>85.639415665131381</c:v>
                </c:pt>
                <c:pt idx="100" formatCode="#,##0.000">
                  <c:v>89.914746765288569</c:v>
                </c:pt>
                <c:pt idx="101" formatCode="#,##0.000">
                  <c:v>91.285423844544596</c:v>
                </c:pt>
                <c:pt idx="102" formatCode="#,##0.000">
                  <c:v>87.510230006927785</c:v>
                </c:pt>
                <c:pt idx="103" formatCode="#,##0.000">
                  <c:v>82.379308086501226</c:v>
                </c:pt>
                <c:pt idx="104" formatCode="#,##0.000">
                  <c:v>86.752804218554942</c:v>
                </c:pt>
                <c:pt idx="105" formatCode="#,##0.000">
                  <c:v>86.728799909060811</c:v>
                </c:pt>
                <c:pt idx="106" formatCode="#,##0.000">
                  <c:v>87.020405800755825</c:v>
                </c:pt>
                <c:pt idx="107" formatCode="#,##0.000">
                  <c:v>87.644818347594708</c:v>
                </c:pt>
                <c:pt idx="108" formatCode="#,##0.000">
                  <c:v>90.059822516662877</c:v>
                </c:pt>
                <c:pt idx="109" formatCode="#,##0.000">
                  <c:v>90.678030361963536</c:v>
                </c:pt>
                <c:pt idx="110" formatCode="#,##0.000">
                  <c:v>88.585858037833688</c:v>
                </c:pt>
                <c:pt idx="111" formatCode="#,##0.000">
                  <c:v>92.526270311813946</c:v>
                </c:pt>
                <c:pt idx="112" formatCode="#,##0.000">
                  <c:v>87.410480038467512</c:v>
                </c:pt>
                <c:pt idx="113" formatCode="#,##0.000">
                  <c:v>92.550860962391468</c:v>
                </c:pt>
              </c:numCache>
            </c:numRef>
          </c:yVal>
          <c:smooth val="0"/>
        </c:ser>
        <c:ser>
          <c:idx val="17"/>
          <c:order val="17"/>
          <c:tx>
            <c:strRef>
              <c:f>DispAcc!$BA$1</c:f>
              <c:strCache>
                <c:ptCount val="1"/>
                <c:pt idx="0">
                  <c:v>SDP 8.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A$4:$BA$750</c:f>
              <c:numCache>
                <c:formatCode>General</c:formatCode>
                <c:ptCount val="747"/>
                <c:pt idx="2" formatCode="#,##0.000">
                  <c:v>0</c:v>
                </c:pt>
                <c:pt idx="3" formatCode="#,##0.000">
                  <c:v>13.077039416269628</c:v>
                </c:pt>
                <c:pt idx="4" formatCode="#,##0.000">
                  <c:v>31.03643528957058</c:v>
                </c:pt>
                <c:pt idx="5" formatCode="#,##0.000">
                  <c:v>36.715177753915064</c:v>
                </c:pt>
                <c:pt idx="6" formatCode="#,##0.000">
                  <c:v>48.978920605157647</c:v>
                </c:pt>
                <c:pt idx="7" formatCode="#,##0.000">
                  <c:v>58.5690908172663</c:v>
                </c:pt>
                <c:pt idx="8" formatCode="#,##0.000">
                  <c:v>67.128173331581962</c:v>
                </c:pt>
                <c:pt idx="9" formatCode="#,##0.000">
                  <c:v>74.84534868550503</c:v>
                </c:pt>
                <c:pt idx="10" formatCode="#,##0.000">
                  <c:v>85.351863713440792</c:v>
                </c:pt>
                <c:pt idx="11" formatCode="#,##0.000">
                  <c:v>87.668444533061361</c:v>
                </c:pt>
                <c:pt idx="12" formatCode="#,##0.000">
                  <c:v>90.489540411241805</c:v>
                </c:pt>
                <c:pt idx="13" formatCode="#,##0.000">
                  <c:v>94.319041601772014</c:v>
                </c:pt>
                <c:pt idx="14" formatCode="#,##0.000">
                  <c:v>94.686538556708399</c:v>
                </c:pt>
                <c:pt idx="15" formatCode="#,##0.000">
                  <c:v>98.890369952895597</c:v>
                </c:pt>
                <c:pt idx="16" formatCode="#,##0.000">
                  <c:v>100.3904910260985</c:v>
                </c:pt>
                <c:pt idx="17" formatCode="#,##0.000">
                  <c:v>106.71951481617606</c:v>
                </c:pt>
                <c:pt idx="18" formatCode="#,##0.000">
                  <c:v>107.91320397247239</c:v>
                </c:pt>
                <c:pt idx="19" formatCode="#,##0.000">
                  <c:v>106.99892502940979</c:v>
                </c:pt>
                <c:pt idx="20" formatCode="#,##0.000">
                  <c:v>109.9375247593246</c:v>
                </c:pt>
                <c:pt idx="21" formatCode="#,##0.000">
                  <c:v>109.01950152275124</c:v>
                </c:pt>
                <c:pt idx="22" formatCode="#,##0.000">
                  <c:v>109.95932820709405</c:v>
                </c:pt>
                <c:pt idx="23" formatCode="#,##0.000">
                  <c:v>110.21315324104094</c:v>
                </c:pt>
                <c:pt idx="24" formatCode="#,##0.000">
                  <c:v>108.49000634682102</c:v>
                </c:pt>
                <c:pt idx="25" formatCode="#,##0.000">
                  <c:v>109.01421229308636</c:v>
                </c:pt>
                <c:pt idx="26" formatCode="#,##0.000">
                  <c:v>113.61482147625792</c:v>
                </c:pt>
                <c:pt idx="27" formatCode="#,##0.000">
                  <c:v>113.03415300740903</c:v>
                </c:pt>
                <c:pt idx="28" formatCode="#,##0.000">
                  <c:v>113.86634216716192</c:v>
                </c:pt>
                <c:pt idx="29" formatCode="#,##0.000">
                  <c:v>116.02929815910707</c:v>
                </c:pt>
                <c:pt idx="30" formatCode="#,##0.000">
                  <c:v>116.14148329927302</c:v>
                </c:pt>
                <c:pt idx="31" formatCode="#,##0.000">
                  <c:v>122.43043243234276</c:v>
                </c:pt>
                <c:pt idx="32" formatCode="#,##0.000">
                  <c:v>125.51811152597607</c:v>
                </c:pt>
                <c:pt idx="33" formatCode="#,##0.000">
                  <c:v>125.34335508137545</c:v>
                </c:pt>
                <c:pt idx="34" formatCode="#,##0.000">
                  <c:v>124.00892210754355</c:v>
                </c:pt>
                <c:pt idx="35" formatCode="#,##0.000">
                  <c:v>124.03832465250301</c:v>
                </c:pt>
                <c:pt idx="36" formatCode="#,##0.000">
                  <c:v>123.78110872953164</c:v>
                </c:pt>
                <c:pt idx="37" formatCode="#,##0.000">
                  <c:v>126.73366368409572</c:v>
                </c:pt>
                <c:pt idx="38" formatCode="#,##0.000">
                  <c:v>126.08968261502494</c:v>
                </c:pt>
                <c:pt idx="39" formatCode="#,##0.000">
                  <c:v>127.03556988972414</c:v>
                </c:pt>
                <c:pt idx="40" formatCode="#,##0.000">
                  <c:v>126.24330764182974</c:v>
                </c:pt>
                <c:pt idx="41" formatCode="#,##0.000">
                  <c:v>129.44240472866673</c:v>
                </c:pt>
                <c:pt idx="42" formatCode="#,##0.000">
                  <c:v>129.44085234391713</c:v>
                </c:pt>
                <c:pt idx="43" formatCode="#,##0.000">
                  <c:v>129.69776820657412</c:v>
                </c:pt>
                <c:pt idx="44" formatCode="#,##0.000">
                  <c:v>130.35665161980035</c:v>
                </c:pt>
                <c:pt idx="45" formatCode="#,##0.000">
                  <c:v>132.49689216359604</c:v>
                </c:pt>
                <c:pt idx="46" formatCode="#,##0.000">
                  <c:v>130.97572804508263</c:v>
                </c:pt>
                <c:pt idx="47" formatCode="#,##0.000">
                  <c:v>132.77253502007531</c:v>
                </c:pt>
                <c:pt idx="48" formatCode="#,##0.000">
                  <c:v>135.69158954556417</c:v>
                </c:pt>
                <c:pt idx="49" formatCode="#,##0.000">
                  <c:v>133.74705384233187</c:v>
                </c:pt>
                <c:pt idx="50" formatCode="#,##0.000">
                  <c:v>133.65894985175274</c:v>
                </c:pt>
                <c:pt idx="51" formatCode="#,##0.000">
                  <c:v>137.03789150118655</c:v>
                </c:pt>
                <c:pt idx="52" formatCode="#,##0.000">
                  <c:v>142.27557939758586</c:v>
                </c:pt>
                <c:pt idx="53" formatCode="#,##0.000">
                  <c:v>142.02637020491392</c:v>
                </c:pt>
                <c:pt idx="54" formatCode="#,##0.000">
                  <c:v>142.47887324284852</c:v>
                </c:pt>
                <c:pt idx="55" formatCode="#,##0.000">
                  <c:v>145.20194419755438</c:v>
                </c:pt>
                <c:pt idx="56" formatCode="#,##0.000">
                  <c:v>#N/A</c:v>
                </c:pt>
                <c:pt idx="57" formatCode="#,##0.000">
                  <c:v>142.38173392028503</c:v>
                </c:pt>
                <c:pt idx="58" formatCode="#,##0.000">
                  <c:v>142.00449552287066</c:v>
                </c:pt>
                <c:pt idx="59" formatCode="#,##0.000">
                  <c:v>147.00029068674584</c:v>
                </c:pt>
                <c:pt idx="60" formatCode="#,##0.000">
                  <c:v>149.8634902410804</c:v>
                </c:pt>
                <c:pt idx="61" formatCode="#,##0.000">
                  <c:v>148.58696161966165</c:v>
                </c:pt>
                <c:pt idx="62" formatCode="#,##0.000">
                  <c:v>151.22056773575224</c:v>
                </c:pt>
                <c:pt idx="63" formatCode="#,##0.000">
                  <c:v>150.51868409724722</c:v>
                </c:pt>
                <c:pt idx="64" formatCode="#,##0.000">
                  <c:v>146.96349633391222</c:v>
                </c:pt>
                <c:pt idx="65" formatCode="#,##0.000">
                  <c:v>152.43749595807341</c:v>
                </c:pt>
                <c:pt idx="66" formatCode="#,##0.000">
                  <c:v>153.03616700392536</c:v>
                </c:pt>
                <c:pt idx="67" formatCode="#,##0.000">
                  <c:v>155.56268724499606</c:v>
                </c:pt>
                <c:pt idx="68" formatCode="#,##0.000">
                  <c:v>157.41293040041651</c:v>
                </c:pt>
                <c:pt idx="69" formatCode="#,##0.000">
                  <c:v>160.81685972981336</c:v>
                </c:pt>
                <c:pt idx="70" formatCode="#,##0.000">
                  <c:v>159.06443874409953</c:v>
                </c:pt>
                <c:pt idx="71" formatCode="#,##0.000">
                  <c:v>162.87201732044849</c:v>
                </c:pt>
                <c:pt idx="72" formatCode="#,##0.000">
                  <c:v>163.32003951299745</c:v>
                </c:pt>
                <c:pt idx="73" formatCode="#,##0.000">
                  <c:v>166.12594748245229</c:v>
                </c:pt>
                <c:pt idx="74" formatCode="#,##0.000">
                  <c:v>167.23259662190367</c:v>
                </c:pt>
                <c:pt idx="75" formatCode="#,##0.000">
                  <c:v>166.23289520274474</c:v>
                </c:pt>
                <c:pt idx="76" formatCode="#,##0.000">
                  <c:v>166.12579073569447</c:v>
                </c:pt>
                <c:pt idx="77" formatCode="#,##0.000">
                  <c:v>168.62387972418497</c:v>
                </c:pt>
                <c:pt idx="78" formatCode="#,##0.000">
                  <c:v>167.54473950513506</c:v>
                </c:pt>
                <c:pt idx="79" formatCode="#,##0.000">
                  <c:v>168.33769724611969</c:v>
                </c:pt>
                <c:pt idx="80" formatCode="#,##0.000">
                  <c:v>162.44637388198396</c:v>
                </c:pt>
                <c:pt idx="81" formatCode="#,##0.000">
                  <c:v>166.6640968707861</c:v>
                </c:pt>
                <c:pt idx="82" formatCode="#,##0.000">
                  <c:v>169.59294621284113</c:v>
                </c:pt>
                <c:pt idx="83" formatCode="#,##0.000">
                  <c:v>164.60774487430021</c:v>
                </c:pt>
                <c:pt idx="84" formatCode="#,##0.000">
                  <c:v>167.24589557490955</c:v>
                </c:pt>
                <c:pt idx="85" formatCode="#,##0.000">
                  <c:v>167.69170942113396</c:v>
                </c:pt>
                <c:pt idx="86" formatCode="#,##0.000">
                  <c:v>166.96493754874706</c:v>
                </c:pt>
                <c:pt idx="87" formatCode="#,##0.000">
                  <c:v>167.01150334653201</c:v>
                </c:pt>
                <c:pt idx="88" formatCode="#,##0.000">
                  <c:v>172.79701069775388</c:v>
                </c:pt>
                <c:pt idx="89" formatCode="#,##0.000">
                  <c:v>177.63058919932067</c:v>
                </c:pt>
                <c:pt idx="90" formatCode="#,##0.000">
                  <c:v>164.27082624347761</c:v>
                </c:pt>
                <c:pt idx="91" formatCode="#,##0.000">
                  <c:v>166.7564296470625</c:v>
                </c:pt>
                <c:pt idx="92" formatCode="#,##0.000">
                  <c:v>169.83647734264287</c:v>
                </c:pt>
                <c:pt idx="93" formatCode="#,##0.000">
                  <c:v>172.69504462300895</c:v>
                </c:pt>
                <c:pt idx="94" formatCode="#,##0.000">
                  <c:v>171.3183165144697</c:v>
                </c:pt>
                <c:pt idx="95" formatCode="#,##0.000">
                  <c:v>174.40050274455308</c:v>
                </c:pt>
                <c:pt idx="96" formatCode="#,##0.000">
                  <c:v>172.703227395483</c:v>
                </c:pt>
                <c:pt idx="97" formatCode="#,##0.000">
                  <c:v>173.55271486484375</c:v>
                </c:pt>
                <c:pt idx="98" formatCode="#,##0.000">
                  <c:v>176.7448373773675</c:v>
                </c:pt>
                <c:pt idx="99" formatCode="#,##0.000">
                  <c:v>168.7875460653712</c:v>
                </c:pt>
                <c:pt idx="100" formatCode="#,##0.000">
                  <c:v>173.29088147292595</c:v>
                </c:pt>
                <c:pt idx="101" formatCode="#,##0.000">
                  <c:v>172.98103278275852</c:v>
                </c:pt>
                <c:pt idx="102" formatCode="#,##0.000">
                  <c:v>171.59192232149397</c:v>
                </c:pt>
                <c:pt idx="103" formatCode="#,##0.000">
                  <c:v>167.60047895920607</c:v>
                </c:pt>
                <c:pt idx="104" formatCode="#,##0.000">
                  <c:v>170.36623598980361</c:v>
                </c:pt>
                <c:pt idx="105" formatCode="#,##0.000">
                  <c:v>170.76632354209238</c:v>
                </c:pt>
                <c:pt idx="106" formatCode="#,##0.000">
                  <c:v>173.89552456587083</c:v>
                </c:pt>
                <c:pt idx="107" formatCode="#,##0.000">
                  <c:v>174.71484311096856</c:v>
                </c:pt>
                <c:pt idx="108" formatCode="#,##0.000">
                  <c:v>176.45167192687313</c:v>
                </c:pt>
                <c:pt idx="109" formatCode="#,##0.000">
                  <c:v>175.59009358774924</c:v>
                </c:pt>
                <c:pt idx="110" formatCode="#,##0.000">
                  <c:v>173.76262005008806</c:v>
                </c:pt>
                <c:pt idx="111" formatCode="#,##0.000">
                  <c:v>177.60013886557854</c:v>
                </c:pt>
                <c:pt idx="112" formatCode="#,##0.000">
                  <c:v>175.63578905119073</c:v>
                </c:pt>
                <c:pt idx="113" formatCode="#,##0.000">
                  <c:v>175.40635328104386</c:v>
                </c:pt>
              </c:numCache>
            </c:numRef>
          </c:yVal>
          <c:smooth val="0"/>
        </c:ser>
        <c:ser>
          <c:idx val="18"/>
          <c:order val="18"/>
          <c:tx>
            <c:strRef>
              <c:f>DispAcc!$BD$1</c:f>
              <c:strCache>
                <c:ptCount val="1"/>
                <c:pt idx="0">
                  <c:v>SDP 8.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D$4:$BD$750</c:f>
              <c:numCache>
                <c:formatCode>General</c:formatCode>
                <c:ptCount val="747"/>
                <c:pt idx="2" formatCode="#,##0.000">
                  <c:v>0</c:v>
                </c:pt>
                <c:pt idx="3" formatCode="#,##0.000">
                  <c:v>12.550329936585765</c:v>
                </c:pt>
                <c:pt idx="4" formatCode="#,##0.000">
                  <c:v>26.69199254897287</c:v>
                </c:pt>
                <c:pt idx="5" formatCode="#,##0.000">
                  <c:v>34.932129196552317</c:v>
                </c:pt>
                <c:pt idx="6" formatCode="#,##0.000">
                  <c:v>44.326239874586896</c:v>
                </c:pt>
                <c:pt idx="7" formatCode="#,##0.000">
                  <c:v>51.638351942792056</c:v>
                </c:pt>
                <c:pt idx="8" formatCode="#,##0.000">
                  <c:v>59.561660294602206</c:v>
                </c:pt>
                <c:pt idx="9" formatCode="#,##0.000">
                  <c:v>67.828364830918247</c:v>
                </c:pt>
                <c:pt idx="10" formatCode="#,##0.000">
                  <c:v>79.19116950689687</c:v>
                </c:pt>
                <c:pt idx="11" formatCode="#,##0.000">
                  <c:v>82.470642811807693</c:v>
                </c:pt>
                <c:pt idx="12" formatCode="#,##0.000">
                  <c:v>80.275441533913309</c:v>
                </c:pt>
                <c:pt idx="13" formatCode="#,##0.000">
                  <c:v>84.343500679475582</c:v>
                </c:pt>
                <c:pt idx="14" formatCode="#,##0.000">
                  <c:v>86.228355826544572</c:v>
                </c:pt>
                <c:pt idx="15" formatCode="#,##0.000">
                  <c:v>89.408167552830179</c:v>
                </c:pt>
                <c:pt idx="16" formatCode="#,##0.000">
                  <c:v>91.400385009673599</c:v>
                </c:pt>
                <c:pt idx="17" formatCode="#,##0.000">
                  <c:v>96.930377452475284</c:v>
                </c:pt>
                <c:pt idx="18" formatCode="#,##0.000">
                  <c:v>98.887332836010486</c:v>
                </c:pt>
                <c:pt idx="19" formatCode="#,##0.000">
                  <c:v>98.191539846111965</c:v>
                </c:pt>
                <c:pt idx="20" formatCode="#,##0.000">
                  <c:v>98.988480966495018</c:v>
                </c:pt>
                <c:pt idx="21" formatCode="#,##0.000">
                  <c:v>98.770311962023754</c:v>
                </c:pt>
                <c:pt idx="22" formatCode="#,##0.000">
                  <c:v>99.007208139385583</c:v>
                </c:pt>
                <c:pt idx="23" formatCode="#,##0.000">
                  <c:v>102.10318180095855</c:v>
                </c:pt>
                <c:pt idx="24" formatCode="#,##0.000">
                  <c:v>101.0133351634564</c:v>
                </c:pt>
                <c:pt idx="25" formatCode="#,##0.000">
                  <c:v>102.01916282217383</c:v>
                </c:pt>
                <c:pt idx="26" formatCode="#,##0.000">
                  <c:v>102.76575349308995</c:v>
                </c:pt>
                <c:pt idx="27" formatCode="#,##0.000">
                  <c:v>104.02368441652011</c:v>
                </c:pt>
                <c:pt idx="28" formatCode="#,##0.000">
                  <c:v>106.45555338423218</c:v>
                </c:pt>
                <c:pt idx="29" formatCode="#,##0.000">
                  <c:v>108.72588373319286</c:v>
                </c:pt>
                <c:pt idx="30" formatCode="#,##0.000">
                  <c:v>109.21451756213943</c:v>
                </c:pt>
                <c:pt idx="31" formatCode="#,##0.000">
                  <c:v>113.54968002884415</c:v>
                </c:pt>
                <c:pt idx="32" formatCode="#,##0.000">
                  <c:v>115.28452997223111</c:v>
                </c:pt>
                <c:pt idx="33" formatCode="#,##0.000">
                  <c:v>114.55586887901357</c:v>
                </c:pt>
                <c:pt idx="34" formatCode="#,##0.000">
                  <c:v>115.60722872467859</c:v>
                </c:pt>
                <c:pt idx="35" formatCode="#,##0.000">
                  <c:v>114.15747217325934</c:v>
                </c:pt>
                <c:pt idx="36" formatCode="#,##0.000">
                  <c:v>113.34343256959158</c:v>
                </c:pt>
                <c:pt idx="37" formatCode="#,##0.000">
                  <c:v>117.15929061359719</c:v>
                </c:pt>
                <c:pt idx="38" formatCode="#,##0.000">
                  <c:v>116.32128111446531</c:v>
                </c:pt>
                <c:pt idx="39" formatCode="#,##0.000">
                  <c:v>117.10764960263265</c:v>
                </c:pt>
                <c:pt idx="40" formatCode="#,##0.000">
                  <c:v>119.94408056054846</c:v>
                </c:pt>
                <c:pt idx="41" formatCode="#,##0.000">
                  <c:v>120.11544629051994</c:v>
                </c:pt>
                <c:pt idx="42" formatCode="#,##0.000">
                  <c:v>118.60067868230607</c:v>
                </c:pt>
                <c:pt idx="43" formatCode="#,##0.000">
                  <c:v>121.57817428963642</c:v>
                </c:pt>
                <c:pt idx="44" formatCode="#,##0.000">
                  <c:v>120.23284734855099</c:v>
                </c:pt>
                <c:pt idx="45" formatCode="#,##0.000">
                  <c:v>123.9405929141799</c:v>
                </c:pt>
                <c:pt idx="46" formatCode="#,##0.000">
                  <c:v>122.87270898336635</c:v>
                </c:pt>
                <c:pt idx="47" formatCode="#,##0.000">
                  <c:v>121.03298102239154</c:v>
                </c:pt>
                <c:pt idx="48" formatCode="#,##0.000">
                  <c:v>125.54388165069305</c:v>
                </c:pt>
                <c:pt idx="49" formatCode="#,##0.000">
                  <c:v>122.10465930465418</c:v>
                </c:pt>
                <c:pt idx="50" formatCode="#,##0.000">
                  <c:v>126.32246016852829</c:v>
                </c:pt>
                <c:pt idx="51" formatCode="#,##0.000">
                  <c:v>125.01043956090697</c:v>
                </c:pt>
                <c:pt idx="52" formatCode="#,##0.000">
                  <c:v>128.19335066634932</c:v>
                </c:pt>
                <c:pt idx="53" formatCode="#,##0.000">
                  <c:v>131.56111786290404</c:v>
                </c:pt>
                <c:pt idx="54" formatCode="#,##0.000">
                  <c:v>133.56565585742345</c:v>
                </c:pt>
                <c:pt idx="55" formatCode="#,##0.000">
                  <c:v>134.75379020998588</c:v>
                </c:pt>
                <c:pt idx="56" formatCode="#,##0.000">
                  <c:v>#N/A</c:v>
                </c:pt>
                <c:pt idx="57" formatCode="#,##0.000">
                  <c:v>129.80971768002289</c:v>
                </c:pt>
                <c:pt idx="58" formatCode="#,##0.000">
                  <c:v>132.67676631582646</c:v>
                </c:pt>
                <c:pt idx="59" formatCode="#,##0.000">
                  <c:v>137.78166758236875</c:v>
                </c:pt>
                <c:pt idx="60" formatCode="#,##0.000">
                  <c:v>138.51395501308536</c:v>
                </c:pt>
                <c:pt idx="61" formatCode="#,##0.000">
                  <c:v>139.67070980140107</c:v>
                </c:pt>
                <c:pt idx="62" formatCode="#,##0.000">
                  <c:v>138.70042269367727</c:v>
                </c:pt>
                <c:pt idx="63" formatCode="#,##0.000">
                  <c:v>142.35701337481987</c:v>
                </c:pt>
                <c:pt idx="64" formatCode="#,##0.000">
                  <c:v>136.69221854570574</c:v>
                </c:pt>
                <c:pt idx="65" formatCode="#,##0.000">
                  <c:v>142.12049257265761</c:v>
                </c:pt>
                <c:pt idx="66" formatCode="#,##0.000">
                  <c:v>142.79646349499856</c:v>
                </c:pt>
                <c:pt idx="67" formatCode="#,##0.000">
                  <c:v>145.11044133119526</c:v>
                </c:pt>
                <c:pt idx="68" formatCode="#,##0.000">
                  <c:v>146.25934054341798</c:v>
                </c:pt>
                <c:pt idx="69" formatCode="#,##0.000">
                  <c:v>150.11906315581464</c:v>
                </c:pt>
                <c:pt idx="70" formatCode="#,##0.000">
                  <c:v>149.93213359558916</c:v>
                </c:pt>
                <c:pt idx="71" formatCode="#,##0.000">
                  <c:v>153.18212652271535</c:v>
                </c:pt>
                <c:pt idx="72" formatCode="#,##0.000">
                  <c:v>154.8396373889772</c:v>
                </c:pt>
                <c:pt idx="73" formatCode="#,##0.000">
                  <c:v>157.31037309985066</c:v>
                </c:pt>
                <c:pt idx="74" formatCode="#,##0.000">
                  <c:v>157.05313947720205</c:v>
                </c:pt>
                <c:pt idx="75" formatCode="#,##0.000">
                  <c:v>158.29502176189982</c:v>
                </c:pt>
                <c:pt idx="76" formatCode="#,##0.000">
                  <c:v>158.36462527602407</c:v>
                </c:pt>
                <c:pt idx="77" formatCode="#,##0.000">
                  <c:v>162.49902054150641</c:v>
                </c:pt>
                <c:pt idx="78" formatCode="#,##0.000">
                  <c:v>162.72082977100638</c:v>
                </c:pt>
                <c:pt idx="79" formatCode="#,##0.000">
                  <c:v>162.95395952406949</c:v>
                </c:pt>
                <c:pt idx="80" formatCode="#,##0.000">
                  <c:v>162.95395952406949</c:v>
                </c:pt>
                <c:pt idx="81" formatCode="#,##0.000">
                  <c:v>168.07506399048174</c:v>
                </c:pt>
                <c:pt idx="82" formatCode="#,##0.000">
                  <c:v>170.33584390650466</c:v>
                </c:pt>
                <c:pt idx="83" formatCode="#,##0.000">
                  <c:v>172.97822359946602</c:v>
                </c:pt>
                <c:pt idx="84" formatCode="#,##0.000">
                  <c:v>176.61653169897249</c:v>
                </c:pt>
                <c:pt idx="85" formatCode="#,##0.000">
                  <c:v>170.35626176997278</c:v>
                </c:pt>
                <c:pt idx="86" formatCode="#,##0.000">
                  <c:v>170.7517309402127</c:v>
                </c:pt>
                <c:pt idx="87" formatCode="#,##0.000">
                  <c:v>172.86578524838473</c:v>
                </c:pt>
                <c:pt idx="88" formatCode="#,##0.000">
                  <c:v>174.85157901748985</c:v>
                </c:pt>
                <c:pt idx="89" formatCode="#,##0.000">
                  <c:v>179.41287751481494</c:v>
                </c:pt>
                <c:pt idx="90" formatCode="#,##0.000">
                  <c:v>171.22447356630707</c:v>
                </c:pt>
                <c:pt idx="91" formatCode="#,##0.000">
                  <c:v>175.35576813360726</c:v>
                </c:pt>
                <c:pt idx="92" formatCode="#,##0.000">
                  <c:v>170.92317719502881</c:v>
                </c:pt>
                <c:pt idx="93" formatCode="#,##0.000">
                  <c:v>174.44681311612848</c:v>
                </c:pt>
                <c:pt idx="94" formatCode="#,##0.000">
                  <c:v>174.32698710038525</c:v>
                </c:pt>
                <c:pt idx="95" formatCode="#,##0.000">
                  <c:v>176.4244892627371</c:v>
                </c:pt>
                <c:pt idx="96" formatCode="#,##0.000">
                  <c:v>176.70179259375297</c:v>
                </c:pt>
                <c:pt idx="97" formatCode="#,##0.000">
                  <c:v>176.25041318909331</c:v>
                </c:pt>
                <c:pt idx="98" formatCode="#,##0.000">
                  <c:v>180.00870583748465</c:v>
                </c:pt>
                <c:pt idx="99" formatCode="#,##0.000">
                  <c:v>175.47780877225205</c:v>
                </c:pt>
                <c:pt idx="100" formatCode="#,##0.000">
                  <c:v>175.05726598493052</c:v>
                </c:pt>
                <c:pt idx="101" formatCode="#,##0.000">
                  <c:v>175.0897056332237</c:v>
                </c:pt>
                <c:pt idx="102" formatCode="#,##0.000">
                  <c:v>174.61569481793765</c:v>
                </c:pt>
                <c:pt idx="103" formatCode="#,##0.000">
                  <c:v>172.21537002419362</c:v>
                </c:pt>
                <c:pt idx="104" formatCode="#,##0.000">
                  <c:v>174.93562645622271</c:v>
                </c:pt>
                <c:pt idx="105" formatCode="#,##0.000">
                  <c:v>176.3180701018172</c:v>
                </c:pt>
                <c:pt idx="106" formatCode="#,##0.000">
                  <c:v>177.54889463858746</c:v>
                </c:pt>
                <c:pt idx="107" formatCode="#,##0.000">
                  <c:v>177.60083054791372</c:v>
                </c:pt>
                <c:pt idx="108" formatCode="#,##0.000">
                  <c:v>178.77824960327979</c:v>
                </c:pt>
                <c:pt idx="109" formatCode="#,##0.000">
                  <c:v>178.78912375493874</c:v>
                </c:pt>
                <c:pt idx="110" formatCode="#,##0.000">
                  <c:v>178.41415120684667</c:v>
                </c:pt>
                <c:pt idx="111" formatCode="#,##0.000">
                  <c:v>179.13467547197723</c:v>
                </c:pt>
                <c:pt idx="112" formatCode="#,##0.000">
                  <c:v>177.43002504772244</c:v>
                </c:pt>
                <c:pt idx="113" formatCode="#,##0.000">
                  <c:v>178.6659318650722</c:v>
                </c:pt>
              </c:numCache>
            </c:numRef>
          </c:yVal>
          <c:smooth val="0"/>
        </c:ser>
        <c:ser>
          <c:idx val="19"/>
          <c:order val="19"/>
          <c:tx>
            <c:strRef>
              <c:f>DispAcc!$BG$1</c:f>
              <c:strCache>
                <c:ptCount val="1"/>
                <c:pt idx="0">
                  <c:v>SDP 8.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G$4:$BG$750</c:f>
              <c:numCache>
                <c:formatCode>General</c:formatCode>
                <c:ptCount val="747"/>
                <c:pt idx="10" formatCode="#,##0.000">
                  <c:v>0</c:v>
                </c:pt>
                <c:pt idx="11" formatCode="#,##0.000">
                  <c:v>-1.5170787020648926</c:v>
                </c:pt>
                <c:pt idx="12" formatCode="#,##0.000">
                  <c:v>0.70750806825584389</c:v>
                </c:pt>
                <c:pt idx="13" formatCode="#,##0.000">
                  <c:v>3.4001337163358105</c:v>
                </c:pt>
                <c:pt idx="14" formatCode="#,##0.000">
                  <c:v>4.4487879934168015</c:v>
                </c:pt>
                <c:pt idx="15" formatCode="#,##0.000">
                  <c:v>5.8382573360322523</c:v>
                </c:pt>
                <c:pt idx="16" formatCode="#,##0.000">
                  <c:v>5.6586159009573613</c:v>
                </c:pt>
                <c:pt idx="17" formatCode="#,##0.000">
                  <c:v>8.148088728682259</c:v>
                </c:pt>
                <c:pt idx="18" formatCode="#,##0.000">
                  <c:v>11.475393592769825</c:v>
                </c:pt>
                <c:pt idx="19" formatCode="#,##0.000">
                  <c:v>11.274918439709662</c:v>
                </c:pt>
                <c:pt idx="20" formatCode="#,##0.000">
                  <c:v>12.163419745488349</c:v>
                </c:pt>
                <c:pt idx="21" formatCode="#,##0.000">
                  <c:v>11.084664079199648</c:v>
                </c:pt>
                <c:pt idx="22" formatCode="#,##0.000">
                  <c:v>12.935692327169033</c:v>
                </c:pt>
                <c:pt idx="23" formatCode="#,##0.000">
                  <c:v>13.240934726651613</c:v>
                </c:pt>
                <c:pt idx="24" formatCode="#,##0.000">
                  <c:v>9.691118565171605</c:v>
                </c:pt>
                <c:pt idx="25" formatCode="#,##0.000">
                  <c:v>11.770393066804589</c:v>
                </c:pt>
                <c:pt idx="26" formatCode="#,##0.000">
                  <c:v>11.669420679477746</c:v>
                </c:pt>
                <c:pt idx="27" formatCode="#,##0.000">
                  <c:v>14.26198866239757</c:v>
                </c:pt>
                <c:pt idx="28" formatCode="#,##0.000">
                  <c:v>17.033784897686814</c:v>
                </c:pt>
                <c:pt idx="29" formatCode="#,##0.000">
                  <c:v>17.272021515217197</c:v>
                </c:pt>
                <c:pt idx="30" formatCode="#,##0.000">
                  <c:v>17.01488435919347</c:v>
                </c:pt>
                <c:pt idx="31" formatCode="#,##0.000">
                  <c:v>21.05853211181703</c:v>
                </c:pt>
                <c:pt idx="32" formatCode="#,##0.000">
                  <c:v>22.317622141353961</c:v>
                </c:pt>
                <c:pt idx="33" formatCode="#,##0.000">
                  <c:v>24.021885706701372</c:v>
                </c:pt>
                <c:pt idx="34" formatCode="#,##0.000">
                  <c:v>21.973056891655059</c:v>
                </c:pt>
                <c:pt idx="35" formatCode="#,##0.000">
                  <c:v>21.559227040002462</c:v>
                </c:pt>
                <c:pt idx="36" formatCode="#,##0.000">
                  <c:v>22.733011081821527</c:v>
                </c:pt>
                <c:pt idx="37" formatCode="#,##0.000">
                  <c:v>24.366093069839714</c:v>
                </c:pt>
                <c:pt idx="38" formatCode="#,##0.000">
                  <c:v>24.057161628751714</c:v>
                </c:pt>
                <c:pt idx="39" formatCode="#,##0.000">
                  <c:v>22.365033764181753</c:v>
                </c:pt>
                <c:pt idx="40" formatCode="#,##0.000">
                  <c:v>24.252959710082237</c:v>
                </c:pt>
                <c:pt idx="41" formatCode="#,##0.000">
                  <c:v>24.36713059694932</c:v>
                </c:pt>
                <c:pt idx="42" formatCode="#,##0.000">
                  <c:v>23.741944420692903</c:v>
                </c:pt>
                <c:pt idx="43" formatCode="#,##0.000">
                  <c:v>26.618391182592532</c:v>
                </c:pt>
                <c:pt idx="44" formatCode="#,##0.000">
                  <c:v>27.391688170861311</c:v>
                </c:pt>
                <c:pt idx="45" formatCode="#,##0.000">
                  <c:v>28.401774374948218</c:v>
                </c:pt>
                <c:pt idx="46" formatCode="#,##0.000">
                  <c:v>29.326564626387846</c:v>
                </c:pt>
                <c:pt idx="47" formatCode="#,##0.000">
                  <c:v>25.93516034395639</c:v>
                </c:pt>
                <c:pt idx="48" formatCode="#,##0.000">
                  <c:v>27.44817074847186</c:v>
                </c:pt>
                <c:pt idx="49" formatCode="#,##0.000">
                  <c:v>28.913107265959248</c:v>
                </c:pt>
                <c:pt idx="50" formatCode="#,##0.000">
                  <c:v>27.880995426024008</c:v>
                </c:pt>
                <c:pt idx="51" formatCode="#,##0.000">
                  <c:v>27.985738424250659</c:v>
                </c:pt>
                <c:pt idx="52" formatCode="#,##0.000">
                  <c:v>30.553100788725065</c:v>
                </c:pt>
                <c:pt idx="53" formatCode="#,##0.000">
                  <c:v>33.626922864697271</c:v>
                </c:pt>
                <c:pt idx="54" formatCode="#,##0.000">
                  <c:v>33.287943244938504</c:v>
                </c:pt>
                <c:pt idx="55" formatCode="#,##0.000">
                  <c:v>31.328910946882864</c:v>
                </c:pt>
                <c:pt idx="56" formatCode="#,##0.000">
                  <c:v>#N/A</c:v>
                </c:pt>
                <c:pt idx="57" formatCode="#,##0.000">
                  <c:v>30.598002167270085</c:v>
                </c:pt>
                <c:pt idx="58" formatCode="#,##0.000">
                  <c:v>32.791959722127899</c:v>
                </c:pt>
                <c:pt idx="59" formatCode="#,##0.000">
                  <c:v>33.056674452726583</c:v>
                </c:pt>
                <c:pt idx="60" formatCode="#,##0.000">
                  <c:v>35.454078315524974</c:v>
                </c:pt>
                <c:pt idx="61" formatCode="#,##0.000">
                  <c:v>36.206486618055784</c:v>
                </c:pt>
                <c:pt idx="62" formatCode="#,##0.000">
                  <c:v>32.625498891676102</c:v>
                </c:pt>
                <c:pt idx="63" formatCode="#,##0.000">
                  <c:v>36.719292434687297</c:v>
                </c:pt>
                <c:pt idx="64" formatCode="#,##0.000">
                  <c:v>35.368818974128843</c:v>
                </c:pt>
                <c:pt idx="65" formatCode="#,##0.000">
                  <c:v>37.569240195791878</c:v>
                </c:pt>
                <c:pt idx="66" formatCode="#,##0.000">
                  <c:v>37.519947133588062</c:v>
                </c:pt>
                <c:pt idx="67" formatCode="#,##0.000">
                  <c:v>38.652849554039364</c:v>
                </c:pt>
                <c:pt idx="68" formatCode="#,##0.000">
                  <c:v>38.904156455069966</c:v>
                </c:pt>
                <c:pt idx="69" formatCode="#,##0.000">
                  <c:v>40.957096560534268</c:v>
                </c:pt>
                <c:pt idx="70" formatCode="#,##0.000">
                  <c:v>41.849430134228705</c:v>
                </c:pt>
                <c:pt idx="71" formatCode="#,##0.000">
                  <c:v>43.677192938218987</c:v>
                </c:pt>
                <c:pt idx="72" formatCode="#,##0.000">
                  <c:v>44.561581923036258</c:v>
                </c:pt>
                <c:pt idx="73" formatCode="#,##0.000">
                  <c:v>47.162302661488809</c:v>
                </c:pt>
                <c:pt idx="74" formatCode="#,##0.000">
                  <c:v>46.076214260208481</c:v>
                </c:pt>
                <c:pt idx="75" formatCode="#,##0.000">
                  <c:v>47.343108729705804</c:v>
                </c:pt>
                <c:pt idx="76" formatCode="#,##0.000">
                  <c:v>45.033220411160116</c:v>
                </c:pt>
                <c:pt idx="77" formatCode="#,##0.000">
                  <c:v>46.999878165149227</c:v>
                </c:pt>
                <c:pt idx="78" formatCode="#,##0.000">
                  <c:v>46.68145510531884</c:v>
                </c:pt>
                <c:pt idx="79" formatCode="#,##0.000">
                  <c:v>47.225004357562312</c:v>
                </c:pt>
                <c:pt idx="80" formatCode="#,##0.000">
                  <c:v>40.825480248488937</c:v>
                </c:pt>
                <c:pt idx="81" formatCode="#,##0.000">
                  <c:v>43.017537171627005</c:v>
                </c:pt>
                <c:pt idx="82" formatCode="#,##0.000">
                  <c:v>45.108994883706877</c:v>
                </c:pt>
                <c:pt idx="83" formatCode="#,##0.000">
                  <c:v>42.847627968917998</c:v>
                </c:pt>
                <c:pt idx="84" formatCode="#,##0.000">
                  <c:v>44.496040122568921</c:v>
                </c:pt>
                <c:pt idx="85" formatCode="#,##0.000">
                  <c:v>45.487331812668245</c:v>
                </c:pt>
                <c:pt idx="86" formatCode="#,##0.000">
                  <c:v>44.972846587893244</c:v>
                </c:pt>
                <c:pt idx="87" formatCode="#,##0.000">
                  <c:v>46.029821734069394</c:v>
                </c:pt>
                <c:pt idx="88" formatCode="#,##0.000">
                  <c:v>46.107551375303188</c:v>
                </c:pt>
                <c:pt idx="89" formatCode="#,##0.000">
                  <c:v>49.811046337389854</c:v>
                </c:pt>
                <c:pt idx="90" formatCode="#,##0.000">
                  <c:v>44.549756834303295</c:v>
                </c:pt>
                <c:pt idx="91" formatCode="#,##0.000">
                  <c:v>47.543532757486233</c:v>
                </c:pt>
                <c:pt idx="92" formatCode="#,##0.000">
                  <c:v>47.126453304409232</c:v>
                </c:pt>
                <c:pt idx="93" formatCode="#,##0.000">
                  <c:v>48.999006068606477</c:v>
                </c:pt>
                <c:pt idx="94" formatCode="#,##0.000">
                  <c:v>47.220631170960729</c:v>
                </c:pt>
                <c:pt idx="95" formatCode="#,##0.000">
                  <c:v>48.756667952126058</c:v>
                </c:pt>
                <c:pt idx="96" formatCode="#,##0.000">
                  <c:v>48.689628296200397</c:v>
                </c:pt>
                <c:pt idx="97" formatCode="#,##0.000">
                  <c:v>48.741944278295101</c:v>
                </c:pt>
                <c:pt idx="98" formatCode="#,##0.000">
                  <c:v>52.384808886299865</c:v>
                </c:pt>
                <c:pt idx="99" formatCode="#,##0.000">
                  <c:v>49.062419300562674</c:v>
                </c:pt>
                <c:pt idx="100" formatCode="#,##0.000">
                  <c:v>49.16505352252814</c:v>
                </c:pt>
                <c:pt idx="101" formatCode="#,##0.000">
                  <c:v>48.462375094424857</c:v>
                </c:pt>
                <c:pt idx="102" formatCode="#,##0.000">
                  <c:v>48.629425360352855</c:v>
                </c:pt>
                <c:pt idx="103" formatCode="#,##0.000">
                  <c:v>46.629543247489877</c:v>
                </c:pt>
                <c:pt idx="104" formatCode="#,##0.000">
                  <c:v>47.368784796405421</c:v>
                </c:pt>
                <c:pt idx="105" formatCode="#,##0.000">
                  <c:v>48.837580274944443</c:v>
                </c:pt>
                <c:pt idx="106" formatCode="#,##0.000">
                  <c:v>49.944025172255131</c:v>
                </c:pt>
                <c:pt idx="107" formatCode="#,##0.000">
                  <c:v>49.131097454805463</c:v>
                </c:pt>
                <c:pt idx="108" formatCode="#,##0.000">
                  <c:v>50.58020732042128</c:v>
                </c:pt>
                <c:pt idx="109" formatCode="#,##0.000">
                  <c:v>50.354638223249395</c:v>
                </c:pt>
                <c:pt idx="110" formatCode="#,##0.000">
                  <c:v>49.963353597649274</c:v>
                </c:pt>
                <c:pt idx="111" formatCode="#,##0.000">
                  <c:v>50.713673276667137</c:v>
                </c:pt>
                <c:pt idx="112" formatCode="#,##0.000">
                  <c:v>50.13166045323343</c:v>
                </c:pt>
                <c:pt idx="113" formatCode="#,##0.000">
                  <c:v>50.614697034365996</c:v>
                </c:pt>
              </c:numCache>
            </c:numRef>
          </c:yVal>
          <c:smooth val="0"/>
        </c:ser>
        <c:ser>
          <c:idx val="21"/>
          <c:order val="20"/>
          <c:tx>
            <c:strRef>
              <c:f>DispAcc!$BJ$1</c:f>
              <c:strCache>
                <c:ptCount val="1"/>
                <c:pt idx="0">
                  <c:v>D0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J$4:$BJ$750</c:f>
              <c:numCache>
                <c:formatCode>General</c:formatCode>
                <c:ptCount val="747"/>
                <c:pt idx="65" formatCode="#,##0.000">
                  <c:v>-10.102498805359939</c:v>
                </c:pt>
                <c:pt idx="66" formatCode="#,##0.000">
                  <c:v>-2.8192184235580879</c:v>
                </c:pt>
                <c:pt idx="67" formatCode="#,##0.000">
                  <c:v>-3.1764323811018578</c:v>
                </c:pt>
                <c:pt idx="68" formatCode="#,##0.000">
                  <c:v>-9.0805305738024931</c:v>
                </c:pt>
                <c:pt idx="69" formatCode="#,##0.000">
                  <c:v>-12.524019931396499</c:v>
                </c:pt>
                <c:pt idx="70" formatCode="#,##0.000">
                  <c:v>-11.185107097796438</c:v>
                </c:pt>
                <c:pt idx="71" formatCode="#,##0.000">
                  <c:v>-9.0142203006324699</c:v>
                </c:pt>
                <c:pt idx="72" formatCode="#,##0.000">
                  <c:v>-11.629251776070088</c:v>
                </c:pt>
                <c:pt idx="73" formatCode="#,##0.000">
                  <c:v>-10.850309740691756</c:v>
                </c:pt>
                <c:pt idx="74" formatCode="#,##0.000">
                  <c:v>-10.983992926238002</c:v>
                </c:pt>
                <c:pt idx="75" formatCode="#,##0.000">
                  <c:v>-14.26197765015449</c:v>
                </c:pt>
                <c:pt idx="76" formatCode="#,##0.000">
                  <c:v>-7.3145462114693274</c:v>
                </c:pt>
                <c:pt idx="77" formatCode="#,##0.000">
                  <c:v>-9.1974473618504682</c:v>
                </c:pt>
                <c:pt idx="78" formatCode="#,##0.000">
                  <c:v>-10.548359105891199</c:v>
                </c:pt>
                <c:pt idx="79" formatCode="#,##0.000">
                  <c:v>-4.5683581346020494</c:v>
                </c:pt>
                <c:pt idx="80" formatCode="#,##0.000">
                  <c:v>-10.568554083538574</c:v>
                </c:pt>
                <c:pt idx="81" formatCode="#,##0.000">
                  <c:v>-3.6335822658129677</c:v>
                </c:pt>
                <c:pt idx="82" formatCode="#,##0.000">
                  <c:v>-3.6500153371605859</c:v>
                </c:pt>
                <c:pt idx="83" formatCode="#,##0.000">
                  <c:v>-3.6449636697010628</c:v>
                </c:pt>
                <c:pt idx="84" formatCode="#,##0.000">
                  <c:v>-6.641355688843789</c:v>
                </c:pt>
                <c:pt idx="85" formatCode="#,##0.000">
                  <c:v>-6.5759248112969697</c:v>
                </c:pt>
                <c:pt idx="86" formatCode="#,##0.000">
                  <c:v>-7.4387729432407639</c:v>
                </c:pt>
                <c:pt idx="87" formatCode="#,##0.000">
                  <c:v>-6.0803708672787566</c:v>
                </c:pt>
                <c:pt idx="88" formatCode="#,##0.000">
                  <c:v>-12.617920193841929</c:v>
                </c:pt>
                <c:pt idx="89" formatCode="#,##0.000">
                  <c:v>-6.4438547851010526</c:v>
                </c:pt>
                <c:pt idx="90" formatCode="#,##0.000">
                  <c:v>-3.2875453672091486</c:v>
                </c:pt>
                <c:pt idx="91" formatCode="#,##0.000">
                  <c:v>-6.9026600645535909</c:v>
                </c:pt>
                <c:pt idx="92" formatCode="#,##0.000">
                  <c:v>-8.3667502249508257</c:v>
                </c:pt>
                <c:pt idx="93" formatCode="#,##0.000">
                  <c:v>-6.5193204210668947</c:v>
                </c:pt>
                <c:pt idx="94" formatCode="#,##0.000">
                  <c:v>-12.027065790777753</c:v>
                </c:pt>
                <c:pt idx="95" formatCode="#,##0.000">
                  <c:v>-10.474738559776512</c:v>
                </c:pt>
                <c:pt idx="96" formatCode="#,##0.000">
                  <c:v>-12.475860224591614</c:v>
                </c:pt>
                <c:pt idx="97" formatCode="#,##0.000">
                  <c:v>-7.506031658028629</c:v>
                </c:pt>
                <c:pt idx="98" formatCode="#,##0.000">
                  <c:v>-5.272275041305134</c:v>
                </c:pt>
                <c:pt idx="99" formatCode="#,##0.000">
                  <c:v>-8.9953700737890632</c:v>
                </c:pt>
                <c:pt idx="100" formatCode="#,##0.000">
                  <c:v>-9.5434826460174875</c:v>
                </c:pt>
                <c:pt idx="101" formatCode="#,##0.000">
                  <c:v>-12.262995247887577</c:v>
                </c:pt>
                <c:pt idx="102" formatCode="#,##0.000">
                  <c:v>-11.488266475560225</c:v>
                </c:pt>
                <c:pt idx="103" formatCode="#,##0.000">
                  <c:v>-8.8694695569360142</c:v>
                </c:pt>
                <c:pt idx="104" formatCode="#,##0.000">
                  <c:v>-9.2200089158145886</c:v>
                </c:pt>
                <c:pt idx="105" formatCode="#,##0.000">
                  <c:v>-7.4480767289730965</c:v>
                </c:pt>
                <c:pt idx="106" formatCode="#,##0.000">
                  <c:v>-5.6165802339978494</c:v>
                </c:pt>
                <c:pt idx="107" formatCode="#,##0.000">
                  <c:v>-0.39669595299725735</c:v>
                </c:pt>
                <c:pt idx="108" formatCode="#,##0.000">
                  <c:v>-2.5349413864096784</c:v>
                </c:pt>
                <c:pt idx="109" formatCode="#,##0.000">
                  <c:v>-9.0403215798462302</c:v>
                </c:pt>
                <c:pt idx="110" formatCode="#,##0.000">
                  <c:v>-8.4114584513444939</c:v>
                </c:pt>
                <c:pt idx="111" formatCode="#,##0.000">
                  <c:v>-8.7697049599700385</c:v>
                </c:pt>
                <c:pt idx="112" formatCode="#,##0.000">
                  <c:v>-4.1146385544679838</c:v>
                </c:pt>
                <c:pt idx="113" formatCode="#,##0.000">
                  <c:v>-6.1425217297789363</c:v>
                </c:pt>
              </c:numCache>
            </c:numRef>
          </c:yVal>
          <c:smooth val="0"/>
        </c:ser>
        <c:ser>
          <c:idx val="22"/>
          <c:order val="21"/>
          <c:tx>
            <c:strRef>
              <c:f>DispAcc!$BM$1</c:f>
              <c:strCache>
                <c:ptCount val="1"/>
                <c:pt idx="0">
                  <c:v>D0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M$4:$BM$750</c:f>
              <c:numCache>
                <c:formatCode>General</c:formatCode>
                <c:ptCount val="747"/>
                <c:pt idx="65" formatCode="#,##0.000">
                  <c:v>-4.8424363434194886</c:v>
                </c:pt>
                <c:pt idx="66" formatCode="#,##0.000">
                  <c:v>6.9336524308390013</c:v>
                </c:pt>
                <c:pt idx="67" formatCode="#,##0.000">
                  <c:v>4.0082521937328188</c:v>
                </c:pt>
                <c:pt idx="68" formatCode="#,##0.000">
                  <c:v>4.2335164262748481</c:v>
                </c:pt>
                <c:pt idx="69" formatCode="#,##0.000">
                  <c:v>3.6681339372341029</c:v>
                </c:pt>
                <c:pt idx="70" formatCode="#,##0.000">
                  <c:v>8.4176039588985656</c:v>
                </c:pt>
                <c:pt idx="71" formatCode="#,##0.000">
                  <c:v>8.7201213087097873</c:v>
                </c:pt>
                <c:pt idx="72" formatCode="#,##0.000">
                  <c:v>5.3143825474709088</c:v>
                </c:pt>
                <c:pt idx="73" formatCode="#,##0.000">
                  <c:v>9.4509375656068553</c:v>
                </c:pt>
                <c:pt idx="74" formatCode="#,##0.000">
                  <c:v>9.6145839812372298</c:v>
                </c:pt>
                <c:pt idx="75" formatCode="#,##0.000">
                  <c:v>8.484353111150833</c:v>
                </c:pt>
                <c:pt idx="76" formatCode="#,##0.000">
                  <c:v>11.684051552095536</c:v>
                </c:pt>
                <c:pt idx="77" formatCode="#,##0.000">
                  <c:v>11.763392035952506</c:v>
                </c:pt>
                <c:pt idx="78" formatCode="#,##0.000">
                  <c:v>14.971879294414247</c:v>
                </c:pt>
                <c:pt idx="79" formatCode="#,##0.000">
                  <c:v>20.122995847592467</c:v>
                </c:pt>
                <c:pt idx="80" formatCode="#,##0.000">
                  <c:v>18.456832232551818</c:v>
                </c:pt>
                <c:pt idx="81" formatCode="#,##0.000">
                  <c:v>25.280797167288803</c:v>
                </c:pt>
                <c:pt idx="82" formatCode="#,##0.000">
                  <c:v>27.303667016876524</c:v>
                </c:pt>
                <c:pt idx="83" formatCode="#,##0.000">
                  <c:v>30.58767279674921</c:v>
                </c:pt>
                <c:pt idx="84" formatCode="#,##0.000">
                  <c:v>31.707462834641056</c:v>
                </c:pt>
                <c:pt idx="85" formatCode="#,##0.000">
                  <c:v>32.172528732210189</c:v>
                </c:pt>
                <c:pt idx="86" formatCode="#,##0.000">
                  <c:v>33.302290904549437</c:v>
                </c:pt>
                <c:pt idx="87" formatCode="#,##0.000">
                  <c:v>33.595213081279425</c:v>
                </c:pt>
                <c:pt idx="88" formatCode="#,##0.000">
                  <c:v>29.484974200868919</c:v>
                </c:pt>
                <c:pt idx="89" formatCode="#,##0.000">
                  <c:v>38.238739404904365</c:v>
                </c:pt>
                <c:pt idx="90" formatCode="#,##0.000">
                  <c:v>40.063587098086387</c:v>
                </c:pt>
                <c:pt idx="91" formatCode="#,##0.000">
                  <c:v>37.620503233860781</c:v>
                </c:pt>
                <c:pt idx="92" formatCode="#,##0.000">
                  <c:v>38.440858550973246</c:v>
                </c:pt>
                <c:pt idx="93" formatCode="#,##0.000">
                  <c:v>37.303406161326599</c:v>
                </c:pt>
                <c:pt idx="94" formatCode="#,##0.000">
                  <c:v>36.836207086684688</c:v>
                </c:pt>
                <c:pt idx="95" formatCode="#,##0.000">
                  <c:v>36.552999908420375</c:v>
                </c:pt>
                <c:pt idx="96" formatCode="#,##0.000">
                  <c:v>30.182856007154697</c:v>
                </c:pt>
                <c:pt idx="97" formatCode="#,##0.000">
                  <c:v>35.60395046148976</c:v>
                </c:pt>
                <c:pt idx="98" formatCode="#,##0.000">
                  <c:v>38.638899254774671</c:v>
                </c:pt>
                <c:pt idx="99" formatCode="#,##0.000">
                  <c:v>35.804967738575264</c:v>
                </c:pt>
                <c:pt idx="100" formatCode="#,##0.000">
                  <c:v>35.769417036605859</c:v>
                </c:pt>
                <c:pt idx="101" formatCode="#,##0.000">
                  <c:v>37.054743016988795</c:v>
                </c:pt>
                <c:pt idx="102" formatCode="#,##0.000">
                  <c:v>40.753820781212461</c:v>
                </c:pt>
                <c:pt idx="103" formatCode="#,##0.000">
                  <c:v>39.057051226371321</c:v>
                </c:pt>
                <c:pt idx="104" formatCode="#,##0.000">
                  <c:v>38.048482928803665</c:v>
                </c:pt>
                <c:pt idx="105" formatCode="#,##0.000">
                  <c:v>41.426721440208439</c:v>
                </c:pt>
                <c:pt idx="106" formatCode="#,##0.000">
                  <c:v>45.191421608574615</c:v>
                </c:pt>
                <c:pt idx="107" formatCode="#,##0.000">
                  <c:v>48.576272296705483</c:v>
                </c:pt>
                <c:pt idx="108" formatCode="#,##0.000">
                  <c:v>49.799815253773303</c:v>
                </c:pt>
                <c:pt idx="109" formatCode="#,##0.000">
                  <c:v>49.083319329963842</c:v>
                </c:pt>
                <c:pt idx="110" formatCode="#,##0.000">
                  <c:v>46.285022743973073</c:v>
                </c:pt>
                <c:pt idx="111" formatCode="#,##0.000">
                  <c:v>42.275490536279463</c:v>
                </c:pt>
                <c:pt idx="112" formatCode="#,##0.000">
                  <c:v>48.930072184154575</c:v>
                </c:pt>
                <c:pt idx="113" formatCode="#,##0.000">
                  <c:v>49.886050118916053</c:v>
                </c:pt>
              </c:numCache>
            </c:numRef>
          </c:yVal>
          <c:smooth val="0"/>
        </c:ser>
        <c:ser>
          <c:idx val="23"/>
          <c:order val="22"/>
          <c:tx>
            <c:strRef>
              <c:f>DispAcc!$BP$1</c:f>
              <c:strCache>
                <c:ptCount val="1"/>
                <c:pt idx="0">
                  <c:v>D0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P$4:$BP$750</c:f>
              <c:numCache>
                <c:formatCode>General</c:formatCode>
                <c:ptCount val="747"/>
                <c:pt idx="65" formatCode="#,##0.000">
                  <c:v>-4.7833031378271782</c:v>
                </c:pt>
                <c:pt idx="66" formatCode="#,##0.000">
                  <c:v>4.9648994722580797</c:v>
                </c:pt>
                <c:pt idx="67" formatCode="#,##0.000">
                  <c:v>3.9382579053499329</c:v>
                </c:pt>
                <c:pt idx="68" formatCode="#,##0.000">
                  <c:v>4.96477314506763</c:v>
                </c:pt>
                <c:pt idx="69" formatCode="#,##0.000">
                  <c:v>6.3076818989876013</c:v>
                </c:pt>
                <c:pt idx="70" formatCode="#,##0.000">
                  <c:v>11.668089950160422</c:v>
                </c:pt>
                <c:pt idx="71" formatCode="#,##0.000">
                  <c:v>12.921514177808712</c:v>
                </c:pt>
                <c:pt idx="72" formatCode="#,##0.000">
                  <c:v>10.064647103637959</c:v>
                </c:pt>
                <c:pt idx="73" formatCode="#,##0.000">
                  <c:v>10.874185680719499</c:v>
                </c:pt>
                <c:pt idx="74" formatCode="#,##0.000">
                  <c:v>13.69380180853161</c:v>
                </c:pt>
                <c:pt idx="75" formatCode="#,##0.000">
                  <c:v>10.63848341884966</c:v>
                </c:pt>
                <c:pt idx="76" formatCode="#,##0.000">
                  <c:v>13.387925496517628</c:v>
                </c:pt>
                <c:pt idx="77" formatCode="#,##0.000">
                  <c:v>12.871463687239327</c:v>
                </c:pt>
                <c:pt idx="78" formatCode="#,##0.000">
                  <c:v>16.597123018624682</c:v>
                </c:pt>
                <c:pt idx="79" formatCode="#,##0.000">
                  <c:v>22.333925896367482</c:v>
                </c:pt>
                <c:pt idx="80" formatCode="#,##0.000">
                  <c:v>25.563212578935623</c:v>
                </c:pt>
                <c:pt idx="81" formatCode="#,##0.000">
                  <c:v>31.601317330796739</c:v>
                </c:pt>
                <c:pt idx="82" formatCode="#,##0.000">
                  <c:v>33.896782512234083</c:v>
                </c:pt>
                <c:pt idx="83" formatCode="#,##0.000">
                  <c:v>36.929070378848607</c:v>
                </c:pt>
                <c:pt idx="84" formatCode="#,##0.000">
                  <c:v>37.439625539639096</c:v>
                </c:pt>
                <c:pt idx="85" formatCode="#,##0.000">
                  <c:v>39.818797082276184</c:v>
                </c:pt>
                <c:pt idx="86" formatCode="#,##0.000">
                  <c:v>39.896426722368702</c:v>
                </c:pt>
                <c:pt idx="87" formatCode="#,##0.000">
                  <c:v>43.041867389154518</c:v>
                </c:pt>
                <c:pt idx="88" formatCode="#,##0.000">
                  <c:v>41.48480219934499</c:v>
                </c:pt>
                <c:pt idx="89" formatCode="#,##0.000">
                  <c:v>48.035707509402549</c:v>
                </c:pt>
                <c:pt idx="90" formatCode="#,##0.000">
                  <c:v>47.46192824820745</c:v>
                </c:pt>
                <c:pt idx="91" formatCode="#,##0.000">
                  <c:v>45.858130128089741</c:v>
                </c:pt>
                <c:pt idx="92" formatCode="#,##0.000">
                  <c:v>47.32231139644265</c:v>
                </c:pt>
                <c:pt idx="93" formatCode="#,##0.000">
                  <c:v>49.355591506328381</c:v>
                </c:pt>
                <c:pt idx="94" formatCode="#,##0.000">
                  <c:v>44.567858551035506</c:v>
                </c:pt>
                <c:pt idx="95" formatCode="#,##0.000">
                  <c:v>43.844890845979315</c:v>
                </c:pt>
                <c:pt idx="96" formatCode="#,##0.000">
                  <c:v>39.649668110129547</c:v>
                </c:pt>
                <c:pt idx="97" formatCode="#,##0.000">
                  <c:v>43.835358028094582</c:v>
                </c:pt>
                <c:pt idx="98" formatCode="#,##0.000">
                  <c:v>44.151694593337162</c:v>
                </c:pt>
                <c:pt idx="99" formatCode="#,##0.000">
                  <c:v>44.036948354094513</c:v>
                </c:pt>
                <c:pt idx="100" formatCode="#,##0.000">
                  <c:v>42.999205848994052</c:v>
                </c:pt>
                <c:pt idx="101" formatCode="#,##0.000">
                  <c:v>43.101553129344019</c:v>
                </c:pt>
                <c:pt idx="102" formatCode="#,##0.000">
                  <c:v>47.13862072390117</c:v>
                </c:pt>
                <c:pt idx="103" formatCode="#,##0.000">
                  <c:v>46.69188713980548</c:v>
                </c:pt>
                <c:pt idx="104" formatCode="#,##0.000">
                  <c:v>44.91650271895319</c:v>
                </c:pt>
                <c:pt idx="105" formatCode="#,##0.000">
                  <c:v>49.18939283754144</c:v>
                </c:pt>
                <c:pt idx="106" formatCode="#,##0.000">
                  <c:v>53.991380993977756</c:v>
                </c:pt>
                <c:pt idx="107" formatCode="#,##0.000">
                  <c:v>58.78516844177858</c:v>
                </c:pt>
                <c:pt idx="108" formatCode="#,##0.000">
                  <c:v>59.124307454686047</c:v>
                </c:pt>
                <c:pt idx="109" formatCode="#,##0.000">
                  <c:v>56.767847136850676</c:v>
                </c:pt>
                <c:pt idx="110" formatCode="#,##0.000">
                  <c:v>54.243069123419453</c:v>
                </c:pt>
                <c:pt idx="111" formatCode="#,##0.000">
                  <c:v>55.517932696878376</c:v>
                </c:pt>
                <c:pt idx="112" formatCode="#,##0.000">
                  <c:v>61.514014206760969</c:v>
                </c:pt>
                <c:pt idx="113" formatCode="#,##0.000">
                  <c:v>58.598365385178241</c:v>
                </c:pt>
              </c:numCache>
            </c:numRef>
          </c:yVal>
          <c:smooth val="0"/>
        </c:ser>
        <c:ser>
          <c:idx val="24"/>
          <c:order val="23"/>
          <c:tx>
            <c:strRef>
              <c:f>DispAcc!$BS$1</c:f>
              <c:strCache>
                <c:ptCount val="1"/>
                <c:pt idx="0">
                  <c:v>D0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S$4:$BS$750</c:f>
              <c:numCache>
                <c:formatCode>General</c:formatCode>
                <c:ptCount val="747"/>
                <c:pt idx="65" formatCode="#,##0.000">
                  <c:v>-6.3090728067236164</c:v>
                </c:pt>
                <c:pt idx="66" formatCode="#,##0.000">
                  <c:v>4.6403753429945525</c:v>
                </c:pt>
                <c:pt idx="67" formatCode="#,##0.000">
                  <c:v>8.6833843740456125</c:v>
                </c:pt>
                <c:pt idx="68" formatCode="#,##0.000">
                  <c:v>6.3635844756515123</c:v>
                </c:pt>
                <c:pt idx="69" formatCode="#,##0.000">
                  <c:v>9.6610465752649759</c:v>
                </c:pt>
                <c:pt idx="70" formatCode="#,##0.000">
                  <c:v>12.885396533755653</c:v>
                </c:pt>
                <c:pt idx="71" formatCode="#,##0.000">
                  <c:v>16.549677985964973</c:v>
                </c:pt>
                <c:pt idx="72" formatCode="#,##0.000">
                  <c:v>13.274726284999209</c:v>
                </c:pt>
                <c:pt idx="73" formatCode="#,##0.000">
                  <c:v>14.778467596727747</c:v>
                </c:pt>
                <c:pt idx="74" formatCode="#,##0.000">
                  <c:v>15.111670098294248</c:v>
                </c:pt>
                <c:pt idx="75" formatCode="#,##0.000">
                  <c:v>15.896556048188476</c:v>
                </c:pt>
                <c:pt idx="76" formatCode="#,##0.000">
                  <c:v>16.597648857072627</c:v>
                </c:pt>
                <c:pt idx="77" formatCode="#,##0.000">
                  <c:v>16.152525771318793</c:v>
                </c:pt>
                <c:pt idx="78" formatCode="#,##0.000">
                  <c:v>21.094916363752681</c:v>
                </c:pt>
                <c:pt idx="79" formatCode="#,##0.000">
                  <c:v>24.538155164587234</c:v>
                </c:pt>
                <c:pt idx="80" formatCode="#,##0.000">
                  <c:v>25.949655284381745</c:v>
                </c:pt>
                <c:pt idx="81" formatCode="#,##0.000">
                  <c:v>32.65208488435686</c:v>
                </c:pt>
                <c:pt idx="82" formatCode="#,##0.000">
                  <c:v>34.724225039314703</c:v>
                </c:pt>
                <c:pt idx="83" formatCode="#,##0.000">
                  <c:v>39.462823575546274</c:v>
                </c:pt>
                <c:pt idx="84" formatCode="#,##0.000">
                  <c:v>40.71167045920874</c:v>
                </c:pt>
                <c:pt idx="85" formatCode="#,##0.000">
                  <c:v>40.517640130391698</c:v>
                </c:pt>
                <c:pt idx="86" formatCode="#,##0.000">
                  <c:v>42.309560732737388</c:v>
                </c:pt>
                <c:pt idx="87" formatCode="#,##0.000">
                  <c:v>43.291312116694449</c:v>
                </c:pt>
                <c:pt idx="88" formatCode="#,##0.000">
                  <c:v>39.364921972891089</c:v>
                </c:pt>
                <c:pt idx="89" formatCode="#,##0.000">
                  <c:v>46.502962035064499</c:v>
                </c:pt>
                <c:pt idx="90" formatCode="#,##0.000">
                  <c:v>44.282844604232793</c:v>
                </c:pt>
                <c:pt idx="91" formatCode="#,##0.000">
                  <c:v>43.366768926386534</c:v>
                </c:pt>
                <c:pt idx="92" formatCode="#,##0.000">
                  <c:v>43.737914296396056</c:v>
                </c:pt>
                <c:pt idx="93" formatCode="#,##0.000">
                  <c:v>43.483959405505288</c:v>
                </c:pt>
                <c:pt idx="94" formatCode="#,##0.000">
                  <c:v>42.289424080346066</c:v>
                </c:pt>
                <c:pt idx="95" formatCode="#,##0.000">
                  <c:v>42.61460502347331</c:v>
                </c:pt>
                <c:pt idx="96" formatCode="#,##0.000">
                  <c:v>39.473963121622901</c:v>
                </c:pt>
                <c:pt idx="97" formatCode="#,##0.000">
                  <c:v>42.467978493132762</c:v>
                </c:pt>
                <c:pt idx="98" formatCode="#,##0.000">
                  <c:v>43.255167149399874</c:v>
                </c:pt>
                <c:pt idx="99" formatCode="#,##0.000">
                  <c:v>41.609944022102866</c:v>
                </c:pt>
                <c:pt idx="100" formatCode="#,##0.000">
                  <c:v>45.227151707998352</c:v>
                </c:pt>
                <c:pt idx="101" formatCode="#,##0.000">
                  <c:v>42.062627482755289</c:v>
                </c:pt>
                <c:pt idx="102" formatCode="#,##0.000">
                  <c:v>44.809605617296356</c:v>
                </c:pt>
                <c:pt idx="103" formatCode="#,##0.000">
                  <c:v>41.758899248197963</c:v>
                </c:pt>
                <c:pt idx="104" formatCode="#,##0.000">
                  <c:v>41.974876766162595</c:v>
                </c:pt>
                <c:pt idx="105" formatCode="#,##0.000">
                  <c:v>48.36678413750208</c:v>
                </c:pt>
                <c:pt idx="106" formatCode="#,##0.000">
                  <c:v>52.357055250482553</c:v>
                </c:pt>
                <c:pt idx="107" formatCode="#,##0.000">
                  <c:v>54.268366954665971</c:v>
                </c:pt>
                <c:pt idx="108" formatCode="#,##0.000">
                  <c:v>54.854299441373463</c:v>
                </c:pt>
                <c:pt idx="109" formatCode="#,##0.000">
                  <c:v>52.660685437038069</c:v>
                </c:pt>
                <c:pt idx="110" formatCode="#,##0.000">
                  <c:v>52.070094608280343</c:v>
                </c:pt>
                <c:pt idx="111" formatCode="#,##0.000">
                  <c:v>53.036845373879324</c:v>
                </c:pt>
                <c:pt idx="112" formatCode="#,##0.000">
                  <c:v>57.599858873107834</c:v>
                </c:pt>
                <c:pt idx="113" formatCode="#,##0.000">
                  <c:v>55.219701279970394</c:v>
                </c:pt>
              </c:numCache>
            </c:numRef>
          </c:yVal>
          <c:smooth val="0"/>
        </c:ser>
        <c:ser>
          <c:idx val="25"/>
          <c:order val="24"/>
          <c:tx>
            <c:strRef>
              <c:f>DispAcc!$BV$1</c:f>
              <c:strCache>
                <c:ptCount val="1"/>
                <c:pt idx="0">
                  <c:v>D0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V$4:$BV$750</c:f>
              <c:numCache>
                <c:formatCode>General</c:formatCode>
                <c:ptCount val="747"/>
                <c:pt idx="65" formatCode="#,##0.000">
                  <c:v>-1.0310863136597157</c:v>
                </c:pt>
                <c:pt idx="66" formatCode="#,##0.000">
                  <c:v>5.3997825072670214</c:v>
                </c:pt>
                <c:pt idx="67" formatCode="#,##0.000">
                  <c:v>6.7647986390877843</c:v>
                </c:pt>
                <c:pt idx="68" formatCode="#,##0.000">
                  <c:v>3.3125977278699112</c:v>
                </c:pt>
                <c:pt idx="69" formatCode="#,##0.000">
                  <c:v>6.639526720607174</c:v>
                </c:pt>
                <c:pt idx="70" formatCode="#,##0.000">
                  <c:v>7.2539378460213264</c:v>
                </c:pt>
                <c:pt idx="71" formatCode="#,##0.000">
                  <c:v>10.498681650473298</c:v>
                </c:pt>
                <c:pt idx="72" formatCode="#,##0.000">
                  <c:v>8.5228480347037117</c:v>
                </c:pt>
                <c:pt idx="73" formatCode="#,##0.000">
                  <c:v>8.2242850850596607</c:v>
                </c:pt>
                <c:pt idx="74" formatCode="#,##0.000">
                  <c:v>8.7647765852442809</c:v>
                </c:pt>
                <c:pt idx="75" formatCode="#,##0.000">
                  <c:v>7.5671625416533228</c:v>
                </c:pt>
                <c:pt idx="76" formatCode="#,##0.000">
                  <c:v>9.0723037426391766</c:v>
                </c:pt>
                <c:pt idx="77" formatCode="#,##0.000">
                  <c:v>9.2812165738110011</c:v>
                </c:pt>
                <c:pt idx="78" formatCode="#,##0.000">
                  <c:v>13.049285499929594</c:v>
                </c:pt>
                <c:pt idx="79" formatCode="#,##0.000">
                  <c:v>14.496970735026368</c:v>
                </c:pt>
                <c:pt idx="80" formatCode="#,##0.000">
                  <c:v>15.921157274927097</c:v>
                </c:pt>
                <c:pt idx="81" formatCode="#,##0.000">
                  <c:v>17.953174627563218</c:v>
                </c:pt>
                <c:pt idx="82" formatCode="#,##0.000">
                  <c:v>18.352974720355114</c:v>
                </c:pt>
                <c:pt idx="83" formatCode="#,##0.000">
                  <c:v>22.07080855598003</c:v>
                </c:pt>
                <c:pt idx="84" formatCode="#,##0.000">
                  <c:v>23.203619426503877</c:v>
                </c:pt>
                <c:pt idx="85" formatCode="#,##0.000">
                  <c:v>21.032023672974475</c:v>
                </c:pt>
                <c:pt idx="86" formatCode="#,##0.000">
                  <c:v>21.914013637910696</c:v>
                </c:pt>
                <c:pt idx="87" formatCode="#,##0.000">
                  <c:v>22.537728037063907</c:v>
                </c:pt>
                <c:pt idx="88" formatCode="#,##0.000">
                  <c:v>20.995612499752337</c:v>
                </c:pt>
                <c:pt idx="89" formatCode="#,##0.000">
                  <c:v>25.4322140889198</c:v>
                </c:pt>
                <c:pt idx="90" formatCode="#,##0.000">
                  <c:v>21.693554516807382</c:v>
                </c:pt>
                <c:pt idx="91" formatCode="#,##0.000">
                  <c:v>19.661927350968128</c:v>
                </c:pt>
                <c:pt idx="92" formatCode="#,##0.000">
                  <c:v>20.320754827609601</c:v>
                </c:pt>
                <c:pt idx="93" formatCode="#,##0.000">
                  <c:v>18.95115440762002</c:v>
                </c:pt>
                <c:pt idx="94" formatCode="#,##0.000">
                  <c:v>18.694037502366648</c:v>
                </c:pt>
                <c:pt idx="95" formatCode="#,##0.000">
                  <c:v>19.530637070851299</c:v>
                </c:pt>
                <c:pt idx="96" formatCode="#,##0.000">
                  <c:v>16.396207033852345</c:v>
                </c:pt>
                <c:pt idx="97" formatCode="#,##0.000">
                  <c:v>17.029887616553843</c:v>
                </c:pt>
                <c:pt idx="98" formatCode="#,##0.000">
                  <c:v>17.530113683460293</c:v>
                </c:pt>
                <c:pt idx="99" formatCode="#,##0.000">
                  <c:v>16.303245927050462</c:v>
                </c:pt>
                <c:pt idx="100" formatCode="#,##0.000">
                  <c:v>18.514612638991579</c:v>
                </c:pt>
                <c:pt idx="101" formatCode="#,##0.000">
                  <c:v>16.94276695013469</c:v>
                </c:pt>
                <c:pt idx="102" formatCode="#,##0.000">
                  <c:v>18.414736150835964</c:v>
                </c:pt>
                <c:pt idx="103" formatCode="#,##0.000">
                  <c:v>18.227549329261116</c:v>
                </c:pt>
                <c:pt idx="104" formatCode="#,##0.000">
                  <c:v>19.614231150536554</c:v>
                </c:pt>
                <c:pt idx="105" formatCode="#,##0.000">
                  <c:v>21.355232150378242</c:v>
                </c:pt>
                <c:pt idx="106" formatCode="#,##0.000">
                  <c:v>24.447481148006595</c:v>
                </c:pt>
                <c:pt idx="107" formatCode="#,##0.000">
                  <c:v>25.294584578091545</c:v>
                </c:pt>
                <c:pt idx="108" formatCode="#,##0.000">
                  <c:v>24.152134262085234</c:v>
                </c:pt>
                <c:pt idx="109" formatCode="#,##0.000">
                  <c:v>23.718849136708556</c:v>
                </c:pt>
                <c:pt idx="110" formatCode="#,##0.000">
                  <c:v>22.540714737892994</c:v>
                </c:pt>
                <c:pt idx="111" formatCode="#,##0.000">
                  <c:v>22.345204076543798</c:v>
                </c:pt>
                <c:pt idx="112" formatCode="#,##0.000">
                  <c:v>28.025730929150455</c:v>
                </c:pt>
                <c:pt idx="113" formatCode="#,##0.000">
                  <c:v>25.901440019983212</c:v>
                </c:pt>
              </c:numCache>
            </c:numRef>
          </c:yVal>
          <c:smooth val="0"/>
        </c:ser>
        <c:dLbls>
          <c:showLegendKey val="0"/>
          <c:showVal val="0"/>
          <c:showCatName val="0"/>
          <c:showSerName val="0"/>
          <c:showPercent val="0"/>
          <c:showBubbleSize val="0"/>
        </c:dLbls>
        <c:axId val="126675200"/>
        <c:axId val="126677376"/>
      </c:scatterChart>
      <c:scatterChart>
        <c:scatterStyle val="lineMarker"/>
        <c:varyColors val="0"/>
        <c:ser>
          <c:idx val="20"/>
          <c:order val="25"/>
          <c:tx>
            <c:v>WL</c:v>
          </c:tx>
          <c:spPr>
            <a:ln w="19050">
              <a:solidFill>
                <a:schemeClr val="tx1"/>
              </a:solidFill>
              <a:prstDash val="dash"/>
            </a:ln>
          </c:spPr>
          <c:marker>
            <c:symbol val="none"/>
          </c:marker>
          <c:xVal>
            <c:numRef>
              <c:f>WL!$A$2:$A$1000</c:f>
              <c:numCache>
                <c:formatCode>[$-409]d\-mmm\-yy;@</c:formatCode>
                <c:ptCount val="999"/>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pt idx="632" formatCode="dd\-mmm\-yy">
                  <c:v>40887</c:v>
                </c:pt>
                <c:pt idx="633" formatCode="dd\-mmm\-yy">
                  <c:v>40888</c:v>
                </c:pt>
                <c:pt idx="634" formatCode="dd\-mmm\-yy">
                  <c:v>40889</c:v>
                </c:pt>
                <c:pt idx="635" formatCode="dd\-mmm\-yy">
                  <c:v>40890</c:v>
                </c:pt>
                <c:pt idx="636" formatCode="dd\-mmm\-yy">
                  <c:v>40891</c:v>
                </c:pt>
                <c:pt idx="637" formatCode="dd\-mmm\-yy">
                  <c:v>40892</c:v>
                </c:pt>
                <c:pt idx="638" formatCode="dd\-mmm\-yy">
                  <c:v>40893</c:v>
                </c:pt>
                <c:pt idx="639" formatCode="dd\-mmm\-yy">
                  <c:v>40894</c:v>
                </c:pt>
                <c:pt idx="640" formatCode="dd\-mmm\-yy">
                  <c:v>40895</c:v>
                </c:pt>
                <c:pt idx="641" formatCode="dd\-mmm\-yy">
                  <c:v>40896</c:v>
                </c:pt>
                <c:pt idx="642" formatCode="dd\-mmm\-yy">
                  <c:v>40897</c:v>
                </c:pt>
                <c:pt idx="643" formatCode="dd\-mmm\-yy">
                  <c:v>40898</c:v>
                </c:pt>
                <c:pt idx="644" formatCode="dd\-mmm\-yy">
                  <c:v>40899</c:v>
                </c:pt>
                <c:pt idx="645" formatCode="dd\-mmm\-yy">
                  <c:v>40900</c:v>
                </c:pt>
                <c:pt idx="646" formatCode="dd\-mmm\-yy">
                  <c:v>40901</c:v>
                </c:pt>
                <c:pt idx="647" formatCode="dd\-mmm\-yy">
                  <c:v>40902</c:v>
                </c:pt>
                <c:pt idx="648" formatCode="dd\-mmm\-yy">
                  <c:v>40903</c:v>
                </c:pt>
                <c:pt idx="649" formatCode="dd\-mmm\-yy">
                  <c:v>40904</c:v>
                </c:pt>
                <c:pt idx="650" formatCode="dd\-mmm\-yy">
                  <c:v>40905</c:v>
                </c:pt>
                <c:pt idx="651" formatCode="dd\-mmm\-yy">
                  <c:v>40906</c:v>
                </c:pt>
                <c:pt idx="652" formatCode="dd\-mmm\-yy">
                  <c:v>40907</c:v>
                </c:pt>
                <c:pt idx="653" formatCode="dd\-mmm\-yy">
                  <c:v>40908</c:v>
                </c:pt>
                <c:pt idx="654" formatCode="dd\-mmm\-yy">
                  <c:v>40909</c:v>
                </c:pt>
                <c:pt idx="655" formatCode="dd\-mmm\-yy">
                  <c:v>40910</c:v>
                </c:pt>
                <c:pt idx="656" formatCode="dd\-mmm\-yy">
                  <c:v>40911</c:v>
                </c:pt>
                <c:pt idx="657" formatCode="dd\-mmm\-yy">
                  <c:v>40912</c:v>
                </c:pt>
                <c:pt idx="658" formatCode="dd\-mmm\-yy">
                  <c:v>40913</c:v>
                </c:pt>
                <c:pt idx="659" formatCode="dd\-mmm\-yy">
                  <c:v>40914</c:v>
                </c:pt>
                <c:pt idx="660" formatCode="dd\-mmm\-yy">
                  <c:v>40915</c:v>
                </c:pt>
                <c:pt idx="661" formatCode="dd\-mmm\-yy">
                  <c:v>40916</c:v>
                </c:pt>
                <c:pt idx="662" formatCode="dd\-mmm\-yy">
                  <c:v>40917</c:v>
                </c:pt>
                <c:pt idx="663" formatCode="dd\-mmm\-yy">
                  <c:v>40918</c:v>
                </c:pt>
                <c:pt idx="664" formatCode="dd\-mmm\-yy">
                  <c:v>40919</c:v>
                </c:pt>
                <c:pt idx="665" formatCode="dd\-mmm\-yy">
                  <c:v>40920</c:v>
                </c:pt>
                <c:pt idx="666" formatCode="dd\-mmm\-yy">
                  <c:v>40921</c:v>
                </c:pt>
                <c:pt idx="667" formatCode="dd\-mmm\-yy">
                  <c:v>40922</c:v>
                </c:pt>
                <c:pt idx="668" formatCode="dd\-mmm\-yy">
                  <c:v>40923</c:v>
                </c:pt>
                <c:pt idx="669" formatCode="dd\-mmm\-yy">
                  <c:v>40924</c:v>
                </c:pt>
                <c:pt idx="670" formatCode="dd\-mmm\-yy">
                  <c:v>40925</c:v>
                </c:pt>
                <c:pt idx="671" formatCode="dd\-mmm\-yy">
                  <c:v>40926</c:v>
                </c:pt>
                <c:pt idx="672" formatCode="dd\-mmm\-yy">
                  <c:v>40927</c:v>
                </c:pt>
                <c:pt idx="673" formatCode="dd\-mmm\-yy">
                  <c:v>40928</c:v>
                </c:pt>
                <c:pt idx="674" formatCode="dd\-mmm\-yy">
                  <c:v>40929</c:v>
                </c:pt>
                <c:pt idx="675" formatCode="dd\-mmm\-yy">
                  <c:v>40930</c:v>
                </c:pt>
                <c:pt idx="676" formatCode="dd\-mmm\-yy">
                  <c:v>40931</c:v>
                </c:pt>
                <c:pt idx="677" formatCode="dd\-mmm\-yy">
                  <c:v>40932</c:v>
                </c:pt>
                <c:pt idx="678" formatCode="dd\-mmm\-yy">
                  <c:v>40933</c:v>
                </c:pt>
                <c:pt idx="679" formatCode="dd\-mmm\-yy">
                  <c:v>40934</c:v>
                </c:pt>
                <c:pt idx="680" formatCode="dd\-mmm\-yy">
                  <c:v>40935</c:v>
                </c:pt>
                <c:pt idx="681" formatCode="dd\-mmm\-yy">
                  <c:v>40936</c:v>
                </c:pt>
                <c:pt idx="682" formatCode="dd\-mmm\-yy">
                  <c:v>40937</c:v>
                </c:pt>
                <c:pt idx="683" formatCode="dd\-mmm\-yy">
                  <c:v>40938</c:v>
                </c:pt>
                <c:pt idx="684" formatCode="dd\-mmm\-yy">
                  <c:v>40939</c:v>
                </c:pt>
                <c:pt idx="685" formatCode="dd\-mmm\-yy">
                  <c:v>40940</c:v>
                </c:pt>
                <c:pt idx="686" formatCode="dd\-mmm\-yy">
                  <c:v>40941</c:v>
                </c:pt>
                <c:pt idx="687" formatCode="dd\-mmm\-yy">
                  <c:v>40942</c:v>
                </c:pt>
                <c:pt idx="688" formatCode="dd\-mmm\-yy">
                  <c:v>40943</c:v>
                </c:pt>
                <c:pt idx="689" formatCode="dd\-mmm\-yy">
                  <c:v>40944</c:v>
                </c:pt>
                <c:pt idx="690" formatCode="dd\-mmm\-yy">
                  <c:v>40945</c:v>
                </c:pt>
                <c:pt idx="691" formatCode="dd\-mmm\-yy">
                  <c:v>40946</c:v>
                </c:pt>
                <c:pt idx="692" formatCode="dd\-mmm\-yy">
                  <c:v>40947</c:v>
                </c:pt>
                <c:pt idx="693" formatCode="dd\-mmm\-yy">
                  <c:v>40948</c:v>
                </c:pt>
                <c:pt idx="694" formatCode="dd\-mmm\-yy">
                  <c:v>40949</c:v>
                </c:pt>
                <c:pt idx="695" formatCode="dd\-mmm\-yy">
                  <c:v>40950</c:v>
                </c:pt>
                <c:pt idx="696" formatCode="dd\-mmm\-yy">
                  <c:v>40951</c:v>
                </c:pt>
                <c:pt idx="697" formatCode="dd\-mmm\-yy">
                  <c:v>40952</c:v>
                </c:pt>
                <c:pt idx="698" formatCode="dd\-mmm\-yy">
                  <c:v>40953</c:v>
                </c:pt>
                <c:pt idx="699" formatCode="dd\-mmm\-yy">
                  <c:v>40954</c:v>
                </c:pt>
                <c:pt idx="700" formatCode="dd\-mmm\-yy">
                  <c:v>40955</c:v>
                </c:pt>
                <c:pt idx="701" formatCode="dd\-mmm\-yy">
                  <c:v>40956</c:v>
                </c:pt>
                <c:pt idx="702" formatCode="dd\-mmm\-yy">
                  <c:v>40957</c:v>
                </c:pt>
                <c:pt idx="703" formatCode="dd\-mmm\-yy">
                  <c:v>40958</c:v>
                </c:pt>
                <c:pt idx="704" formatCode="dd\-mmm\-yy">
                  <c:v>40959</c:v>
                </c:pt>
                <c:pt idx="705" formatCode="dd\-mmm\-yy">
                  <c:v>40960</c:v>
                </c:pt>
                <c:pt idx="706" formatCode="dd\-mmm\-yy">
                  <c:v>40961</c:v>
                </c:pt>
                <c:pt idx="707" formatCode="dd\-mmm\-yy">
                  <c:v>40962</c:v>
                </c:pt>
                <c:pt idx="708" formatCode="dd\-mmm\-yy">
                  <c:v>40963</c:v>
                </c:pt>
                <c:pt idx="709" formatCode="dd\-mmm\-yy">
                  <c:v>40964</c:v>
                </c:pt>
                <c:pt idx="710" formatCode="dd\-mmm\-yy">
                  <c:v>40965</c:v>
                </c:pt>
                <c:pt idx="711" formatCode="dd\-mmm\-yy">
                  <c:v>40966</c:v>
                </c:pt>
                <c:pt idx="712" formatCode="dd\-mmm\-yy">
                  <c:v>40967</c:v>
                </c:pt>
                <c:pt idx="713" formatCode="dd\-mmm\-yy">
                  <c:v>40968</c:v>
                </c:pt>
                <c:pt idx="714" formatCode="dd\-mmm\-yy">
                  <c:v>40969</c:v>
                </c:pt>
                <c:pt idx="715" formatCode="dd\-mmm\-yy">
                  <c:v>40970</c:v>
                </c:pt>
                <c:pt idx="716" formatCode="dd\-mmm\-yy">
                  <c:v>40971</c:v>
                </c:pt>
                <c:pt idx="717" formatCode="dd\-mmm\-yy">
                  <c:v>40972</c:v>
                </c:pt>
                <c:pt idx="718" formatCode="dd\-mmm\-yy">
                  <c:v>40973</c:v>
                </c:pt>
                <c:pt idx="719" formatCode="dd\-mmm\-yy">
                  <c:v>40974</c:v>
                </c:pt>
                <c:pt idx="720" formatCode="dd\-mmm\-yy">
                  <c:v>40975</c:v>
                </c:pt>
                <c:pt idx="721" formatCode="dd\-mmm\-yy">
                  <c:v>40976</c:v>
                </c:pt>
                <c:pt idx="722" formatCode="dd\-mmm\-yy">
                  <c:v>40977</c:v>
                </c:pt>
                <c:pt idx="723" formatCode="dd\-mmm\-yy">
                  <c:v>40978</c:v>
                </c:pt>
                <c:pt idx="724" formatCode="dd\-mmm\-yy">
                  <c:v>40979</c:v>
                </c:pt>
                <c:pt idx="725" formatCode="dd\-mmm\-yy">
                  <c:v>40980</c:v>
                </c:pt>
                <c:pt idx="726" formatCode="dd\-mmm\-yy">
                  <c:v>40981</c:v>
                </c:pt>
                <c:pt idx="727" formatCode="dd\-mmm\-yy">
                  <c:v>40982</c:v>
                </c:pt>
                <c:pt idx="728" formatCode="dd\-mmm\-yy">
                  <c:v>40983</c:v>
                </c:pt>
                <c:pt idx="729" formatCode="dd\-mmm\-yy">
                  <c:v>40984</c:v>
                </c:pt>
                <c:pt idx="730" formatCode="dd\-mmm\-yy">
                  <c:v>40985</c:v>
                </c:pt>
                <c:pt idx="731" formatCode="dd\-mmm\-yy">
                  <c:v>40986</c:v>
                </c:pt>
                <c:pt idx="732" formatCode="dd\-mmm\-yy">
                  <c:v>40987</c:v>
                </c:pt>
                <c:pt idx="733" formatCode="dd\-mmm\-yy">
                  <c:v>40988</c:v>
                </c:pt>
                <c:pt idx="734" formatCode="dd\-mmm\-yy">
                  <c:v>40989</c:v>
                </c:pt>
                <c:pt idx="735" formatCode="dd\-mmm\-yy">
                  <c:v>40990</c:v>
                </c:pt>
                <c:pt idx="736" formatCode="dd\-mmm\-yy">
                  <c:v>40991</c:v>
                </c:pt>
                <c:pt idx="737" formatCode="dd\-mmm\-yy">
                  <c:v>40992</c:v>
                </c:pt>
                <c:pt idx="738" formatCode="dd\-mmm\-yy">
                  <c:v>40993</c:v>
                </c:pt>
                <c:pt idx="739" formatCode="dd\-mmm\-yy">
                  <c:v>40994</c:v>
                </c:pt>
                <c:pt idx="740" formatCode="dd\-mmm\-yy">
                  <c:v>40995</c:v>
                </c:pt>
                <c:pt idx="741" formatCode="dd\-mmm\-yy">
                  <c:v>40996</c:v>
                </c:pt>
                <c:pt idx="742" formatCode="dd\-mmm\-yy">
                  <c:v>40997</c:v>
                </c:pt>
                <c:pt idx="743" formatCode="dd\-mmm\-yy">
                  <c:v>40998</c:v>
                </c:pt>
                <c:pt idx="744" formatCode="dd\-mmm\-yy">
                  <c:v>40999</c:v>
                </c:pt>
                <c:pt idx="745" formatCode="dd\-mmm\-yy">
                  <c:v>41000</c:v>
                </c:pt>
                <c:pt idx="746" formatCode="dd\-mmm\-yy">
                  <c:v>41001</c:v>
                </c:pt>
                <c:pt idx="747" formatCode="dd\-mmm\-yy">
                  <c:v>41002</c:v>
                </c:pt>
                <c:pt idx="748" formatCode="dd\-mmm\-yy">
                  <c:v>41003</c:v>
                </c:pt>
                <c:pt idx="749" formatCode="dd\-mmm\-yy">
                  <c:v>41004</c:v>
                </c:pt>
                <c:pt idx="750" formatCode="dd\-mmm\-yy">
                  <c:v>41005</c:v>
                </c:pt>
                <c:pt idx="751" formatCode="dd\-mmm\-yy">
                  <c:v>41006</c:v>
                </c:pt>
                <c:pt idx="752" formatCode="dd\-mmm\-yy">
                  <c:v>41007</c:v>
                </c:pt>
                <c:pt idx="753" formatCode="dd\-mmm\-yy">
                  <c:v>41008</c:v>
                </c:pt>
                <c:pt idx="754" formatCode="dd\-mmm\-yy">
                  <c:v>41009</c:v>
                </c:pt>
                <c:pt idx="755" formatCode="dd\-mmm\-yy">
                  <c:v>41010</c:v>
                </c:pt>
                <c:pt idx="756" formatCode="dd\-mmm\-yy">
                  <c:v>41011</c:v>
                </c:pt>
                <c:pt idx="757" formatCode="dd\-mmm\-yy">
                  <c:v>41012</c:v>
                </c:pt>
                <c:pt idx="758" formatCode="dd\-mmm\-yy">
                  <c:v>41013</c:v>
                </c:pt>
                <c:pt idx="759" formatCode="dd\-mmm\-yy">
                  <c:v>41014</c:v>
                </c:pt>
                <c:pt idx="760" formatCode="dd\-mmm\-yy">
                  <c:v>41015</c:v>
                </c:pt>
                <c:pt idx="761" formatCode="dd\-mmm\-yy">
                  <c:v>41016</c:v>
                </c:pt>
                <c:pt idx="762" formatCode="dd\-mmm\-yy">
                  <c:v>41017</c:v>
                </c:pt>
                <c:pt idx="763" formatCode="dd\-mmm\-yy">
                  <c:v>41018</c:v>
                </c:pt>
                <c:pt idx="764" formatCode="dd\-mmm\-yy">
                  <c:v>41019</c:v>
                </c:pt>
                <c:pt idx="765" formatCode="dd\-mmm\-yy">
                  <c:v>41020</c:v>
                </c:pt>
                <c:pt idx="766" formatCode="dd\-mmm\-yy">
                  <c:v>41021</c:v>
                </c:pt>
                <c:pt idx="767" formatCode="dd\-mmm\-yy">
                  <c:v>41022</c:v>
                </c:pt>
                <c:pt idx="768" formatCode="dd\-mmm\-yy">
                  <c:v>41023</c:v>
                </c:pt>
                <c:pt idx="769" formatCode="dd\-mmm\-yy">
                  <c:v>41024</c:v>
                </c:pt>
                <c:pt idx="770" formatCode="dd\-mmm\-yy">
                  <c:v>41025</c:v>
                </c:pt>
                <c:pt idx="771" formatCode="dd\-mmm\-yy">
                  <c:v>41026</c:v>
                </c:pt>
                <c:pt idx="772" formatCode="dd\-mmm\-yy">
                  <c:v>41027</c:v>
                </c:pt>
                <c:pt idx="773" formatCode="dd\-mmm\-yy">
                  <c:v>41028</c:v>
                </c:pt>
                <c:pt idx="774" formatCode="dd\-mmm\-yy">
                  <c:v>41029</c:v>
                </c:pt>
                <c:pt idx="775" formatCode="dd\-mmm\-yy">
                  <c:v>41030</c:v>
                </c:pt>
                <c:pt idx="776" formatCode="dd\-mmm\-yy">
                  <c:v>41031</c:v>
                </c:pt>
                <c:pt idx="777" formatCode="dd\-mmm\-yy">
                  <c:v>41032</c:v>
                </c:pt>
                <c:pt idx="778" formatCode="dd\-mmm\-yy">
                  <c:v>41033</c:v>
                </c:pt>
                <c:pt idx="779" formatCode="dd\-mmm\-yy">
                  <c:v>41034</c:v>
                </c:pt>
                <c:pt idx="780" formatCode="dd\-mmm\-yy">
                  <c:v>41035</c:v>
                </c:pt>
                <c:pt idx="781" formatCode="dd\-mmm\-yy">
                  <c:v>41036</c:v>
                </c:pt>
                <c:pt idx="782" formatCode="dd\-mmm\-yy">
                  <c:v>41037</c:v>
                </c:pt>
                <c:pt idx="783" formatCode="dd\-mmm\-yy">
                  <c:v>41038</c:v>
                </c:pt>
                <c:pt idx="784" formatCode="dd\-mmm\-yy">
                  <c:v>41039</c:v>
                </c:pt>
                <c:pt idx="785" formatCode="dd\-mmm\-yy">
                  <c:v>41040</c:v>
                </c:pt>
                <c:pt idx="786" formatCode="dd\-mmm\-yy">
                  <c:v>41041</c:v>
                </c:pt>
                <c:pt idx="787" formatCode="dd\-mmm\-yy">
                  <c:v>41042</c:v>
                </c:pt>
                <c:pt idx="788" formatCode="dd\-mmm\-yy">
                  <c:v>41043</c:v>
                </c:pt>
                <c:pt idx="789" formatCode="dd\-mmm\-yy">
                  <c:v>41044</c:v>
                </c:pt>
                <c:pt idx="790" formatCode="dd\-mmm\-yy">
                  <c:v>41045</c:v>
                </c:pt>
                <c:pt idx="791" formatCode="dd\-mmm\-yy">
                  <c:v>41046</c:v>
                </c:pt>
                <c:pt idx="792" formatCode="dd\-mmm\-yy">
                  <c:v>41047</c:v>
                </c:pt>
                <c:pt idx="793" formatCode="dd\-mmm\-yy">
                  <c:v>41048</c:v>
                </c:pt>
                <c:pt idx="794" formatCode="dd\-mmm\-yy">
                  <c:v>41049</c:v>
                </c:pt>
                <c:pt idx="795" formatCode="dd\-mmm\-yy">
                  <c:v>41050</c:v>
                </c:pt>
                <c:pt idx="796" formatCode="dd\-mmm\-yy">
                  <c:v>41051</c:v>
                </c:pt>
                <c:pt idx="797" formatCode="dd\-mmm\-yy">
                  <c:v>41052</c:v>
                </c:pt>
                <c:pt idx="798" formatCode="dd\-mmm\-yy">
                  <c:v>41053</c:v>
                </c:pt>
                <c:pt idx="799" formatCode="dd\-mmm\-yy">
                  <c:v>41054</c:v>
                </c:pt>
                <c:pt idx="800" formatCode="dd\-mmm\-yy">
                  <c:v>41055</c:v>
                </c:pt>
                <c:pt idx="801" formatCode="dd\-mmm\-yy">
                  <c:v>41056</c:v>
                </c:pt>
                <c:pt idx="802" formatCode="dd\-mmm\-yy">
                  <c:v>41057</c:v>
                </c:pt>
                <c:pt idx="803" formatCode="dd\-mmm\-yy">
                  <c:v>41058</c:v>
                </c:pt>
                <c:pt idx="804" formatCode="dd\-mmm\-yy">
                  <c:v>41059</c:v>
                </c:pt>
                <c:pt idx="805" formatCode="dd\-mmm\-yy">
                  <c:v>41060</c:v>
                </c:pt>
                <c:pt idx="806" formatCode="dd\-mmm\-yy">
                  <c:v>41061</c:v>
                </c:pt>
                <c:pt idx="807" formatCode="dd\-mmm\-yy">
                  <c:v>41062</c:v>
                </c:pt>
                <c:pt idx="808" formatCode="dd\-mmm\-yy">
                  <c:v>41063</c:v>
                </c:pt>
                <c:pt idx="809" formatCode="dd\-mmm\-yy">
                  <c:v>41064</c:v>
                </c:pt>
                <c:pt idx="810" formatCode="dd\-mmm\-yy">
                  <c:v>41065</c:v>
                </c:pt>
                <c:pt idx="811" formatCode="dd\-mmm\-yy">
                  <c:v>41066</c:v>
                </c:pt>
                <c:pt idx="812" formatCode="dd\-mmm\-yy">
                  <c:v>41067</c:v>
                </c:pt>
                <c:pt idx="813" formatCode="dd\-mmm\-yy">
                  <c:v>41068</c:v>
                </c:pt>
                <c:pt idx="814" formatCode="dd\-mmm\-yy">
                  <c:v>41069</c:v>
                </c:pt>
                <c:pt idx="815" formatCode="dd\-mmm\-yy">
                  <c:v>41070</c:v>
                </c:pt>
                <c:pt idx="816" formatCode="dd\-mmm\-yy">
                  <c:v>41071</c:v>
                </c:pt>
                <c:pt idx="817" formatCode="dd\-mmm\-yy">
                  <c:v>41072</c:v>
                </c:pt>
                <c:pt idx="818" formatCode="dd\-mmm\-yy">
                  <c:v>41073</c:v>
                </c:pt>
                <c:pt idx="819" formatCode="dd\-mmm\-yy">
                  <c:v>41074</c:v>
                </c:pt>
                <c:pt idx="820" formatCode="dd\-mmm\-yy">
                  <c:v>41075</c:v>
                </c:pt>
                <c:pt idx="821" formatCode="dd\-mmm\-yy">
                  <c:v>41076</c:v>
                </c:pt>
                <c:pt idx="822" formatCode="dd\-mmm\-yy">
                  <c:v>41077</c:v>
                </c:pt>
                <c:pt idx="823" formatCode="dd\-mmm\-yy">
                  <c:v>41078</c:v>
                </c:pt>
                <c:pt idx="824" formatCode="dd\-mmm\-yy">
                  <c:v>41079</c:v>
                </c:pt>
                <c:pt idx="825" formatCode="dd\-mmm\-yy">
                  <c:v>41080</c:v>
                </c:pt>
                <c:pt idx="826" formatCode="dd\-mmm\-yy">
                  <c:v>41081</c:v>
                </c:pt>
                <c:pt idx="827" formatCode="dd\-mmm\-yy">
                  <c:v>41082</c:v>
                </c:pt>
                <c:pt idx="828" formatCode="dd\-mmm\-yy">
                  <c:v>41083</c:v>
                </c:pt>
                <c:pt idx="829" formatCode="dd\-mmm\-yy">
                  <c:v>41084</c:v>
                </c:pt>
                <c:pt idx="830" formatCode="dd\-mmm\-yy">
                  <c:v>41085</c:v>
                </c:pt>
                <c:pt idx="831" formatCode="dd\-mmm\-yy">
                  <c:v>41086</c:v>
                </c:pt>
                <c:pt idx="832" formatCode="dd\-mmm\-yy">
                  <c:v>41087</c:v>
                </c:pt>
                <c:pt idx="833" formatCode="dd\-mmm\-yy">
                  <c:v>41088</c:v>
                </c:pt>
                <c:pt idx="834" formatCode="dd\-mmm\-yy">
                  <c:v>41089</c:v>
                </c:pt>
                <c:pt idx="835" formatCode="dd\-mmm\-yy">
                  <c:v>41090</c:v>
                </c:pt>
                <c:pt idx="836" formatCode="dd\-mmm\-yy">
                  <c:v>41091</c:v>
                </c:pt>
                <c:pt idx="837" formatCode="dd\-mmm\-yy">
                  <c:v>41092</c:v>
                </c:pt>
                <c:pt idx="838" formatCode="dd\-mmm\-yy">
                  <c:v>41093</c:v>
                </c:pt>
                <c:pt idx="839" formatCode="dd\-mmm\-yy">
                  <c:v>41094</c:v>
                </c:pt>
                <c:pt idx="840" formatCode="dd\-mmm\-yy">
                  <c:v>41095</c:v>
                </c:pt>
                <c:pt idx="841" formatCode="dd\-mmm\-yy">
                  <c:v>41096</c:v>
                </c:pt>
                <c:pt idx="842" formatCode="dd\-mmm\-yy">
                  <c:v>41097</c:v>
                </c:pt>
                <c:pt idx="843" formatCode="dd\-mmm\-yy">
                  <c:v>41098</c:v>
                </c:pt>
                <c:pt idx="844" formatCode="dd\-mmm\-yy">
                  <c:v>41099</c:v>
                </c:pt>
                <c:pt idx="845" formatCode="dd\-mmm\-yy">
                  <c:v>41100</c:v>
                </c:pt>
                <c:pt idx="846" formatCode="dd\-mmm\-yy">
                  <c:v>41101</c:v>
                </c:pt>
                <c:pt idx="847" formatCode="dd\-mmm\-yy">
                  <c:v>41102</c:v>
                </c:pt>
                <c:pt idx="848" formatCode="dd\-mmm\-yy">
                  <c:v>41103</c:v>
                </c:pt>
                <c:pt idx="849">
                  <c:v>41104</c:v>
                </c:pt>
                <c:pt idx="850">
                  <c:v>41105</c:v>
                </c:pt>
                <c:pt idx="851">
                  <c:v>41106</c:v>
                </c:pt>
                <c:pt idx="852">
                  <c:v>41107</c:v>
                </c:pt>
                <c:pt idx="853">
                  <c:v>41108</c:v>
                </c:pt>
                <c:pt idx="854">
                  <c:v>41109</c:v>
                </c:pt>
                <c:pt idx="855">
                  <c:v>41110</c:v>
                </c:pt>
                <c:pt idx="856">
                  <c:v>41111</c:v>
                </c:pt>
                <c:pt idx="857">
                  <c:v>41112</c:v>
                </c:pt>
                <c:pt idx="858">
                  <c:v>41113</c:v>
                </c:pt>
                <c:pt idx="859">
                  <c:v>41114</c:v>
                </c:pt>
                <c:pt idx="860">
                  <c:v>41115</c:v>
                </c:pt>
                <c:pt idx="861">
                  <c:v>41116</c:v>
                </c:pt>
                <c:pt idx="862">
                  <c:v>41117</c:v>
                </c:pt>
                <c:pt idx="863">
                  <c:v>41118</c:v>
                </c:pt>
                <c:pt idx="864">
                  <c:v>41119</c:v>
                </c:pt>
                <c:pt idx="865">
                  <c:v>41120</c:v>
                </c:pt>
                <c:pt idx="866">
                  <c:v>41121</c:v>
                </c:pt>
                <c:pt idx="867">
                  <c:v>41122</c:v>
                </c:pt>
                <c:pt idx="868">
                  <c:v>41123</c:v>
                </c:pt>
                <c:pt idx="869">
                  <c:v>41124</c:v>
                </c:pt>
                <c:pt idx="870">
                  <c:v>41125</c:v>
                </c:pt>
                <c:pt idx="871">
                  <c:v>41126</c:v>
                </c:pt>
                <c:pt idx="872">
                  <c:v>41127</c:v>
                </c:pt>
                <c:pt idx="873" formatCode="m/d/yyyy">
                  <c:v>41128</c:v>
                </c:pt>
                <c:pt idx="874" formatCode="m/d/yyyy">
                  <c:v>41129</c:v>
                </c:pt>
                <c:pt idx="875" formatCode="m/d/yyyy">
                  <c:v>41130</c:v>
                </c:pt>
                <c:pt idx="876" formatCode="m/d/yyyy">
                  <c:v>41131</c:v>
                </c:pt>
                <c:pt idx="877" formatCode="m/d/yyyy">
                  <c:v>41132</c:v>
                </c:pt>
                <c:pt idx="878" formatCode="m/d/yyyy">
                  <c:v>41133</c:v>
                </c:pt>
                <c:pt idx="879" formatCode="m/d/yyyy">
                  <c:v>41134</c:v>
                </c:pt>
                <c:pt idx="880" formatCode="m/d/yyyy">
                  <c:v>41135</c:v>
                </c:pt>
                <c:pt idx="881" formatCode="m/d/yyyy">
                  <c:v>41136</c:v>
                </c:pt>
                <c:pt idx="882" formatCode="m/d/yyyy">
                  <c:v>41137</c:v>
                </c:pt>
                <c:pt idx="883" formatCode="m/d/yyyy">
                  <c:v>41138</c:v>
                </c:pt>
                <c:pt idx="884" formatCode="m/d/yyyy">
                  <c:v>41139</c:v>
                </c:pt>
                <c:pt idx="885" formatCode="m/d/yyyy">
                  <c:v>41140</c:v>
                </c:pt>
                <c:pt idx="886" formatCode="m/d/yyyy">
                  <c:v>41141</c:v>
                </c:pt>
                <c:pt idx="887" formatCode="m/d/yyyy">
                  <c:v>41142</c:v>
                </c:pt>
                <c:pt idx="888" formatCode="m/d/yyyy">
                  <c:v>41143</c:v>
                </c:pt>
                <c:pt idx="889" formatCode="m/d/yyyy">
                  <c:v>41144</c:v>
                </c:pt>
                <c:pt idx="890" formatCode="m/d/yyyy">
                  <c:v>41145</c:v>
                </c:pt>
                <c:pt idx="891" formatCode="m/d/yyyy">
                  <c:v>41146</c:v>
                </c:pt>
                <c:pt idx="892" formatCode="m/d/yyyy">
                  <c:v>41147</c:v>
                </c:pt>
                <c:pt idx="893" formatCode="m/d/yyyy">
                  <c:v>41148</c:v>
                </c:pt>
                <c:pt idx="894" formatCode="m/d/yyyy">
                  <c:v>41149</c:v>
                </c:pt>
                <c:pt idx="895" formatCode="m/d/yyyy">
                  <c:v>41150</c:v>
                </c:pt>
                <c:pt idx="896" formatCode="m/d/yyyy">
                  <c:v>41151</c:v>
                </c:pt>
                <c:pt idx="897" formatCode="m/d/yyyy">
                  <c:v>41152</c:v>
                </c:pt>
                <c:pt idx="898" formatCode="m/d/yyyy">
                  <c:v>41153</c:v>
                </c:pt>
                <c:pt idx="899" formatCode="m/d/yyyy">
                  <c:v>41154</c:v>
                </c:pt>
                <c:pt idx="900" formatCode="m/d/yyyy">
                  <c:v>41155</c:v>
                </c:pt>
                <c:pt idx="901" formatCode="m/d/yyyy">
                  <c:v>41156</c:v>
                </c:pt>
                <c:pt idx="902" formatCode="m/d/yyyy">
                  <c:v>41157</c:v>
                </c:pt>
                <c:pt idx="903" formatCode="m/d/yyyy">
                  <c:v>41158</c:v>
                </c:pt>
                <c:pt idx="904" formatCode="m/d/yyyy">
                  <c:v>41159</c:v>
                </c:pt>
                <c:pt idx="905" formatCode="m/d/yyyy">
                  <c:v>41160</c:v>
                </c:pt>
                <c:pt idx="906" formatCode="m/d/yyyy">
                  <c:v>41161</c:v>
                </c:pt>
                <c:pt idx="907" formatCode="m/d/yyyy">
                  <c:v>41162</c:v>
                </c:pt>
                <c:pt idx="908" formatCode="m/d/yyyy">
                  <c:v>41163</c:v>
                </c:pt>
                <c:pt idx="909" formatCode="m/d/yyyy">
                  <c:v>41164</c:v>
                </c:pt>
                <c:pt idx="910" formatCode="m/d/yyyy">
                  <c:v>41165</c:v>
                </c:pt>
                <c:pt idx="911" formatCode="m/d/yyyy">
                  <c:v>41166</c:v>
                </c:pt>
                <c:pt idx="912" formatCode="m/d/yyyy">
                  <c:v>41167</c:v>
                </c:pt>
                <c:pt idx="913" formatCode="m/d/yyyy">
                  <c:v>41168</c:v>
                </c:pt>
                <c:pt idx="914" formatCode="m/d/yyyy">
                  <c:v>41169</c:v>
                </c:pt>
                <c:pt idx="915" formatCode="m/d/yyyy">
                  <c:v>41170</c:v>
                </c:pt>
                <c:pt idx="916" formatCode="m/d/yyyy">
                  <c:v>41171</c:v>
                </c:pt>
                <c:pt idx="917" formatCode="m/d/yyyy">
                  <c:v>41172</c:v>
                </c:pt>
                <c:pt idx="918" formatCode="m/d/yyyy">
                  <c:v>41173</c:v>
                </c:pt>
                <c:pt idx="919" formatCode="m/d/yyyy">
                  <c:v>41174</c:v>
                </c:pt>
                <c:pt idx="920" formatCode="m/d/yyyy">
                  <c:v>41175</c:v>
                </c:pt>
                <c:pt idx="921" formatCode="m/d/yyyy">
                  <c:v>41176</c:v>
                </c:pt>
                <c:pt idx="922" formatCode="m/d/yyyy">
                  <c:v>41177</c:v>
                </c:pt>
                <c:pt idx="923" formatCode="m/d/yyyy">
                  <c:v>41178</c:v>
                </c:pt>
                <c:pt idx="924" formatCode="m/d/yyyy">
                  <c:v>41179</c:v>
                </c:pt>
                <c:pt idx="925" formatCode="m/d/yyyy">
                  <c:v>41180</c:v>
                </c:pt>
                <c:pt idx="926" formatCode="m/d/yyyy">
                  <c:v>41181</c:v>
                </c:pt>
                <c:pt idx="927" formatCode="m/d/yyyy">
                  <c:v>41182</c:v>
                </c:pt>
                <c:pt idx="928" formatCode="m/d/yyyy">
                  <c:v>41183</c:v>
                </c:pt>
                <c:pt idx="929" formatCode="m/d/yyyy">
                  <c:v>41184</c:v>
                </c:pt>
                <c:pt idx="930" formatCode="m/d/yyyy">
                  <c:v>41185</c:v>
                </c:pt>
                <c:pt idx="931" formatCode="m/d/yyyy">
                  <c:v>41186</c:v>
                </c:pt>
                <c:pt idx="932" formatCode="m/d/yyyy">
                  <c:v>41187</c:v>
                </c:pt>
                <c:pt idx="933" formatCode="m/d/yyyy">
                  <c:v>41188</c:v>
                </c:pt>
                <c:pt idx="934" formatCode="m/d/yyyy">
                  <c:v>41189</c:v>
                </c:pt>
                <c:pt idx="935" formatCode="m/d/yyyy">
                  <c:v>41190</c:v>
                </c:pt>
                <c:pt idx="936" formatCode="m/d/yyyy">
                  <c:v>41191</c:v>
                </c:pt>
                <c:pt idx="937" formatCode="m/d/yyyy">
                  <c:v>41192</c:v>
                </c:pt>
                <c:pt idx="938" formatCode="m/d/yyyy">
                  <c:v>41193</c:v>
                </c:pt>
                <c:pt idx="939" formatCode="m/d/yyyy">
                  <c:v>41194</c:v>
                </c:pt>
                <c:pt idx="940" formatCode="m/d/yyyy">
                  <c:v>41195</c:v>
                </c:pt>
                <c:pt idx="941" formatCode="m/d/yyyy">
                  <c:v>41196</c:v>
                </c:pt>
                <c:pt idx="942" formatCode="m/d/yyyy">
                  <c:v>41197</c:v>
                </c:pt>
                <c:pt idx="943" formatCode="m/d/yyyy">
                  <c:v>41198</c:v>
                </c:pt>
                <c:pt idx="944" formatCode="m/d/yyyy">
                  <c:v>41199</c:v>
                </c:pt>
                <c:pt idx="945" formatCode="m/d/yyyy">
                  <c:v>41200</c:v>
                </c:pt>
                <c:pt idx="946" formatCode="m/d/yyyy">
                  <c:v>41201</c:v>
                </c:pt>
                <c:pt idx="947" formatCode="m/d/yyyy">
                  <c:v>41202</c:v>
                </c:pt>
                <c:pt idx="948" formatCode="m/d/yyyy">
                  <c:v>41203</c:v>
                </c:pt>
                <c:pt idx="949" formatCode="m/d/yyyy">
                  <c:v>41204</c:v>
                </c:pt>
                <c:pt idx="950" formatCode="m/d/yyyy">
                  <c:v>41205</c:v>
                </c:pt>
                <c:pt idx="951" formatCode="m/d/yyyy">
                  <c:v>41206</c:v>
                </c:pt>
                <c:pt idx="952" formatCode="m/d/yyyy">
                  <c:v>41207</c:v>
                </c:pt>
                <c:pt idx="953" formatCode="m/d/yyyy">
                  <c:v>41208</c:v>
                </c:pt>
                <c:pt idx="954" formatCode="m/d/yyyy">
                  <c:v>41209</c:v>
                </c:pt>
                <c:pt idx="955" formatCode="m/d/yyyy">
                  <c:v>41210</c:v>
                </c:pt>
                <c:pt idx="956" formatCode="m/d/yyyy">
                  <c:v>41211</c:v>
                </c:pt>
                <c:pt idx="957" formatCode="m/d/yyyy">
                  <c:v>41212</c:v>
                </c:pt>
                <c:pt idx="958" formatCode="m/d/yyyy">
                  <c:v>41213</c:v>
                </c:pt>
                <c:pt idx="959" formatCode="m/d/yyyy">
                  <c:v>41214</c:v>
                </c:pt>
                <c:pt idx="960" formatCode="m/d/yyyy">
                  <c:v>41215</c:v>
                </c:pt>
                <c:pt idx="961" formatCode="m/d/yyyy">
                  <c:v>41216</c:v>
                </c:pt>
                <c:pt idx="962" formatCode="m/d/yyyy">
                  <c:v>41217</c:v>
                </c:pt>
                <c:pt idx="963" formatCode="m/d/yyyy">
                  <c:v>41218</c:v>
                </c:pt>
                <c:pt idx="964" formatCode="m/d/yyyy">
                  <c:v>41219</c:v>
                </c:pt>
                <c:pt idx="965" formatCode="m/d/yyyy">
                  <c:v>41220</c:v>
                </c:pt>
                <c:pt idx="966" formatCode="m/d/yyyy">
                  <c:v>41221</c:v>
                </c:pt>
                <c:pt idx="967" formatCode="m/d/yyyy">
                  <c:v>41222</c:v>
                </c:pt>
                <c:pt idx="968" formatCode="m/d/yyyy">
                  <c:v>41223</c:v>
                </c:pt>
                <c:pt idx="969" formatCode="m/d/yyyy">
                  <c:v>41224</c:v>
                </c:pt>
                <c:pt idx="970" formatCode="m/d/yyyy">
                  <c:v>41225</c:v>
                </c:pt>
                <c:pt idx="971" formatCode="m/d/yyyy">
                  <c:v>41226</c:v>
                </c:pt>
                <c:pt idx="972" formatCode="m/d/yyyy">
                  <c:v>41227</c:v>
                </c:pt>
                <c:pt idx="973" formatCode="m/d/yyyy">
                  <c:v>41228</c:v>
                </c:pt>
                <c:pt idx="974" formatCode="m/d/yyyy">
                  <c:v>41229</c:v>
                </c:pt>
                <c:pt idx="975" formatCode="m/d/yyyy">
                  <c:v>41230</c:v>
                </c:pt>
                <c:pt idx="976" formatCode="m/d/yyyy">
                  <c:v>41231</c:v>
                </c:pt>
                <c:pt idx="977" formatCode="m/d/yyyy">
                  <c:v>41232</c:v>
                </c:pt>
                <c:pt idx="978" formatCode="m/d/yyyy">
                  <c:v>41233</c:v>
                </c:pt>
                <c:pt idx="979" formatCode="m/d/yyyy">
                  <c:v>41234</c:v>
                </c:pt>
                <c:pt idx="980" formatCode="m/d/yyyy">
                  <c:v>41235</c:v>
                </c:pt>
                <c:pt idx="981" formatCode="m/d/yyyy">
                  <c:v>41236</c:v>
                </c:pt>
                <c:pt idx="982" formatCode="m/d/yyyy">
                  <c:v>41237</c:v>
                </c:pt>
                <c:pt idx="983" formatCode="m/d/yyyy">
                  <c:v>41238</c:v>
                </c:pt>
                <c:pt idx="984" formatCode="m/d/yyyy">
                  <c:v>41239</c:v>
                </c:pt>
                <c:pt idx="985" formatCode="m/d/yyyy">
                  <c:v>41240</c:v>
                </c:pt>
                <c:pt idx="986" formatCode="m/d/yyyy">
                  <c:v>41241</c:v>
                </c:pt>
                <c:pt idx="987" formatCode="m/d/yyyy">
                  <c:v>41242</c:v>
                </c:pt>
                <c:pt idx="988" formatCode="m/d/yyyy">
                  <c:v>41243</c:v>
                </c:pt>
                <c:pt idx="989" formatCode="m/d/yyyy">
                  <c:v>41244</c:v>
                </c:pt>
                <c:pt idx="990" formatCode="m/d/yyyy">
                  <c:v>41245</c:v>
                </c:pt>
                <c:pt idx="991" formatCode="m/d/yyyy">
                  <c:v>41246</c:v>
                </c:pt>
                <c:pt idx="992" formatCode="m/d/yyyy">
                  <c:v>41247</c:v>
                </c:pt>
                <c:pt idx="993" formatCode="m/d/yyyy">
                  <c:v>41248</c:v>
                </c:pt>
                <c:pt idx="994" formatCode="m/d/yyyy">
                  <c:v>41249</c:v>
                </c:pt>
                <c:pt idx="995" formatCode="m/d/yyyy">
                  <c:v>41250</c:v>
                </c:pt>
                <c:pt idx="996" formatCode="m/d/yyyy">
                  <c:v>41251</c:v>
                </c:pt>
                <c:pt idx="997" formatCode="m/d/yyyy">
                  <c:v>41252</c:v>
                </c:pt>
                <c:pt idx="998" formatCode="m/d/yyyy">
                  <c:v>41253</c:v>
                </c:pt>
              </c:numCache>
            </c:numRef>
          </c:xVal>
          <c:yVal>
            <c:numRef>
              <c:f>WL!$B$2:$B$1000</c:f>
              <c:numCache>
                <c:formatCode>0.00</c:formatCode>
                <c:ptCount val="9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numCache>
            </c:numRef>
          </c:yVal>
          <c:smooth val="0"/>
        </c:ser>
        <c:dLbls>
          <c:showLegendKey val="0"/>
          <c:showVal val="0"/>
          <c:showCatName val="0"/>
          <c:showSerName val="0"/>
          <c:showPercent val="0"/>
          <c:showBubbleSize val="0"/>
        </c:dLbls>
        <c:axId val="126679296"/>
        <c:axId val="126816256"/>
      </c:scatterChart>
      <c:valAx>
        <c:axId val="126675200"/>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Date</a:t>
                </a:r>
              </a:p>
            </c:rich>
          </c:tx>
          <c:layout>
            <c:manualLayout>
              <c:xMode val="edge"/>
              <c:yMode val="edge"/>
              <c:x val="0.47837519744421086"/>
              <c:y val="0.91063692038495192"/>
            </c:manualLayout>
          </c:layout>
          <c:overlay val="0"/>
        </c:title>
        <c:numFmt formatCode="[$-409]mmm\-yy;@"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677376"/>
        <c:crossesAt val="-100"/>
        <c:crossBetween val="midCat"/>
        <c:majorUnit val="91"/>
      </c:valAx>
      <c:valAx>
        <c:axId val="126677376"/>
        <c:scaling>
          <c:orientation val="minMax"/>
          <c:max val="600"/>
          <c:min val="-100"/>
        </c:scaling>
        <c:delete val="0"/>
        <c:axPos val="l"/>
        <c:title>
          <c:tx>
            <c:rich>
              <a:bodyPr/>
              <a:lstStyle/>
              <a:p>
                <a:pPr>
                  <a:defRPr sz="1000" b="1" i="0" u="none" strike="noStrike" baseline="0">
                    <a:solidFill>
                      <a:srgbClr val="000000"/>
                    </a:solidFill>
                    <a:latin typeface="Calibri"/>
                    <a:ea typeface="Calibri"/>
                    <a:cs typeface="Calibri"/>
                  </a:defRPr>
                </a:pPr>
                <a:r>
                  <a:rPr lang="en-US"/>
                  <a:t> Transversal Displacement (mm)</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675200"/>
        <c:crosses val="autoZero"/>
        <c:crossBetween val="midCat"/>
        <c:majorUnit val="50"/>
      </c:valAx>
      <c:valAx>
        <c:axId val="126679296"/>
        <c:scaling>
          <c:orientation val="minMax"/>
        </c:scaling>
        <c:delete val="1"/>
        <c:axPos val="b"/>
        <c:numFmt formatCode="[$-409]d\-mmm\-yy;@" sourceLinked="1"/>
        <c:majorTickMark val="out"/>
        <c:minorTickMark val="none"/>
        <c:tickLblPos val="nextTo"/>
        <c:crossAx val="126816256"/>
        <c:crosses val="autoZero"/>
        <c:crossBetween val="midCat"/>
      </c:valAx>
      <c:valAx>
        <c:axId val="126816256"/>
        <c:scaling>
          <c:orientation val="minMax"/>
        </c:scaling>
        <c:delete val="0"/>
        <c:axPos val="r"/>
        <c:title>
          <c:tx>
            <c:rich>
              <a:bodyPr/>
              <a:lstStyle/>
              <a:p>
                <a:pPr>
                  <a:defRPr sz="1000" b="1" i="0" u="none" strike="noStrike" baseline="0">
                    <a:solidFill>
                      <a:srgbClr val="000000"/>
                    </a:solidFill>
                    <a:latin typeface="Calibri"/>
                    <a:ea typeface="Calibri"/>
                    <a:cs typeface="Calibri"/>
                  </a:defRPr>
                </a:pPr>
                <a:r>
                  <a:rPr lang="en-US"/>
                  <a:t>Reservoir Water Level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6679296"/>
        <c:crosses val="max"/>
        <c:crossBetween val="midCat"/>
      </c:valAx>
      <c:spPr>
        <a:noFill/>
        <a:ln w="25400">
          <a:noFill/>
        </a:ln>
      </c:spPr>
    </c:plotArea>
    <c:legend>
      <c:legendPos val="b"/>
      <c:layout>
        <c:manualLayout>
          <c:xMode val="edge"/>
          <c:yMode val="edge"/>
          <c:x val="7.5603258868659526E-2"/>
          <c:y val="2.5883114610673667E-2"/>
          <c:w val="0.84592843315400057"/>
          <c:h val="0.23281924759405076"/>
        </c:manualLayout>
      </c:layout>
      <c:overlay val="0"/>
      <c:txPr>
        <a:bodyPr/>
        <a:lstStyle/>
        <a:p>
          <a:pPr>
            <a:defRPr sz="77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4635156951284864E-2"/>
          <c:y val="0.16907992883868239"/>
          <c:w val="0.85463500813586335"/>
          <c:h val="0.70844668352626139"/>
        </c:manualLayout>
      </c:layout>
      <c:scatterChart>
        <c:scatterStyle val="lineMarker"/>
        <c:varyColors val="0"/>
        <c:ser>
          <c:idx val="0"/>
          <c:order val="0"/>
          <c:tx>
            <c:strRef>
              <c:f>DispAcc!$B$1</c:f>
              <c:strCache>
                <c:ptCount val="1"/>
                <c:pt idx="0">
                  <c:v>SDP6.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D$4:$D$750</c:f>
              <c:numCache>
                <c:formatCode>General</c:formatCode>
                <c:ptCount val="747"/>
                <c:pt idx="48" formatCode="#,##0.000">
                  <c:v>0</c:v>
                </c:pt>
                <c:pt idx="49" formatCode="#,##0.000">
                  <c:v>-4.0000000000190994</c:v>
                </c:pt>
                <c:pt idx="50" formatCode="#,##0.000">
                  <c:v>-4.0000000000190994</c:v>
                </c:pt>
                <c:pt idx="51" formatCode="#,##0.000">
                  <c:v>-4.0000000000190994</c:v>
                </c:pt>
                <c:pt idx="52" formatCode="#,##0.000">
                  <c:v>-6.0000000000286491</c:v>
                </c:pt>
                <c:pt idx="53" formatCode="#,##0.000">
                  <c:v>-9.9999999999909051</c:v>
                </c:pt>
                <c:pt idx="54" formatCode="#,##0.000">
                  <c:v>-9.9999999999909051</c:v>
                </c:pt>
                <c:pt idx="55" formatCode="#,##0.000">
                  <c:v>-12.000000000000455</c:v>
                </c:pt>
                <c:pt idx="56" formatCode="#,##0.000">
                  <c:v>-16.000000000019554</c:v>
                </c:pt>
                <c:pt idx="57" formatCode="#,##0.000">
                  <c:v>-16.999999999995907</c:v>
                </c:pt>
                <c:pt idx="58" formatCode="#,##0.000">
                  <c:v>-19.99999999998181</c:v>
                </c:pt>
                <c:pt idx="59" formatCode="#,##0.000">
                  <c:v>-24.000000000000909</c:v>
                </c:pt>
                <c:pt idx="60" formatCode="#,##0.000">
                  <c:v>-24.999999999977263</c:v>
                </c:pt>
                <c:pt idx="61" formatCode="#,##0.000">
                  <c:v>-24.999999999977263</c:v>
                </c:pt>
                <c:pt idx="62" formatCode="#,##0.000">
                  <c:v>-26.000000000010459</c:v>
                </c:pt>
                <c:pt idx="63" formatCode="#,##0.000">
                  <c:v>-28.000000000020009</c:v>
                </c:pt>
                <c:pt idx="64" formatCode="#,##0.000">
                  <c:v>-28.000000000020009</c:v>
                </c:pt>
                <c:pt idx="65" formatCode="#,##0.000">
                  <c:v>-31.000000000005912</c:v>
                </c:pt>
                <c:pt idx="66" formatCode="#,##0.000">
                  <c:v>-31.000000000005912</c:v>
                </c:pt>
                <c:pt idx="67" formatCode="#,##0.000">
                  <c:v>-31.000000000005912</c:v>
                </c:pt>
                <c:pt idx="68" formatCode="#,##0.000">
                  <c:v>-35.000000000025011</c:v>
                </c:pt>
                <c:pt idx="69" formatCode="#,##0.000">
                  <c:v>-36.000000000001364</c:v>
                </c:pt>
                <c:pt idx="70" formatCode="#,##0.000">
                  <c:v>-36.999999999977717</c:v>
                </c:pt>
                <c:pt idx="71" formatCode="#,##0.000">
                  <c:v>-36.999999999977717</c:v>
                </c:pt>
                <c:pt idx="72" formatCode="#,##0.000">
                  <c:v>-38.000000000010914</c:v>
                </c:pt>
                <c:pt idx="73" formatCode="#,##0.000">
                  <c:v>-38.000000000010914</c:v>
                </c:pt>
                <c:pt idx="74" formatCode="#,##0.000">
                  <c:v>-38.999999999987267</c:v>
                </c:pt>
                <c:pt idx="75" formatCode="#,##0.000">
                  <c:v>-40.000000000020464</c:v>
                </c:pt>
                <c:pt idx="76" formatCode="#,##0.000">
                  <c:v>-42.000000000030013</c:v>
                </c:pt>
                <c:pt idx="77" formatCode="#,##0.000">
                  <c:v>-43.000000000006366</c:v>
                </c:pt>
                <c:pt idx="78" formatCode="#,##0.000">
                  <c:v>-43.99999999998272</c:v>
                </c:pt>
                <c:pt idx="79" formatCode="#,##0.000">
                  <c:v>-45.999999999992269</c:v>
                </c:pt>
                <c:pt idx="80" formatCode="#,##0.000">
                  <c:v>-45.999999999992269</c:v>
                </c:pt>
                <c:pt idx="81" formatCode="#,##0.000">
                  <c:v>-50.000000000011369</c:v>
                </c:pt>
                <c:pt idx="82" formatCode="#,##0.000">
                  <c:v>-50.000000000011369</c:v>
                </c:pt>
                <c:pt idx="83" formatCode="#,##0.000">
                  <c:v>-52.000000000020918</c:v>
                </c:pt>
                <c:pt idx="84" formatCode="#,##0.000">
                  <c:v>-52.999999999997272</c:v>
                </c:pt>
                <c:pt idx="85" formatCode="#,##0.000">
                  <c:v>-55.000000000006821</c:v>
                </c:pt>
                <c:pt idx="86" formatCode="#,##0.000">
                  <c:v>-55.000000000006821</c:v>
                </c:pt>
                <c:pt idx="87" formatCode="#,##0.000">
                  <c:v>-55.000000000006821</c:v>
                </c:pt>
                <c:pt idx="88" formatCode="#,##0.000">
                  <c:v>-57.000000000016371</c:v>
                </c:pt>
                <c:pt idx="89" formatCode="#,##0.000">
                  <c:v>-57.000000000016371</c:v>
                </c:pt>
                <c:pt idx="90" formatCode="#,##0.000">
                  <c:v>-57.999999999992724</c:v>
                </c:pt>
                <c:pt idx="91" formatCode="#,##0.000">
                  <c:v>-60.000000000002274</c:v>
                </c:pt>
                <c:pt idx="92" formatCode="#,##0.000">
                  <c:v>-60.000000000002274</c:v>
                </c:pt>
                <c:pt idx="93" formatCode="#,##0.000">
                  <c:v>-60.000000000002274</c:v>
                </c:pt>
                <c:pt idx="94" formatCode="#,##0.000">
                  <c:v>-60.000000000002274</c:v>
                </c:pt>
                <c:pt idx="95" formatCode="#,##0.000">
                  <c:v>-62.000000000011823</c:v>
                </c:pt>
                <c:pt idx="96" formatCode="#,##0.000">
                  <c:v>-62.000000000011823</c:v>
                </c:pt>
                <c:pt idx="97" formatCode="#,##0.000">
                  <c:v>-64.000000000021373</c:v>
                </c:pt>
                <c:pt idx="98" formatCode="#,##0.000">
                  <c:v>-64.000000000021373</c:v>
                </c:pt>
                <c:pt idx="99" formatCode="#,##0.000">
                  <c:v>-64.999999999997726</c:v>
                </c:pt>
                <c:pt idx="100" formatCode="#,##0.000">
                  <c:v>-65.999999999974079</c:v>
                </c:pt>
                <c:pt idx="101" formatCode="#,##0.000">
                  <c:v>-65.999999999974079</c:v>
                </c:pt>
                <c:pt idx="102" formatCode="#,##0.000">
                  <c:v>-66.000000000030923</c:v>
                </c:pt>
                <c:pt idx="103" formatCode="#,##0.000">
                  <c:v>-66.000000000030923</c:v>
                </c:pt>
                <c:pt idx="104" formatCode="#,##0.000">
                  <c:v>-65.999999999974079</c:v>
                </c:pt>
                <c:pt idx="105" formatCode="#,##0.000">
                  <c:v>-65.999999999974079</c:v>
                </c:pt>
                <c:pt idx="106" formatCode="#,##0.000">
                  <c:v>-66.999999999950433</c:v>
                </c:pt>
                <c:pt idx="107" formatCode="#,##0.000">
                  <c:v>-67.000000000007276</c:v>
                </c:pt>
                <c:pt idx="108" formatCode="#,##0.000">
                  <c:v>-67.000000000064119</c:v>
                </c:pt>
                <c:pt idx="109" formatCode="#,##0.000">
                  <c:v>-67.000000000007276</c:v>
                </c:pt>
                <c:pt idx="110" formatCode="#,##0.000">
                  <c:v>-67.999999999983629</c:v>
                </c:pt>
                <c:pt idx="111" formatCode="#,##0.000">
                  <c:v>-67.999999999983629</c:v>
                </c:pt>
                <c:pt idx="112" formatCode="#,##0.000">
                  <c:v>-67.999999999983629</c:v>
                </c:pt>
                <c:pt idx="113" formatCode="#,##0.000">
                  <c:v>-69.000000000016826</c:v>
                </c:pt>
              </c:numCache>
            </c:numRef>
          </c:yVal>
          <c:smooth val="0"/>
        </c:ser>
        <c:ser>
          <c:idx val="1"/>
          <c:order val="1"/>
          <c:tx>
            <c:strRef>
              <c:f>DispAcc!$E$1</c:f>
              <c:strCache>
                <c:ptCount val="1"/>
                <c:pt idx="0">
                  <c:v>SDP6.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G$4:$G$750</c:f>
              <c:numCache>
                <c:formatCode>General</c:formatCode>
                <c:ptCount val="747"/>
                <c:pt idx="48" formatCode="#,##0.000">
                  <c:v>0</c:v>
                </c:pt>
                <c:pt idx="49" formatCode="#,##0.000">
                  <c:v>-3.0000000000427463</c:v>
                </c:pt>
                <c:pt idx="50" formatCode="#,##0.000">
                  <c:v>-4.0000000000190994</c:v>
                </c:pt>
                <c:pt idx="51" formatCode="#,##0.000">
                  <c:v>-4.0000000000190994</c:v>
                </c:pt>
                <c:pt idx="52" formatCode="#,##0.000">
                  <c:v>-12.000000000000455</c:v>
                </c:pt>
                <c:pt idx="53" formatCode="#,##0.000">
                  <c:v>-19.000000000005457</c:v>
                </c:pt>
                <c:pt idx="54" formatCode="#,##0.000">
                  <c:v>-22.000000000048203</c:v>
                </c:pt>
                <c:pt idx="55" formatCode="#,##0.000">
                  <c:v>-28.000000000020009</c:v>
                </c:pt>
                <c:pt idx="56" formatCode="#,##0.000">
                  <c:v>-35.000000000025011</c:v>
                </c:pt>
                <c:pt idx="57" formatCode="#,##0.000">
                  <c:v>-39.00000000004411</c:v>
                </c:pt>
                <c:pt idx="58" formatCode="#,##0.000">
                  <c:v>-44.000000000039563</c:v>
                </c:pt>
                <c:pt idx="59" formatCode="#,##0.000">
                  <c:v>-46.000000000049113</c:v>
                </c:pt>
                <c:pt idx="60" formatCode="#,##0.000">
                  <c:v>-49.000000000035016</c:v>
                </c:pt>
                <c:pt idx="61" formatCode="#,##0.000">
                  <c:v>-52.000000000020918</c:v>
                </c:pt>
                <c:pt idx="62" formatCode="#,##0.000">
                  <c:v>-55.000000000006821</c:v>
                </c:pt>
                <c:pt idx="63" formatCode="#,##0.000">
                  <c:v>-57.000000000016371</c:v>
                </c:pt>
                <c:pt idx="64" formatCode="#,##0.000">
                  <c:v>-59.000000000025921</c:v>
                </c:pt>
                <c:pt idx="65" formatCode="#,##0.000">
                  <c:v>-60.000000000002274</c:v>
                </c:pt>
                <c:pt idx="66" formatCode="#,##0.000">
                  <c:v>-64.999999999997726</c:v>
                </c:pt>
                <c:pt idx="67" formatCode="#,##0.000">
                  <c:v>-64.999999999997726</c:v>
                </c:pt>
                <c:pt idx="68" formatCode="#,##0.000">
                  <c:v>-69.000000000016826</c:v>
                </c:pt>
                <c:pt idx="69" formatCode="#,##0.000">
                  <c:v>-74.000000000012278</c:v>
                </c:pt>
                <c:pt idx="70" formatCode="#,##0.000">
                  <c:v>-76.999999999998181</c:v>
                </c:pt>
                <c:pt idx="71" formatCode="#,##0.000">
                  <c:v>-76.999999999998181</c:v>
                </c:pt>
                <c:pt idx="72" formatCode="#,##0.000">
                  <c:v>-80.000000000040927</c:v>
                </c:pt>
                <c:pt idx="73" formatCode="#,##0.000">
                  <c:v>-81.999999999993634</c:v>
                </c:pt>
                <c:pt idx="74" formatCode="#,##0.000">
                  <c:v>-85.00000000003638</c:v>
                </c:pt>
                <c:pt idx="75" formatCode="#,##0.000">
                  <c:v>-86.000000000012733</c:v>
                </c:pt>
                <c:pt idx="76" formatCode="#,##0.000">
                  <c:v>-88.999999999998636</c:v>
                </c:pt>
                <c:pt idx="77" formatCode="#,##0.000">
                  <c:v>-90.000000000031832</c:v>
                </c:pt>
                <c:pt idx="78" formatCode="#,##0.000">
                  <c:v>-93.000000000017735</c:v>
                </c:pt>
                <c:pt idx="79" formatCode="#,##0.000">
                  <c:v>-93.999999999994088</c:v>
                </c:pt>
                <c:pt idx="80" formatCode="#,##0.000">
                  <c:v>-95.000000000027285</c:v>
                </c:pt>
                <c:pt idx="81" formatCode="#,##0.000">
                  <c:v>-102.00000000003229</c:v>
                </c:pt>
                <c:pt idx="82" formatCode="#,##0.000">
                  <c:v>-103.00000000000864</c:v>
                </c:pt>
                <c:pt idx="83" formatCode="#,##0.000">
                  <c:v>-107.00000000002774</c:v>
                </c:pt>
                <c:pt idx="84" formatCode="#,##0.000">
                  <c:v>-109.00000000003729</c:v>
                </c:pt>
                <c:pt idx="85" formatCode="#,##0.000">
                  <c:v>-112.99999999999955</c:v>
                </c:pt>
                <c:pt idx="86" formatCode="#,##0.000">
                  <c:v>-114.00000000003274</c:v>
                </c:pt>
                <c:pt idx="87" formatCode="#,##0.000">
                  <c:v>-114.00000000003274</c:v>
                </c:pt>
                <c:pt idx="88" formatCode="#,##0.000">
                  <c:v>-116.00000000004229</c:v>
                </c:pt>
                <c:pt idx="89" formatCode="#,##0.000">
                  <c:v>-117.00000000001864</c:v>
                </c:pt>
                <c:pt idx="90" formatCode="#,##0.000">
                  <c:v>-117.999999999995</c:v>
                </c:pt>
                <c:pt idx="91" formatCode="#,##0.000">
                  <c:v>-120.00000000000455</c:v>
                </c:pt>
                <c:pt idx="92" formatCode="#,##0.000">
                  <c:v>-120.00000000000455</c:v>
                </c:pt>
                <c:pt idx="93" formatCode="#,##0.000">
                  <c:v>-121.00000000003774</c:v>
                </c:pt>
                <c:pt idx="94" formatCode="#,##0.000">
                  <c:v>-122.0000000000141</c:v>
                </c:pt>
                <c:pt idx="95" formatCode="#,##0.000">
                  <c:v>-126.0000000000332</c:v>
                </c:pt>
                <c:pt idx="96" formatCode="#,##0.000">
                  <c:v>-126.0000000000332</c:v>
                </c:pt>
                <c:pt idx="97" formatCode="#,##0.000">
                  <c:v>-129.0000000000191</c:v>
                </c:pt>
                <c:pt idx="98" formatCode="#,##0.000">
                  <c:v>-129.0000000000191</c:v>
                </c:pt>
                <c:pt idx="99" formatCode="#,##0.000">
                  <c:v>-129.0000000000191</c:v>
                </c:pt>
                <c:pt idx="100" formatCode="#,##0.000">
                  <c:v>-129.99999999999545</c:v>
                </c:pt>
                <c:pt idx="101" formatCode="#,##0.000">
                  <c:v>-129.99999999999545</c:v>
                </c:pt>
                <c:pt idx="102" formatCode="#,##0.000">
                  <c:v>-130.0000000000523</c:v>
                </c:pt>
                <c:pt idx="103" formatCode="#,##0.000">
                  <c:v>-130.0000000000523</c:v>
                </c:pt>
                <c:pt idx="104" formatCode="#,##0.000">
                  <c:v>-129.99999999999545</c:v>
                </c:pt>
                <c:pt idx="105" formatCode="#,##0.000">
                  <c:v>-131.00000000002865</c:v>
                </c:pt>
                <c:pt idx="106" formatCode="#,##0.000">
                  <c:v>-132.000000000005</c:v>
                </c:pt>
                <c:pt idx="107" formatCode="#,##0.000">
                  <c:v>-133.0000000000382</c:v>
                </c:pt>
                <c:pt idx="108" formatCode="#,##0.000">
                  <c:v>-133.00000000009504</c:v>
                </c:pt>
                <c:pt idx="109" formatCode="#,##0.000">
                  <c:v>-134.00000000001455</c:v>
                </c:pt>
                <c:pt idx="110" formatCode="#,##0.000">
                  <c:v>-135.99999999996726</c:v>
                </c:pt>
                <c:pt idx="111" formatCode="#,##0.000">
                  <c:v>-137.00000000000045</c:v>
                </c:pt>
                <c:pt idx="112" formatCode="#,##0.000">
                  <c:v>-138.00000000003365</c:v>
                </c:pt>
                <c:pt idx="113" formatCode="#,##0.000">
                  <c:v>-140.0000000000432</c:v>
                </c:pt>
              </c:numCache>
            </c:numRef>
          </c:yVal>
          <c:smooth val="0"/>
        </c:ser>
        <c:ser>
          <c:idx val="2"/>
          <c:order val="2"/>
          <c:tx>
            <c:strRef>
              <c:f>DispAcc!$H$1</c:f>
              <c:strCache>
                <c:ptCount val="1"/>
                <c:pt idx="0">
                  <c:v>SDP6.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J$4:$J$750</c:f>
              <c:numCache>
                <c:formatCode>General</c:formatCode>
                <c:ptCount val="747"/>
                <c:pt idx="48" formatCode="#,##0.000">
                  <c:v>0</c:v>
                </c:pt>
                <c:pt idx="49" formatCode="#,##0.000">
                  <c:v>-2.9999999999859028</c:v>
                </c:pt>
                <c:pt idx="50" formatCode="#,##0.000">
                  <c:v>-5.9999999999718057</c:v>
                </c:pt>
                <c:pt idx="51" formatCode="#,##0.000">
                  <c:v>-6.9999999999481588</c:v>
                </c:pt>
                <c:pt idx="52" formatCode="#,##0.000">
                  <c:v>-20.999999999958163</c:v>
                </c:pt>
                <c:pt idx="53" formatCode="#,##0.000">
                  <c:v>-31.999999999982265</c:v>
                </c:pt>
                <c:pt idx="54" formatCode="#,##0.000">
                  <c:v>-34.999999999968168</c:v>
                </c:pt>
                <c:pt idx="55" formatCode="#,##0.000">
                  <c:v>-44.999999999959073</c:v>
                </c:pt>
                <c:pt idx="56" formatCode="#,##0.000">
                  <c:v>-53.999999999973625</c:v>
                </c:pt>
                <c:pt idx="57" formatCode="#,##0.000">
                  <c:v>-56.999999999959527</c:v>
                </c:pt>
                <c:pt idx="58" formatCode="#,##0.000">
                  <c:v>-64.999999999997726</c:v>
                </c:pt>
                <c:pt idx="59" formatCode="#,##0.000">
                  <c:v>-69.999999999993179</c:v>
                </c:pt>
                <c:pt idx="60" formatCode="#,##0.000">
                  <c:v>-74.999999999988631</c:v>
                </c:pt>
                <c:pt idx="61" formatCode="#,##0.000">
                  <c:v>-75.999999999964984</c:v>
                </c:pt>
                <c:pt idx="62" formatCode="#,##0.000">
                  <c:v>-82.999999999969987</c:v>
                </c:pt>
                <c:pt idx="63" formatCode="#,##0.000">
                  <c:v>-86.999999999989086</c:v>
                </c:pt>
                <c:pt idx="64" formatCode="#,##0.000">
                  <c:v>-88.999999999998636</c:v>
                </c:pt>
                <c:pt idx="65" formatCode="#,##0.000">
                  <c:v>-90.999999999951342</c:v>
                </c:pt>
                <c:pt idx="66" formatCode="#,##0.000">
                  <c:v>-97.999999999956344</c:v>
                </c:pt>
                <c:pt idx="67" formatCode="#,##0.000">
                  <c:v>-100.99999999999909</c:v>
                </c:pt>
                <c:pt idx="68" formatCode="#,##0.000">
                  <c:v>-107.99999999994725</c:v>
                </c:pt>
                <c:pt idx="69" formatCode="#,##0.000">
                  <c:v>-111.99999999996635</c:v>
                </c:pt>
                <c:pt idx="70" formatCode="#,##0.000">
                  <c:v>-115.99999999998545</c:v>
                </c:pt>
                <c:pt idx="71" formatCode="#,##0.000">
                  <c:v>-115.99999999998545</c:v>
                </c:pt>
                <c:pt idx="72" formatCode="#,##0.000">
                  <c:v>-118.99999999997135</c:v>
                </c:pt>
                <c:pt idx="73" formatCode="#,##0.000">
                  <c:v>-122.99999999999045</c:v>
                </c:pt>
                <c:pt idx="74" formatCode="#,##0.000">
                  <c:v>-125</c:v>
                </c:pt>
                <c:pt idx="75" formatCode="#,##0.000">
                  <c:v>-125.99999999997635</c:v>
                </c:pt>
                <c:pt idx="76" formatCode="#,##0.000">
                  <c:v>-128.99999999996226</c:v>
                </c:pt>
                <c:pt idx="77" formatCode="#,##0.000">
                  <c:v>-130.99999999997181</c:v>
                </c:pt>
                <c:pt idx="78" formatCode="#,##0.000">
                  <c:v>-135.99999999996726</c:v>
                </c:pt>
                <c:pt idx="79" formatCode="#,##0.000">
                  <c:v>-137.00000000000045</c:v>
                </c:pt>
                <c:pt idx="80" formatCode="#,##0.000">
                  <c:v>-138.99999999995316</c:v>
                </c:pt>
                <c:pt idx="81" formatCode="#,##0.000">
                  <c:v>-146.99999999999136</c:v>
                </c:pt>
                <c:pt idx="82" formatCode="#,##0.000">
                  <c:v>-149.99999999997726</c:v>
                </c:pt>
                <c:pt idx="83" formatCode="#,##0.000">
                  <c:v>-153.99999999999636</c:v>
                </c:pt>
                <c:pt idx="84" formatCode="#,##0.000">
                  <c:v>-156.99999999998226</c:v>
                </c:pt>
                <c:pt idx="85" formatCode="#,##0.000">
                  <c:v>-161.99999999997772</c:v>
                </c:pt>
                <c:pt idx="86" formatCode="#,##0.000">
                  <c:v>-163.99999999998727</c:v>
                </c:pt>
                <c:pt idx="87" formatCode="#,##0.000">
                  <c:v>-164.99999999996362</c:v>
                </c:pt>
                <c:pt idx="88" formatCode="#,##0.000">
                  <c:v>-166.99999999997317</c:v>
                </c:pt>
                <c:pt idx="89" formatCode="#,##0.000">
                  <c:v>-167.99999999994952</c:v>
                </c:pt>
                <c:pt idx="90" formatCode="#,##0.000">
                  <c:v>-168.99999999998272</c:v>
                </c:pt>
                <c:pt idx="91" formatCode="#,##0.000">
                  <c:v>-171.99999999996862</c:v>
                </c:pt>
                <c:pt idx="92" formatCode="#,##0.000">
                  <c:v>-171.99999999996862</c:v>
                </c:pt>
                <c:pt idx="93" formatCode="#,##0.000">
                  <c:v>-174.99999999995453</c:v>
                </c:pt>
                <c:pt idx="94" formatCode="#,##0.000">
                  <c:v>-174.99999999995453</c:v>
                </c:pt>
                <c:pt idx="95" formatCode="#,##0.000">
                  <c:v>-178.99999999997362</c:v>
                </c:pt>
                <c:pt idx="96" formatCode="#,##0.000">
                  <c:v>-178.99999999997362</c:v>
                </c:pt>
                <c:pt idx="97" formatCode="#,##0.000">
                  <c:v>-181.99999999995953</c:v>
                </c:pt>
                <c:pt idx="98" formatCode="#,##0.000">
                  <c:v>-181.99999999995953</c:v>
                </c:pt>
                <c:pt idx="99" formatCode="#,##0.000">
                  <c:v>-181.99999999995953</c:v>
                </c:pt>
                <c:pt idx="100" formatCode="#,##0.000">
                  <c:v>-182.99999999993588</c:v>
                </c:pt>
                <c:pt idx="101" formatCode="#,##0.000">
                  <c:v>-182.99999999999272</c:v>
                </c:pt>
                <c:pt idx="102" formatCode="#,##0.000">
                  <c:v>-184.00000000002592</c:v>
                </c:pt>
                <c:pt idx="103" formatCode="#,##0.000">
                  <c:v>-185.00000000000227</c:v>
                </c:pt>
                <c:pt idx="104" formatCode="#,##0.000">
                  <c:v>-184.99999999994543</c:v>
                </c:pt>
                <c:pt idx="105" formatCode="#,##0.000">
                  <c:v>-185.99999999997863</c:v>
                </c:pt>
                <c:pt idx="106" formatCode="#,##0.000">
                  <c:v>-187.99999999993133</c:v>
                </c:pt>
                <c:pt idx="107" formatCode="#,##0.000">
                  <c:v>-189.99999999999773</c:v>
                </c:pt>
                <c:pt idx="108" formatCode="#,##0.000">
                  <c:v>-191.00000000003092</c:v>
                </c:pt>
                <c:pt idx="109" formatCode="#,##0.000">
                  <c:v>-191.99999999995043</c:v>
                </c:pt>
                <c:pt idx="110" formatCode="#,##0.000">
                  <c:v>-193.99999999990314</c:v>
                </c:pt>
                <c:pt idx="111" formatCode="#,##0.000">
                  <c:v>-196.00000000002638</c:v>
                </c:pt>
                <c:pt idx="112" formatCode="#,##0.000">
                  <c:v>-196.99999999994589</c:v>
                </c:pt>
                <c:pt idx="113" formatCode="#,##0.000">
                  <c:v>-199.99999999998863</c:v>
                </c:pt>
              </c:numCache>
            </c:numRef>
          </c:yVal>
          <c:smooth val="0"/>
        </c:ser>
        <c:ser>
          <c:idx val="3"/>
          <c:order val="3"/>
          <c:tx>
            <c:strRef>
              <c:f>DispAcc!$K$1</c:f>
              <c:strCache>
                <c:ptCount val="1"/>
                <c:pt idx="0">
                  <c:v>SDP6.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M$4:$M$750</c:f>
              <c:numCache>
                <c:formatCode>General</c:formatCode>
                <c:ptCount val="747"/>
                <c:pt idx="48" formatCode="#,##0.000">
                  <c:v>0</c:v>
                </c:pt>
                <c:pt idx="49" formatCode="#,##0.000">
                  <c:v>-4.0000000000190994</c:v>
                </c:pt>
                <c:pt idx="50" formatCode="#,##0.000">
                  <c:v>-9.0000000000145519</c:v>
                </c:pt>
                <c:pt idx="51" formatCode="#,##0.000">
                  <c:v>-15.000000000043201</c:v>
                </c:pt>
                <c:pt idx="52" formatCode="#,##0.000">
                  <c:v>-30.000000000029559</c:v>
                </c:pt>
                <c:pt idx="53" formatCode="#,##0.000">
                  <c:v>-31.000000000005912</c:v>
                </c:pt>
                <c:pt idx="54" formatCode="#,##0.000">
                  <c:v>-36.000000000001364</c:v>
                </c:pt>
                <c:pt idx="55" formatCode="#,##0.000">
                  <c:v>-47.000000000025466</c:v>
                </c:pt>
                <c:pt idx="56" formatCode="#,##0.000">
                  <c:v>-55.000000000006821</c:v>
                </c:pt>
                <c:pt idx="57" formatCode="#,##0.000">
                  <c:v>-59.000000000025921</c:v>
                </c:pt>
                <c:pt idx="58" formatCode="#,##0.000">
                  <c:v>-68.000000000040473</c:v>
                </c:pt>
                <c:pt idx="59" formatCode="#,##0.000">
                  <c:v>-74.000000000012278</c:v>
                </c:pt>
                <c:pt idx="60" formatCode="#,##0.000">
                  <c:v>-80.000000000040927</c:v>
                </c:pt>
                <c:pt idx="61" formatCode="#,##0.000">
                  <c:v>-83.00000000002683</c:v>
                </c:pt>
                <c:pt idx="62" formatCode="#,##0.000">
                  <c:v>-88.000000000022283</c:v>
                </c:pt>
                <c:pt idx="63" formatCode="#,##0.000">
                  <c:v>-94.000000000050932</c:v>
                </c:pt>
                <c:pt idx="64" formatCode="#,##0.000">
                  <c:v>-96.000000000003638</c:v>
                </c:pt>
                <c:pt idx="65" formatCode="#,##0.000">
                  <c:v>-98.000000000013188</c:v>
                </c:pt>
                <c:pt idx="66" formatCode="#,##0.000">
                  <c:v>-107.00000000002774</c:v>
                </c:pt>
                <c:pt idx="67" formatCode="#,##0.000">
                  <c:v>-111.00000000004684</c:v>
                </c:pt>
                <c:pt idx="68" formatCode="#,##0.000">
                  <c:v>-118.00000000005184</c:v>
                </c:pt>
                <c:pt idx="69" formatCode="#,##0.000">
                  <c:v>-123.00000000004729</c:v>
                </c:pt>
                <c:pt idx="70" formatCode="#,##0.000">
                  <c:v>-127.00000000000955</c:v>
                </c:pt>
                <c:pt idx="71" formatCode="#,##0.000">
                  <c:v>-128.00000000004275</c:v>
                </c:pt>
                <c:pt idx="72" formatCode="#,##0.000">
                  <c:v>-132.000000000005</c:v>
                </c:pt>
                <c:pt idx="73" formatCode="#,##0.000">
                  <c:v>-134.00000000001455</c:v>
                </c:pt>
                <c:pt idx="74" formatCode="#,##0.000">
                  <c:v>-138.00000000003365</c:v>
                </c:pt>
                <c:pt idx="75" formatCode="#,##0.000">
                  <c:v>-139.00000000001</c:v>
                </c:pt>
                <c:pt idx="76" formatCode="#,##0.000">
                  <c:v>-141.99999999999591</c:v>
                </c:pt>
                <c:pt idx="77" formatCode="#,##0.000">
                  <c:v>-144.00000000000546</c:v>
                </c:pt>
                <c:pt idx="78" formatCode="#,##0.000">
                  <c:v>-148.00000000002456</c:v>
                </c:pt>
                <c:pt idx="79" formatCode="#,##0.000">
                  <c:v>-150.00000000003411</c:v>
                </c:pt>
                <c:pt idx="80" formatCode="#,##0.000">
                  <c:v>-153.00000000002001</c:v>
                </c:pt>
                <c:pt idx="81" formatCode="#,##0.000">
                  <c:v>-161.00000000000136</c:v>
                </c:pt>
                <c:pt idx="82" formatCode="#,##0.000">
                  <c:v>-164.00000000004411</c:v>
                </c:pt>
                <c:pt idx="83" formatCode="#,##0.000">
                  <c:v>-169.00000000003956</c:v>
                </c:pt>
                <c:pt idx="84" formatCode="#,##0.000">
                  <c:v>-173.00000000000182</c:v>
                </c:pt>
                <c:pt idx="85" formatCode="#,##0.000">
                  <c:v>-177.99999999999727</c:v>
                </c:pt>
                <c:pt idx="86" formatCode="#,##0.000">
                  <c:v>-179.00000000003047</c:v>
                </c:pt>
                <c:pt idx="87" formatCode="#,##0.000">
                  <c:v>-182.00000000001637</c:v>
                </c:pt>
                <c:pt idx="88" formatCode="#,##0.000">
                  <c:v>-183.00000000004957</c:v>
                </c:pt>
                <c:pt idx="89" formatCode="#,##0.000">
                  <c:v>-185.00000000000227</c:v>
                </c:pt>
                <c:pt idx="90" formatCode="#,##0.000">
                  <c:v>-187.00000000001182</c:v>
                </c:pt>
                <c:pt idx="91" formatCode="#,##0.000">
                  <c:v>-189.99999999999773</c:v>
                </c:pt>
                <c:pt idx="92" formatCode="#,##0.000">
                  <c:v>-189.99999999999773</c:v>
                </c:pt>
                <c:pt idx="93" formatCode="#,##0.000">
                  <c:v>-192.00000000000728</c:v>
                </c:pt>
                <c:pt idx="94" formatCode="#,##0.000">
                  <c:v>-193.00000000004047</c:v>
                </c:pt>
                <c:pt idx="95" formatCode="#,##0.000">
                  <c:v>-196.00000000002638</c:v>
                </c:pt>
                <c:pt idx="96" formatCode="#,##0.000">
                  <c:v>-196.00000000002638</c:v>
                </c:pt>
                <c:pt idx="97" formatCode="#,##0.000">
                  <c:v>-199.00000000001228</c:v>
                </c:pt>
                <c:pt idx="98" formatCode="#,##0.000">
                  <c:v>-199.00000000001228</c:v>
                </c:pt>
                <c:pt idx="99" formatCode="#,##0.000">
                  <c:v>-201.00000000002183</c:v>
                </c:pt>
                <c:pt idx="100" formatCode="#,##0.000">
                  <c:v>-201.99999999999818</c:v>
                </c:pt>
                <c:pt idx="101" formatCode="#,##0.000">
                  <c:v>-203.00000000003138</c:v>
                </c:pt>
                <c:pt idx="102" formatCode="#,##0.000">
                  <c:v>-204.00000000006457</c:v>
                </c:pt>
                <c:pt idx="103" formatCode="#,##0.000">
                  <c:v>-206.00000000001728</c:v>
                </c:pt>
                <c:pt idx="104" formatCode="#,##0.000">
                  <c:v>-206.99999999999363</c:v>
                </c:pt>
                <c:pt idx="105" formatCode="#,##0.000">
                  <c:v>-208.00000000002683</c:v>
                </c:pt>
                <c:pt idx="106" formatCode="#,##0.000">
                  <c:v>-209.99999999997954</c:v>
                </c:pt>
                <c:pt idx="107" formatCode="#,##0.000">
                  <c:v>-212.00000000004593</c:v>
                </c:pt>
                <c:pt idx="108" formatCode="#,##0.000">
                  <c:v>-214.00000000005548</c:v>
                </c:pt>
                <c:pt idx="109" formatCode="#,##0.000">
                  <c:v>-216.00000000000819</c:v>
                </c:pt>
                <c:pt idx="110" formatCode="#,##0.000">
                  <c:v>-216.00000000000819</c:v>
                </c:pt>
                <c:pt idx="111" formatCode="#,##0.000">
                  <c:v>-218.00000000007458</c:v>
                </c:pt>
                <c:pt idx="112" formatCode="#,##0.000">
                  <c:v>-220.00000000002728</c:v>
                </c:pt>
                <c:pt idx="113" formatCode="#,##0.000">
                  <c:v>-222.00000000003683</c:v>
                </c:pt>
              </c:numCache>
            </c:numRef>
          </c:yVal>
          <c:smooth val="0"/>
        </c:ser>
        <c:ser>
          <c:idx val="4"/>
          <c:order val="4"/>
          <c:tx>
            <c:strRef>
              <c:f>DispAcc!$N$1</c:f>
              <c:strCache>
                <c:ptCount val="1"/>
                <c:pt idx="0">
                  <c:v>SDP6.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P$4:$P$750</c:f>
              <c:numCache>
                <c:formatCode>General</c:formatCode>
                <c:ptCount val="747"/>
                <c:pt idx="48" formatCode="#,##0.000">
                  <c:v>0</c:v>
                </c:pt>
                <c:pt idx="49" formatCode="#,##0.000">
                  <c:v>-9.9999999999909051</c:v>
                </c:pt>
                <c:pt idx="50" formatCode="#,##0.000">
                  <c:v>-10.999999999967258</c:v>
                </c:pt>
                <c:pt idx="51" formatCode="#,##0.000">
                  <c:v>-19.000000000005457</c:v>
                </c:pt>
                <c:pt idx="52" formatCode="#,##0.000">
                  <c:v>-33.000000000015461</c:v>
                </c:pt>
                <c:pt idx="53" formatCode="#,##0.000">
                  <c:v>-45.000000000015916</c:v>
                </c:pt>
                <c:pt idx="54" formatCode="#,##0.000">
                  <c:v>-52.999999999997272</c:v>
                </c:pt>
                <c:pt idx="55" formatCode="#,##0.000">
                  <c:v>-62.000000000011823</c:v>
                </c:pt>
                <c:pt idx="56" formatCode="#,##0.000">
                  <c:v>-69.999999999993179</c:v>
                </c:pt>
                <c:pt idx="57" formatCode="#,##0.000">
                  <c:v>-76.999999999998181</c:v>
                </c:pt>
                <c:pt idx="58" formatCode="#,##0.000">
                  <c:v>-82.999999999969987</c:v>
                </c:pt>
                <c:pt idx="59" formatCode="#,##0.000">
                  <c:v>-91.000000000008185</c:v>
                </c:pt>
                <c:pt idx="60" formatCode="#,##0.000">
                  <c:v>-94.999999999970441</c:v>
                </c:pt>
                <c:pt idx="61" formatCode="#,##0.000">
                  <c:v>-96.000000000003638</c:v>
                </c:pt>
                <c:pt idx="62" formatCode="#,##0.000">
                  <c:v>-103.99999999998499</c:v>
                </c:pt>
                <c:pt idx="63" formatCode="#,##0.000">
                  <c:v>-108.99999999998045</c:v>
                </c:pt>
                <c:pt idx="64" formatCode="#,##0.000">
                  <c:v>-108.99999999998045</c:v>
                </c:pt>
                <c:pt idx="65" formatCode="#,##0.000">
                  <c:v>-112.99999999999955</c:v>
                </c:pt>
                <c:pt idx="66" formatCode="#,##0.000">
                  <c:v>-122.0000000000141</c:v>
                </c:pt>
                <c:pt idx="67" formatCode="#,##0.000">
                  <c:v>-125.99999999997635</c:v>
                </c:pt>
                <c:pt idx="68" formatCode="#,##0.000">
                  <c:v>-132.000000000005</c:v>
                </c:pt>
                <c:pt idx="69" formatCode="#,##0.000">
                  <c:v>-137.99999999997681</c:v>
                </c:pt>
                <c:pt idx="70" formatCode="#,##0.000">
                  <c:v>-141.00000000001955</c:v>
                </c:pt>
                <c:pt idx="71" formatCode="#,##0.000">
                  <c:v>-141.99999999999591</c:v>
                </c:pt>
                <c:pt idx="72" formatCode="#,##0.000">
                  <c:v>-144.99999999998181</c:v>
                </c:pt>
                <c:pt idx="73" formatCode="#,##0.000">
                  <c:v>-149.00000000000091</c:v>
                </c:pt>
                <c:pt idx="74" formatCode="#,##0.000">
                  <c:v>-152.99999999996317</c:v>
                </c:pt>
                <c:pt idx="75" formatCode="#,##0.000">
                  <c:v>-156.00000000000591</c:v>
                </c:pt>
                <c:pt idx="76" formatCode="#,##0.000">
                  <c:v>-158.00000000001546</c:v>
                </c:pt>
                <c:pt idx="77" formatCode="#,##0.000">
                  <c:v>-159.99999999996817</c:v>
                </c:pt>
                <c:pt idx="78" formatCode="#,##0.000">
                  <c:v>-164.99999999996362</c:v>
                </c:pt>
                <c:pt idx="79" formatCode="#,##0.000">
                  <c:v>-168.00000000000637</c:v>
                </c:pt>
                <c:pt idx="80" formatCode="#,##0.000">
                  <c:v>-170.99999999999227</c:v>
                </c:pt>
                <c:pt idx="81" formatCode="#,##0.000">
                  <c:v>-177.99999999999727</c:v>
                </c:pt>
                <c:pt idx="82" formatCode="#,##0.000">
                  <c:v>-182.99999999999272</c:v>
                </c:pt>
                <c:pt idx="83" formatCode="#,##0.000">
                  <c:v>-187.00000000001182</c:v>
                </c:pt>
                <c:pt idx="84" formatCode="#,##0.000">
                  <c:v>-197.00000000000273</c:v>
                </c:pt>
                <c:pt idx="85" formatCode="#,##0.000">
                  <c:v>-201.99999999999818</c:v>
                </c:pt>
                <c:pt idx="86" formatCode="#,##0.000">
                  <c:v>-204.00000000000773</c:v>
                </c:pt>
                <c:pt idx="87" formatCode="#,##0.000">
                  <c:v>-206.99999999999363</c:v>
                </c:pt>
                <c:pt idx="88" formatCode="#,##0.000">
                  <c:v>-207.99999999996999</c:v>
                </c:pt>
                <c:pt idx="89" formatCode="#,##0.000">
                  <c:v>-209.99999999997954</c:v>
                </c:pt>
                <c:pt idx="90" formatCode="#,##0.000">
                  <c:v>-212.99999999996544</c:v>
                </c:pt>
                <c:pt idx="91" formatCode="#,##0.000">
                  <c:v>-214.99999999997499</c:v>
                </c:pt>
                <c:pt idx="92" formatCode="#,##0.000">
                  <c:v>-216.00000000000819</c:v>
                </c:pt>
                <c:pt idx="93" formatCode="#,##0.000">
                  <c:v>-218.00000000001774</c:v>
                </c:pt>
                <c:pt idx="94" formatCode="#,##0.000">
                  <c:v>-218.00000000001774</c:v>
                </c:pt>
                <c:pt idx="95" formatCode="#,##0.000">
                  <c:v>-221.00000000000364</c:v>
                </c:pt>
                <c:pt idx="96" formatCode="#,##0.000">
                  <c:v>-221.00000000000364</c:v>
                </c:pt>
                <c:pt idx="97" formatCode="#,##0.000">
                  <c:v>-223.00000000001319</c:v>
                </c:pt>
                <c:pt idx="98" formatCode="#,##0.000">
                  <c:v>-223.00000000001319</c:v>
                </c:pt>
                <c:pt idx="99" formatCode="#,##0.000">
                  <c:v>-225.00000000002274</c:v>
                </c:pt>
                <c:pt idx="100" formatCode="#,##0.000">
                  <c:v>-225.99999999999909</c:v>
                </c:pt>
                <c:pt idx="101" formatCode="#,##0.000">
                  <c:v>-226.99999999997544</c:v>
                </c:pt>
                <c:pt idx="102" formatCode="#,##0.000">
                  <c:v>-228.99999999998499</c:v>
                </c:pt>
                <c:pt idx="103" formatCode="#,##0.000">
                  <c:v>-230.9999999999377</c:v>
                </c:pt>
                <c:pt idx="104" formatCode="#,##0.000">
                  <c:v>-231.9999999999709</c:v>
                </c:pt>
                <c:pt idx="105" formatCode="#,##0.000">
                  <c:v>-233.00000000000409</c:v>
                </c:pt>
                <c:pt idx="106" formatCode="#,##0.000">
                  <c:v>-234.9999999999568</c:v>
                </c:pt>
                <c:pt idx="107" formatCode="#,##0.000">
                  <c:v>-236.99999999996635</c:v>
                </c:pt>
                <c:pt idx="108" formatCode="#,##0.000">
                  <c:v>-238.9999999999759</c:v>
                </c:pt>
                <c:pt idx="109" formatCode="#,##0.000">
                  <c:v>-240.99999999998545</c:v>
                </c:pt>
                <c:pt idx="110" formatCode="#,##0.000">
                  <c:v>-242.00000000001864</c:v>
                </c:pt>
                <c:pt idx="111" formatCode="#,##0.000">
                  <c:v>-244.00000000002819</c:v>
                </c:pt>
                <c:pt idx="112" formatCode="#,##0.000">
                  <c:v>-243.99999999997135</c:v>
                </c:pt>
                <c:pt idx="113" formatCode="#,##0.000">
                  <c:v>-246.00000000003774</c:v>
                </c:pt>
              </c:numCache>
            </c:numRef>
          </c:yVal>
          <c:smooth val="0"/>
        </c:ser>
        <c:ser>
          <c:idx val="5"/>
          <c:order val="5"/>
          <c:tx>
            <c:strRef>
              <c:f>DispAcc!$Q$1</c:f>
              <c:strCache>
                <c:ptCount val="1"/>
                <c:pt idx="0">
                  <c:v>SDP6.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S$4:$S$750</c:f>
              <c:numCache>
                <c:formatCode>General</c:formatCode>
                <c:ptCount val="747"/>
                <c:pt idx="48" formatCode="#,##0.000">
                  <c:v>0</c:v>
                </c:pt>
                <c:pt idx="49" formatCode="#,##0.000">
                  <c:v>-7.0000000000050022</c:v>
                </c:pt>
                <c:pt idx="50" formatCode="#,##0.000">
                  <c:v>-9.0000000000145519</c:v>
                </c:pt>
                <c:pt idx="51" formatCode="#,##0.000">
                  <c:v>-16.000000000019554</c:v>
                </c:pt>
                <c:pt idx="52" formatCode="#,##0.000">
                  <c:v>-30.000000000029559</c:v>
                </c:pt>
                <c:pt idx="53" formatCode="#,##0.000">
                  <c:v>-40.000000000020464</c:v>
                </c:pt>
                <c:pt idx="54" formatCode="#,##0.000">
                  <c:v>-48.000000000001819</c:v>
                </c:pt>
                <c:pt idx="55" formatCode="#,##0.000">
                  <c:v>-55.000000000006821</c:v>
                </c:pt>
                <c:pt idx="56" formatCode="#,##0.000">
                  <c:v>-62.999999999988177</c:v>
                </c:pt>
                <c:pt idx="57" formatCode="#,##0.000">
                  <c:v>-69.000000000016826</c:v>
                </c:pt>
                <c:pt idx="58" formatCode="#,##0.000">
                  <c:v>-74.999999999988631</c:v>
                </c:pt>
                <c:pt idx="59" formatCode="#,##0.000">
                  <c:v>-81.00000000001728</c:v>
                </c:pt>
                <c:pt idx="60" formatCode="#,##0.000">
                  <c:v>-85.00000000003638</c:v>
                </c:pt>
                <c:pt idx="61" formatCode="#,##0.000">
                  <c:v>-88.000000000022283</c:v>
                </c:pt>
                <c:pt idx="62" formatCode="#,##0.000">
                  <c:v>-93.000000000017735</c:v>
                </c:pt>
                <c:pt idx="63" formatCode="#,##0.000">
                  <c:v>-97.000000000036835</c:v>
                </c:pt>
                <c:pt idx="64" formatCode="#,##0.000">
                  <c:v>-97.000000000036835</c:v>
                </c:pt>
                <c:pt idx="65" formatCode="#,##0.000">
                  <c:v>-102.00000000003229</c:v>
                </c:pt>
                <c:pt idx="66" formatCode="#,##0.000">
                  <c:v>-109.00000000003729</c:v>
                </c:pt>
                <c:pt idx="67" formatCode="#,##0.000">
                  <c:v>-114.00000000003274</c:v>
                </c:pt>
                <c:pt idx="68" formatCode="#,##0.000">
                  <c:v>-120.00000000000455</c:v>
                </c:pt>
                <c:pt idx="69" formatCode="#,##0.000">
                  <c:v>-125</c:v>
                </c:pt>
                <c:pt idx="70" formatCode="#,##0.000">
                  <c:v>-127.9999999999859</c:v>
                </c:pt>
                <c:pt idx="71" formatCode="#,##0.000">
                  <c:v>-129.99999999999545</c:v>
                </c:pt>
                <c:pt idx="72" formatCode="#,##0.000">
                  <c:v>-133.0000000000382</c:v>
                </c:pt>
                <c:pt idx="73" formatCode="#,##0.000">
                  <c:v>-137.00000000000045</c:v>
                </c:pt>
                <c:pt idx="74" formatCode="#,##0.000">
                  <c:v>-139.00000000001</c:v>
                </c:pt>
                <c:pt idx="75" formatCode="#,##0.000">
                  <c:v>-139.99999999998636</c:v>
                </c:pt>
                <c:pt idx="76" formatCode="#,##0.000">
                  <c:v>-143.0000000000291</c:v>
                </c:pt>
                <c:pt idx="77" formatCode="#,##0.000">
                  <c:v>-145.00000000003865</c:v>
                </c:pt>
                <c:pt idx="78" formatCode="#,##0.000">
                  <c:v>-150.00000000003411</c:v>
                </c:pt>
                <c:pt idx="79" formatCode="#,##0.000">
                  <c:v>-153.00000000002001</c:v>
                </c:pt>
                <c:pt idx="80" formatCode="#,##0.000">
                  <c:v>-156.00000000000591</c:v>
                </c:pt>
                <c:pt idx="81" formatCode="#,##0.000">
                  <c:v>-162.00000000003456</c:v>
                </c:pt>
                <c:pt idx="82" formatCode="#,##0.000">
                  <c:v>-165.99999999999682</c:v>
                </c:pt>
                <c:pt idx="83" formatCode="#,##0.000">
                  <c:v>-170.99999999999227</c:v>
                </c:pt>
                <c:pt idx="84" formatCode="#,##0.000">
                  <c:v>-175.99999999998772</c:v>
                </c:pt>
                <c:pt idx="85" formatCode="#,##0.000">
                  <c:v>-180.00000000000682</c:v>
                </c:pt>
                <c:pt idx="86" formatCode="#,##0.000">
                  <c:v>-182.00000000001637</c:v>
                </c:pt>
                <c:pt idx="87" formatCode="#,##0.000">
                  <c:v>-182.99999999999272</c:v>
                </c:pt>
                <c:pt idx="88" formatCode="#,##0.000">
                  <c:v>-185.00000000000227</c:v>
                </c:pt>
                <c:pt idx="89" formatCode="#,##0.000">
                  <c:v>-185.00000000000227</c:v>
                </c:pt>
                <c:pt idx="90" formatCode="#,##0.000">
                  <c:v>-189.00000000002137</c:v>
                </c:pt>
                <c:pt idx="91" formatCode="#,##0.000">
                  <c:v>-191.00000000003092</c:v>
                </c:pt>
                <c:pt idx="92" formatCode="#,##0.000">
                  <c:v>-191.00000000003092</c:v>
                </c:pt>
                <c:pt idx="93" formatCode="#,##0.000">
                  <c:v>-192.99999999998363</c:v>
                </c:pt>
                <c:pt idx="94" formatCode="#,##0.000">
                  <c:v>-194.00000000001683</c:v>
                </c:pt>
                <c:pt idx="95" formatCode="#,##0.000">
                  <c:v>-197.00000000000273</c:v>
                </c:pt>
                <c:pt idx="96" formatCode="#,##0.000">
                  <c:v>-197.00000000000273</c:v>
                </c:pt>
                <c:pt idx="97" formatCode="#,##0.000">
                  <c:v>-199.00000000001228</c:v>
                </c:pt>
                <c:pt idx="98" formatCode="#,##0.000">
                  <c:v>-199.00000000001228</c:v>
                </c:pt>
                <c:pt idx="99" formatCode="#,##0.000">
                  <c:v>-201.00000000002183</c:v>
                </c:pt>
                <c:pt idx="100" formatCode="#,##0.000">
                  <c:v>-201.99999999999818</c:v>
                </c:pt>
                <c:pt idx="101" formatCode="#,##0.000">
                  <c:v>-203.00000000003138</c:v>
                </c:pt>
                <c:pt idx="102" formatCode="#,##0.000">
                  <c:v>-205.00000000004093</c:v>
                </c:pt>
                <c:pt idx="103" formatCode="#,##0.000">
                  <c:v>-206.99999999999363</c:v>
                </c:pt>
                <c:pt idx="104" formatCode="#,##0.000">
                  <c:v>-208.00000000002683</c:v>
                </c:pt>
                <c:pt idx="105" formatCode="#,##0.000">
                  <c:v>-207.99999999996999</c:v>
                </c:pt>
                <c:pt idx="106" formatCode="#,##0.000">
                  <c:v>-210.00000000003638</c:v>
                </c:pt>
                <c:pt idx="107" formatCode="#,##0.000">
                  <c:v>-212.00000000004593</c:v>
                </c:pt>
                <c:pt idx="108" formatCode="#,##0.000">
                  <c:v>-213.00000000002228</c:v>
                </c:pt>
                <c:pt idx="109" formatCode="#,##0.000">
                  <c:v>-215.00000000003183</c:v>
                </c:pt>
                <c:pt idx="110" formatCode="#,##0.000">
                  <c:v>-216.00000000000819</c:v>
                </c:pt>
                <c:pt idx="111" formatCode="#,##0.000">
                  <c:v>-218.00000000007458</c:v>
                </c:pt>
                <c:pt idx="112" formatCode="#,##0.000">
                  <c:v>-218.99999999999409</c:v>
                </c:pt>
                <c:pt idx="113" formatCode="#,##0.000">
                  <c:v>-221.00000000006048</c:v>
                </c:pt>
              </c:numCache>
            </c:numRef>
          </c:yVal>
          <c:smooth val="0"/>
        </c:ser>
        <c:ser>
          <c:idx val="6"/>
          <c:order val="6"/>
          <c:tx>
            <c:strRef>
              <c:f>DispAcc!$T$1</c:f>
              <c:strCache>
                <c:ptCount val="1"/>
                <c:pt idx="0">
                  <c:v>SDP6.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V$4:$V$750</c:f>
              <c:numCache>
                <c:formatCode>General</c:formatCode>
                <c:ptCount val="747"/>
                <c:pt idx="48" formatCode="#,##0.000">
                  <c:v>0</c:v>
                </c:pt>
                <c:pt idx="49" formatCode="#,##0.000">
                  <c:v>-4.9999999999954525</c:v>
                </c:pt>
                <c:pt idx="50" formatCode="#,##0.000">
                  <c:v>-5.9999999999718057</c:v>
                </c:pt>
                <c:pt idx="51" formatCode="#,##0.000">
                  <c:v>-11.000000000024102</c:v>
                </c:pt>
                <c:pt idx="52" formatCode="#,##0.000">
                  <c:v>-21.000000000015007</c:v>
                </c:pt>
                <c:pt idx="53" formatCode="#,##0.000">
                  <c:v>-29.999999999972715</c:v>
                </c:pt>
                <c:pt idx="54" formatCode="#,##0.000">
                  <c:v>-33.999999999991815</c:v>
                </c:pt>
                <c:pt idx="55" formatCode="#,##0.000">
                  <c:v>-40.999999999996817</c:v>
                </c:pt>
                <c:pt idx="56" formatCode="#,##0.000">
                  <c:v>-46.999999999968622</c:v>
                </c:pt>
                <c:pt idx="57" formatCode="#,##0.000">
                  <c:v>-50.999999999987722</c:v>
                </c:pt>
                <c:pt idx="58" formatCode="#,##0.000">
                  <c:v>-57.000000000016371</c:v>
                </c:pt>
                <c:pt idx="59" formatCode="#,##0.000">
                  <c:v>-62.999999999988177</c:v>
                </c:pt>
                <c:pt idx="60" formatCode="#,##0.000">
                  <c:v>-67.999999999983629</c:v>
                </c:pt>
                <c:pt idx="61" formatCode="#,##0.000">
                  <c:v>-69.999999999993179</c:v>
                </c:pt>
                <c:pt idx="62" formatCode="#,##0.000">
                  <c:v>-81.00000000001728</c:v>
                </c:pt>
                <c:pt idx="63" formatCode="#,##0.000">
                  <c:v>-86.000000000012733</c:v>
                </c:pt>
                <c:pt idx="64" formatCode="#,##0.000">
                  <c:v>-88.999999999998636</c:v>
                </c:pt>
                <c:pt idx="65" formatCode="#,##0.000">
                  <c:v>-91.000000000008185</c:v>
                </c:pt>
                <c:pt idx="66" formatCode="#,##0.000">
                  <c:v>-98.000000000013188</c:v>
                </c:pt>
                <c:pt idx="67" formatCode="#,##0.000">
                  <c:v>-103.00000000000864</c:v>
                </c:pt>
                <c:pt idx="68" formatCode="#,##0.000">
                  <c:v>-106.9999999999709</c:v>
                </c:pt>
                <c:pt idx="69" formatCode="#,##0.000">
                  <c:v>-110.99999999999</c:v>
                </c:pt>
                <c:pt idx="70" formatCode="#,##0.000">
                  <c:v>-115.00000000000909</c:v>
                </c:pt>
                <c:pt idx="71" formatCode="#,##0.000">
                  <c:v>-115.99999999998545</c:v>
                </c:pt>
                <c:pt idx="72" formatCode="#,##0.000">
                  <c:v>-118.99999999997135</c:v>
                </c:pt>
                <c:pt idx="73" formatCode="#,##0.000">
                  <c:v>-122.0000000000141</c:v>
                </c:pt>
                <c:pt idx="74" formatCode="#,##0.000">
                  <c:v>-124.00000000002365</c:v>
                </c:pt>
                <c:pt idx="75" formatCode="#,##0.000">
                  <c:v>-125.99999999997635</c:v>
                </c:pt>
                <c:pt idx="76" formatCode="#,##0.000">
                  <c:v>-129.0000000000191</c:v>
                </c:pt>
                <c:pt idx="77" formatCode="#,##0.000">
                  <c:v>-130.99999999997181</c:v>
                </c:pt>
                <c:pt idx="78" formatCode="#,##0.000">
                  <c:v>-134.99999999999091</c:v>
                </c:pt>
                <c:pt idx="79" formatCode="#,##0.000">
                  <c:v>-137.00000000000045</c:v>
                </c:pt>
                <c:pt idx="80" formatCode="#,##0.000">
                  <c:v>-139.00000000001</c:v>
                </c:pt>
                <c:pt idx="81" formatCode="#,##0.000">
                  <c:v>-144.99999999998181</c:v>
                </c:pt>
                <c:pt idx="82" formatCode="#,##0.000">
                  <c:v>-148.00000000002456</c:v>
                </c:pt>
                <c:pt idx="83" formatCode="#,##0.000">
                  <c:v>-151.99999999998681</c:v>
                </c:pt>
                <c:pt idx="84" formatCode="#,##0.000">
                  <c:v>-156.00000000000591</c:v>
                </c:pt>
                <c:pt idx="85" formatCode="#,##0.000">
                  <c:v>-159.99999999996817</c:v>
                </c:pt>
                <c:pt idx="86" formatCode="#,##0.000">
                  <c:v>-161.99999999997772</c:v>
                </c:pt>
                <c:pt idx="87" formatCode="#,##0.000">
                  <c:v>-163.99999999998727</c:v>
                </c:pt>
                <c:pt idx="88" formatCode="#,##0.000">
                  <c:v>-165.00000000002046</c:v>
                </c:pt>
                <c:pt idx="89" formatCode="#,##0.000">
                  <c:v>-165.99999999999682</c:v>
                </c:pt>
                <c:pt idx="90" formatCode="#,##0.000">
                  <c:v>-168.00000000000637</c:v>
                </c:pt>
                <c:pt idx="91" formatCode="#,##0.000">
                  <c:v>-170.99999999999227</c:v>
                </c:pt>
                <c:pt idx="92" formatCode="#,##0.000">
                  <c:v>-170.99999999999227</c:v>
                </c:pt>
                <c:pt idx="93" formatCode="#,##0.000">
                  <c:v>-171.99999999996862</c:v>
                </c:pt>
                <c:pt idx="94" formatCode="#,##0.000">
                  <c:v>-173.00000000000182</c:v>
                </c:pt>
                <c:pt idx="95" formatCode="#,##0.000">
                  <c:v>-175.00000000001137</c:v>
                </c:pt>
                <c:pt idx="96" formatCode="#,##0.000">
                  <c:v>-175.00000000001137</c:v>
                </c:pt>
                <c:pt idx="97" formatCode="#,##0.000">
                  <c:v>-177.99999999999727</c:v>
                </c:pt>
                <c:pt idx="98" formatCode="#,##0.000">
                  <c:v>-178.99999999997362</c:v>
                </c:pt>
                <c:pt idx="99" formatCode="#,##0.000">
                  <c:v>-181.00000000004002</c:v>
                </c:pt>
                <c:pt idx="100" formatCode="#,##0.000">
                  <c:v>-180.99999999998317</c:v>
                </c:pt>
                <c:pt idx="101" formatCode="#,##0.000">
                  <c:v>-182.00000000001637</c:v>
                </c:pt>
                <c:pt idx="102" formatCode="#,##0.000">
                  <c:v>-184.00000000002592</c:v>
                </c:pt>
                <c:pt idx="103" formatCode="#,##0.000">
                  <c:v>-185.00000000000227</c:v>
                </c:pt>
                <c:pt idx="104" formatCode="#,##0.000">
                  <c:v>-185.00000000000227</c:v>
                </c:pt>
                <c:pt idx="105" formatCode="#,##0.000">
                  <c:v>-185.99999999997863</c:v>
                </c:pt>
                <c:pt idx="106" formatCode="#,##0.000">
                  <c:v>-187.99999999998818</c:v>
                </c:pt>
                <c:pt idx="107" formatCode="#,##0.000">
                  <c:v>-191.00000000003092</c:v>
                </c:pt>
                <c:pt idx="108" formatCode="#,##0.000">
                  <c:v>-192.00000000000728</c:v>
                </c:pt>
                <c:pt idx="109" formatCode="#,##0.000">
                  <c:v>-194.00000000001683</c:v>
                </c:pt>
                <c:pt idx="110" formatCode="#,##0.000">
                  <c:v>-194.99999999999318</c:v>
                </c:pt>
                <c:pt idx="111" formatCode="#,##0.000">
                  <c:v>-197.00000000005957</c:v>
                </c:pt>
                <c:pt idx="112" formatCode="#,##0.000">
                  <c:v>-199.00000000001228</c:v>
                </c:pt>
                <c:pt idx="113" formatCode="#,##0.000">
                  <c:v>-199.00000000001228</c:v>
                </c:pt>
              </c:numCache>
            </c:numRef>
          </c:yVal>
          <c:smooth val="0"/>
        </c:ser>
        <c:ser>
          <c:idx val="7"/>
          <c:order val="7"/>
          <c:tx>
            <c:strRef>
              <c:f>DispAcc!$W$1</c:f>
              <c:strCache>
                <c:ptCount val="1"/>
                <c:pt idx="0">
                  <c:v>SDP6.8</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Y$4:$Y$750</c:f>
              <c:numCache>
                <c:formatCode>General</c:formatCode>
                <c:ptCount val="747"/>
                <c:pt idx="48" formatCode="#,##0.000">
                  <c:v>0</c:v>
                </c:pt>
                <c:pt idx="49" formatCode="#,##0.000">
                  <c:v>-0.99999999997635314</c:v>
                </c:pt>
                <c:pt idx="50" formatCode="#,##0.000">
                  <c:v>-0.99999999997635314</c:v>
                </c:pt>
                <c:pt idx="51" formatCode="#,##0.000">
                  <c:v>-2.0000000000095497</c:v>
                </c:pt>
                <c:pt idx="52" formatCode="#,##0.000">
                  <c:v>-7.0000000000050022</c:v>
                </c:pt>
                <c:pt idx="53" formatCode="#,##0.000">
                  <c:v>-10.999999999967258</c:v>
                </c:pt>
                <c:pt idx="54" formatCode="#,##0.000">
                  <c:v>-15.999999999962711</c:v>
                </c:pt>
                <c:pt idx="55" formatCode="#,##0.000">
                  <c:v>-17.99999999997226</c:v>
                </c:pt>
                <c:pt idx="56" formatCode="#,##0.000">
                  <c:v>-24.000000000000909</c:v>
                </c:pt>
                <c:pt idx="57" formatCode="#,##0.000">
                  <c:v>-24.000000000000909</c:v>
                </c:pt>
                <c:pt idx="58" formatCode="#,##0.000">
                  <c:v>-26.999999999986812</c:v>
                </c:pt>
                <c:pt idx="59" formatCode="#,##0.000">
                  <c:v>-31.000000000005912</c:v>
                </c:pt>
                <c:pt idx="60" formatCode="#,##0.000">
                  <c:v>-31.999999999982265</c:v>
                </c:pt>
                <c:pt idx="61" formatCode="#,##0.000">
                  <c:v>-34.999999999968168</c:v>
                </c:pt>
                <c:pt idx="62" formatCode="#,##0.000">
                  <c:v>-38.000000000010914</c:v>
                </c:pt>
                <c:pt idx="63" formatCode="#,##0.000">
                  <c:v>-38.999999999987267</c:v>
                </c:pt>
                <c:pt idx="64" formatCode="#,##0.000">
                  <c:v>-38.999999999987267</c:v>
                </c:pt>
                <c:pt idx="65" formatCode="#,##0.000">
                  <c:v>-39.99999999996362</c:v>
                </c:pt>
                <c:pt idx="66" formatCode="#,##0.000">
                  <c:v>-43.000000000006366</c:v>
                </c:pt>
                <c:pt idx="67" formatCode="#,##0.000">
                  <c:v>-46.999999999968622</c:v>
                </c:pt>
                <c:pt idx="68" formatCode="#,##0.000">
                  <c:v>-48.999999999978172</c:v>
                </c:pt>
                <c:pt idx="69" formatCode="#,##0.000">
                  <c:v>-53.999999999973625</c:v>
                </c:pt>
                <c:pt idx="70" formatCode="#,##0.000">
                  <c:v>-57.000000000016371</c:v>
                </c:pt>
                <c:pt idx="71" formatCode="#,##0.000">
                  <c:v>-57.000000000016371</c:v>
                </c:pt>
                <c:pt idx="72" formatCode="#,##0.000">
                  <c:v>-58.999999999969077</c:v>
                </c:pt>
                <c:pt idx="73" formatCode="#,##0.000">
                  <c:v>-62.000000000011823</c:v>
                </c:pt>
                <c:pt idx="74" formatCode="#,##0.000">
                  <c:v>-62.999999999988177</c:v>
                </c:pt>
                <c:pt idx="75" formatCode="#,##0.000">
                  <c:v>-63.99999999996453</c:v>
                </c:pt>
                <c:pt idx="76" formatCode="#,##0.000">
                  <c:v>-67.000000000007276</c:v>
                </c:pt>
                <c:pt idx="77" formatCode="#,##0.000">
                  <c:v>-67.999999999983629</c:v>
                </c:pt>
                <c:pt idx="78" formatCode="#,##0.000">
                  <c:v>-70.999999999969532</c:v>
                </c:pt>
                <c:pt idx="79" formatCode="#,##0.000">
                  <c:v>-72.000000000002728</c:v>
                </c:pt>
                <c:pt idx="80" formatCode="#,##0.000">
                  <c:v>-74.000000000012278</c:v>
                </c:pt>
                <c:pt idx="81" formatCode="#,##0.000">
                  <c:v>-76.999999999998181</c:v>
                </c:pt>
                <c:pt idx="82" formatCode="#,##0.000">
                  <c:v>-79.000000000007731</c:v>
                </c:pt>
                <c:pt idx="83" formatCode="#,##0.000">
                  <c:v>-81.999999999993634</c:v>
                </c:pt>
                <c:pt idx="84" formatCode="#,##0.000">
                  <c:v>-84.000000000003183</c:v>
                </c:pt>
                <c:pt idx="85" formatCode="#,##0.000">
                  <c:v>-86.999999999989086</c:v>
                </c:pt>
                <c:pt idx="86" formatCode="#,##0.000">
                  <c:v>-87.999999999965439</c:v>
                </c:pt>
                <c:pt idx="87" formatCode="#,##0.000">
                  <c:v>-87.999999999965439</c:v>
                </c:pt>
                <c:pt idx="88" formatCode="#,##0.000">
                  <c:v>-88.999999999998636</c:v>
                </c:pt>
                <c:pt idx="89" formatCode="#,##0.000">
                  <c:v>-89.999999999974989</c:v>
                </c:pt>
                <c:pt idx="90" formatCode="#,##0.000">
                  <c:v>-91.999999999984539</c:v>
                </c:pt>
                <c:pt idx="91" formatCode="#,##0.000">
                  <c:v>-92.999999999960892</c:v>
                </c:pt>
                <c:pt idx="92" formatCode="#,##0.000">
                  <c:v>-92.999999999960892</c:v>
                </c:pt>
                <c:pt idx="93" formatCode="#,##0.000">
                  <c:v>-93.999999999994088</c:v>
                </c:pt>
                <c:pt idx="94" formatCode="#,##0.000">
                  <c:v>-93.999999999994088</c:v>
                </c:pt>
                <c:pt idx="95" formatCode="#,##0.000">
                  <c:v>-96.000000000003638</c:v>
                </c:pt>
                <c:pt idx="96" formatCode="#,##0.000">
                  <c:v>-96.000000000003638</c:v>
                </c:pt>
                <c:pt idx="97" formatCode="#,##0.000">
                  <c:v>-99.999999999965894</c:v>
                </c:pt>
                <c:pt idx="98" formatCode="#,##0.000">
                  <c:v>-99.999999999965894</c:v>
                </c:pt>
                <c:pt idx="99" formatCode="#,##0.000">
                  <c:v>-102.00000000003229</c:v>
                </c:pt>
                <c:pt idx="100" formatCode="#,##0.000">
                  <c:v>-101.99999999997544</c:v>
                </c:pt>
                <c:pt idx="101" formatCode="#,##0.000">
                  <c:v>-101.99999999997544</c:v>
                </c:pt>
                <c:pt idx="102" formatCode="#,##0.000">
                  <c:v>-103.00000000000864</c:v>
                </c:pt>
                <c:pt idx="103" formatCode="#,##0.000">
                  <c:v>-103.99999999998499</c:v>
                </c:pt>
                <c:pt idx="104" formatCode="#,##0.000">
                  <c:v>-103.99999999998499</c:v>
                </c:pt>
                <c:pt idx="105" formatCode="#,##0.000">
                  <c:v>-103.99999999998499</c:v>
                </c:pt>
                <c:pt idx="106" formatCode="#,##0.000">
                  <c:v>-104.99999999996135</c:v>
                </c:pt>
                <c:pt idx="107" formatCode="#,##0.000">
                  <c:v>-105.99999999999454</c:v>
                </c:pt>
                <c:pt idx="108" formatCode="#,##0.000">
                  <c:v>-105.99999999999454</c:v>
                </c:pt>
                <c:pt idx="109" formatCode="#,##0.000">
                  <c:v>-107.00000000002774</c:v>
                </c:pt>
                <c:pt idx="110" formatCode="#,##0.000">
                  <c:v>-108.00000000000409</c:v>
                </c:pt>
                <c:pt idx="111" formatCode="#,##0.000">
                  <c:v>-109.00000000003729</c:v>
                </c:pt>
                <c:pt idx="112" formatCode="#,##0.000">
                  <c:v>-108.99999999998045</c:v>
                </c:pt>
                <c:pt idx="113" formatCode="#,##0.000">
                  <c:v>-110.00000000001364</c:v>
                </c:pt>
              </c:numCache>
            </c:numRef>
          </c:yVal>
          <c:smooth val="0"/>
        </c:ser>
        <c:ser>
          <c:idx val="8"/>
          <c:order val="8"/>
          <c:tx>
            <c:strRef>
              <c:f>DispAcc!$Z$1</c:f>
              <c:strCache>
                <c:ptCount val="1"/>
                <c:pt idx="0">
                  <c:v>SDP6.9</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B$4:$AB$750</c:f>
              <c:numCache>
                <c:formatCode>General</c:formatCode>
                <c:ptCount val="747"/>
                <c:pt idx="70" formatCode="#,##0.000">
                  <c:v>0</c:v>
                </c:pt>
                <c:pt idx="71" formatCode="#,##0.000">
                  <c:v>-0.99999999997635314</c:v>
                </c:pt>
                <c:pt idx="72" formatCode="#,##0.000">
                  <c:v>-0.99999999997635314</c:v>
                </c:pt>
                <c:pt idx="73" formatCode="#,##0.000">
                  <c:v>-2.0000000000095497</c:v>
                </c:pt>
                <c:pt idx="74" formatCode="#,##0.000">
                  <c:v>-2.9999999999859028</c:v>
                </c:pt>
                <c:pt idx="75" formatCode="#,##0.000">
                  <c:v>-2.9999999999859028</c:v>
                </c:pt>
                <c:pt idx="76" formatCode="#,##0.000">
                  <c:v>-3.999999999962256</c:v>
                </c:pt>
                <c:pt idx="77" formatCode="#,##0.000">
                  <c:v>-3.999999999962256</c:v>
                </c:pt>
                <c:pt idx="78" formatCode="#,##0.000">
                  <c:v>-4.9999999999954525</c:v>
                </c:pt>
                <c:pt idx="79" formatCode="#,##0.000">
                  <c:v>-4.9999999999954525</c:v>
                </c:pt>
                <c:pt idx="80" formatCode="#,##0.000">
                  <c:v>-5.9999999999718057</c:v>
                </c:pt>
                <c:pt idx="81" formatCode="#,##0.000">
                  <c:v>-5.9999999999718057</c:v>
                </c:pt>
                <c:pt idx="82" formatCode="#,##0.000">
                  <c:v>-5.9999999999718057</c:v>
                </c:pt>
                <c:pt idx="83" formatCode="#,##0.000">
                  <c:v>-7.0000000000050022</c:v>
                </c:pt>
                <c:pt idx="84" formatCode="#,##0.000">
                  <c:v>-7.9999999999813554</c:v>
                </c:pt>
                <c:pt idx="85" formatCode="#,##0.000">
                  <c:v>-7.9999999999813554</c:v>
                </c:pt>
                <c:pt idx="86" formatCode="#,##0.000">
                  <c:v>-7.9999999999813554</c:v>
                </c:pt>
                <c:pt idx="87" formatCode="#,##0.000">
                  <c:v>-7.9999999999813554</c:v>
                </c:pt>
                <c:pt idx="88" formatCode="#,##0.000">
                  <c:v>-7.9999999999813554</c:v>
                </c:pt>
                <c:pt idx="89" formatCode="#,##0.000">
                  <c:v>-8.9999999999577085</c:v>
                </c:pt>
                <c:pt idx="90" formatCode="#,##0.000">
                  <c:v>-7.9999999999813554</c:v>
                </c:pt>
                <c:pt idx="91" formatCode="#,##0.000">
                  <c:v>-8.9999999999577085</c:v>
                </c:pt>
                <c:pt idx="92" formatCode="#,##0.000">
                  <c:v>-8.9999999999577085</c:v>
                </c:pt>
                <c:pt idx="93" formatCode="#,##0.000">
                  <c:v>-8.9999999999577085</c:v>
                </c:pt>
                <c:pt idx="94" formatCode="#,##0.000">
                  <c:v>-8.9999999999577085</c:v>
                </c:pt>
                <c:pt idx="95" formatCode="#,##0.000">
                  <c:v>-9.9999999999909051</c:v>
                </c:pt>
                <c:pt idx="96" formatCode="#,##0.000">
                  <c:v>-9.9999999999909051</c:v>
                </c:pt>
                <c:pt idx="97" formatCode="#,##0.000">
                  <c:v>-10.999999999967258</c:v>
                </c:pt>
                <c:pt idx="98" formatCode="#,##0.000">
                  <c:v>-10.999999999967258</c:v>
                </c:pt>
                <c:pt idx="99" formatCode="#,##0.000">
                  <c:v>-11.000000000024102</c:v>
                </c:pt>
                <c:pt idx="100" formatCode="#,##0.000">
                  <c:v>-10.999999999967258</c:v>
                </c:pt>
                <c:pt idx="101" formatCode="#,##0.000">
                  <c:v>-10.999999999967258</c:v>
                </c:pt>
                <c:pt idx="102" formatCode="#,##0.000">
                  <c:v>-10.999999999967258</c:v>
                </c:pt>
                <c:pt idx="103" formatCode="#,##0.000">
                  <c:v>-10.999999999967258</c:v>
                </c:pt>
                <c:pt idx="104" formatCode="#,##0.000">
                  <c:v>-10.999999999967258</c:v>
                </c:pt>
                <c:pt idx="105" formatCode="#,##0.000">
                  <c:v>-10.999999999967258</c:v>
                </c:pt>
                <c:pt idx="106" formatCode="#,##0.000">
                  <c:v>-12.000000000000455</c:v>
                </c:pt>
                <c:pt idx="107" formatCode="#,##0.000">
                  <c:v>-12.000000000000455</c:v>
                </c:pt>
                <c:pt idx="108" formatCode="#,##0.000">
                  <c:v>-12.000000000000455</c:v>
                </c:pt>
                <c:pt idx="109" formatCode="#,##0.000">
                  <c:v>-12.000000000000455</c:v>
                </c:pt>
                <c:pt idx="110" formatCode="#,##0.000">
                  <c:v>-12.999999999976808</c:v>
                </c:pt>
                <c:pt idx="111" formatCode="#,##0.000">
                  <c:v>-13.000000000033651</c:v>
                </c:pt>
                <c:pt idx="112" formatCode="#,##0.000">
                  <c:v>-12.999999999976808</c:v>
                </c:pt>
                <c:pt idx="113" formatCode="#,##0.000">
                  <c:v>-14.000000000010004</c:v>
                </c:pt>
              </c:numCache>
            </c:numRef>
          </c:yVal>
          <c:smooth val="0"/>
        </c:ser>
        <c:ser>
          <c:idx val="9"/>
          <c:order val="9"/>
          <c:tx>
            <c:strRef>
              <c:f>DispAcc!$AC$1</c:f>
              <c:strCache>
                <c:ptCount val="1"/>
                <c:pt idx="0">
                  <c:v>SDP 7.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E$4:$AE$750</c:f>
              <c:numCache>
                <c:formatCode>#,##0.000</c:formatCode>
                <c:ptCount val="747"/>
                <c:pt idx="0">
                  <c:v>-7.0000000000050022</c:v>
                </c:pt>
                <c:pt idx="1">
                  <c:v>-8.0000000000381988</c:v>
                </c:pt>
                <c:pt idx="2">
                  <c:v>-11.000000000024102</c:v>
                </c:pt>
                <c:pt idx="3">
                  <c:v>-25.000000000034106</c:v>
                </c:pt>
                <c:pt idx="4">
                  <c:v>#N/A</c:v>
                </c:pt>
                <c:pt idx="5">
                  <c:v>-25.000000000034106</c:v>
                </c:pt>
                <c:pt idx="6">
                  <c:v>-29.000000000053205</c:v>
                </c:pt>
                <c:pt idx="7">
                  <c:v>-29.000000000053205</c:v>
                </c:pt>
                <c:pt idx="8">
                  <c:v>-32.000000000039108</c:v>
                </c:pt>
                <c:pt idx="9">
                  <c:v>-34.000000000048658</c:v>
                </c:pt>
                <c:pt idx="10">
                  <c:v>-34.000000000048658</c:v>
                </c:pt>
                <c:pt idx="11">
                  <c:v>-34.000000000048658</c:v>
                </c:pt>
                <c:pt idx="12">
                  <c:v>-37.000000000034561</c:v>
                </c:pt>
                <c:pt idx="13">
                  <c:v>-39.00000000004411</c:v>
                </c:pt>
                <c:pt idx="14">
                  <c:v>-39.00000000004411</c:v>
                </c:pt>
                <c:pt idx="15">
                  <c:v>-40.000000000020464</c:v>
                </c:pt>
                <c:pt idx="16">
                  <c:v>-40.000000000020464</c:v>
                </c:pt>
                <c:pt idx="17">
                  <c:v>-40.000000000020464</c:v>
                </c:pt>
                <c:pt idx="18">
                  <c:v>-40.000000000020464</c:v>
                </c:pt>
                <c:pt idx="19">
                  <c:v>-40.000000000020464</c:v>
                </c:pt>
                <c:pt idx="20">
                  <c:v>-41.00000000005366</c:v>
                </c:pt>
                <c:pt idx="21">
                  <c:v>-42.000000000030013</c:v>
                </c:pt>
                <c:pt idx="22">
                  <c:v>-42.000000000030013</c:v>
                </c:pt>
                <c:pt idx="23">
                  <c:v>-42.000000000030013</c:v>
                </c:pt>
                <c:pt idx="24">
                  <c:v>-42.000000000030013</c:v>
                </c:pt>
                <c:pt idx="25">
                  <c:v>-42.000000000030013</c:v>
                </c:pt>
                <c:pt idx="26">
                  <c:v>-42.000000000030013</c:v>
                </c:pt>
                <c:pt idx="27">
                  <c:v>-42.000000000030013</c:v>
                </c:pt>
                <c:pt idx="28">
                  <c:v>-42.000000000030013</c:v>
                </c:pt>
                <c:pt idx="29">
                  <c:v>-42.000000000030013</c:v>
                </c:pt>
                <c:pt idx="30">
                  <c:v>-43.000000000006366</c:v>
                </c:pt>
                <c:pt idx="31">
                  <c:v>-44.000000000039563</c:v>
                </c:pt>
                <c:pt idx="32">
                  <c:v>-44.000000000039563</c:v>
                </c:pt>
                <c:pt idx="33">
                  <c:v>-44.000000000039563</c:v>
                </c:pt>
                <c:pt idx="34">
                  <c:v>-44.000000000039563</c:v>
                </c:pt>
                <c:pt idx="35">
                  <c:v>-44.000000000039563</c:v>
                </c:pt>
                <c:pt idx="36">
                  <c:v>-44.000000000039563</c:v>
                </c:pt>
                <c:pt idx="37">
                  <c:v>-44.000000000039563</c:v>
                </c:pt>
                <c:pt idx="38">
                  <c:v>-44.000000000039563</c:v>
                </c:pt>
                <c:pt idx="39">
                  <c:v>-44.000000000039563</c:v>
                </c:pt>
                <c:pt idx="40">
                  <c:v>-44.000000000039563</c:v>
                </c:pt>
                <c:pt idx="41">
                  <c:v>-44.000000000039563</c:v>
                </c:pt>
                <c:pt idx="42">
                  <c:v>-44.000000000039563</c:v>
                </c:pt>
                <c:pt idx="43">
                  <c:v>-45.000000000015916</c:v>
                </c:pt>
                <c:pt idx="44">
                  <c:v>-45.000000000015916</c:v>
                </c:pt>
                <c:pt idx="45">
                  <c:v>-45.000000000015916</c:v>
                </c:pt>
                <c:pt idx="46">
                  <c:v>-45.000000000015916</c:v>
                </c:pt>
                <c:pt idx="47">
                  <c:v>-46.000000000049113</c:v>
                </c:pt>
                <c:pt idx="48">
                  <c:v>-46.000000000049113</c:v>
                </c:pt>
                <c:pt idx="49">
                  <c:v>-46.000000000049113</c:v>
                </c:pt>
                <c:pt idx="50">
                  <c:v>-46.000000000049113</c:v>
                </c:pt>
                <c:pt idx="51">
                  <c:v>-48.000000000001819</c:v>
                </c:pt>
                <c:pt idx="52">
                  <c:v>-49.000000000035016</c:v>
                </c:pt>
                <c:pt idx="53">
                  <c:v>-49.000000000035016</c:v>
                </c:pt>
                <c:pt idx="54">
                  <c:v>-50.000000000011369</c:v>
                </c:pt>
                <c:pt idx="55">
                  <c:v>-51.000000000044565</c:v>
                </c:pt>
                <c:pt idx="56">
                  <c:v>-52.000000000020918</c:v>
                </c:pt>
                <c:pt idx="57">
                  <c:v>-52.000000000020918</c:v>
                </c:pt>
                <c:pt idx="58">
                  <c:v>-52.000000000020918</c:v>
                </c:pt>
                <c:pt idx="59">
                  <c:v>-52.000000000020918</c:v>
                </c:pt>
                <c:pt idx="60">
                  <c:v>-54.000000000030468</c:v>
                </c:pt>
                <c:pt idx="61">
                  <c:v>-54.000000000030468</c:v>
                </c:pt>
                <c:pt idx="62">
                  <c:v>-54.000000000030468</c:v>
                </c:pt>
                <c:pt idx="63">
                  <c:v>-55.000000000006821</c:v>
                </c:pt>
                <c:pt idx="64">
                  <c:v>-55.000000000006821</c:v>
                </c:pt>
                <c:pt idx="65">
                  <c:v>-56.000000000040018</c:v>
                </c:pt>
                <c:pt idx="66">
                  <c:v>-56.000000000040018</c:v>
                </c:pt>
                <c:pt idx="67">
                  <c:v>-56.000000000040018</c:v>
                </c:pt>
                <c:pt idx="68">
                  <c:v>-56.000000000040018</c:v>
                </c:pt>
                <c:pt idx="69">
                  <c:v>-56.000000000040018</c:v>
                </c:pt>
                <c:pt idx="70">
                  <c:v>-57.000000000016371</c:v>
                </c:pt>
                <c:pt idx="71">
                  <c:v>-57.000000000016371</c:v>
                </c:pt>
                <c:pt idx="72">
                  <c:v>-57.000000000016371</c:v>
                </c:pt>
                <c:pt idx="73">
                  <c:v>-58.000000000049567</c:v>
                </c:pt>
                <c:pt idx="74">
                  <c:v>-58.000000000049567</c:v>
                </c:pt>
                <c:pt idx="75">
                  <c:v>-58.000000000049567</c:v>
                </c:pt>
                <c:pt idx="76">
                  <c:v>-58.000000000049567</c:v>
                </c:pt>
                <c:pt idx="77">
                  <c:v>-58.000000000049567</c:v>
                </c:pt>
                <c:pt idx="78">
                  <c:v>-60.000000000002274</c:v>
                </c:pt>
                <c:pt idx="79">
                  <c:v>-60.000000000002274</c:v>
                </c:pt>
                <c:pt idx="80">
                  <c:v>-60.000000000002274</c:v>
                </c:pt>
                <c:pt idx="81">
                  <c:v>-60.000000000002274</c:v>
                </c:pt>
                <c:pt idx="82">
                  <c:v>-61.00000000003547</c:v>
                </c:pt>
                <c:pt idx="83">
                  <c:v>-62.000000000011823</c:v>
                </c:pt>
                <c:pt idx="84">
                  <c:v>-63.00000000004502</c:v>
                </c:pt>
                <c:pt idx="85">
                  <c:v>-63.00000000004502</c:v>
                </c:pt>
                <c:pt idx="86">
                  <c:v>-63.00000000004502</c:v>
                </c:pt>
                <c:pt idx="87">
                  <c:v>-63.00000000004502</c:v>
                </c:pt>
                <c:pt idx="88">
                  <c:v>-63.00000000004502</c:v>
                </c:pt>
                <c:pt idx="89">
                  <c:v>-63.00000000004502</c:v>
                </c:pt>
                <c:pt idx="90">
                  <c:v>-63.00000000004502</c:v>
                </c:pt>
                <c:pt idx="91">
                  <c:v>-64.000000000021373</c:v>
                </c:pt>
                <c:pt idx="92">
                  <c:v>-65.00000000005457</c:v>
                </c:pt>
                <c:pt idx="93">
                  <c:v>-65.00000000005457</c:v>
                </c:pt>
                <c:pt idx="94">
                  <c:v>-65.00000000005457</c:v>
                </c:pt>
                <c:pt idx="95">
                  <c:v>-65.00000000005457</c:v>
                </c:pt>
                <c:pt idx="96">
                  <c:v>-65.00000000005457</c:v>
                </c:pt>
                <c:pt idx="97">
                  <c:v>-65.00000000005457</c:v>
                </c:pt>
                <c:pt idx="98">
                  <c:v>-65.00000000005457</c:v>
                </c:pt>
                <c:pt idx="99">
                  <c:v>-66.000000000030923</c:v>
                </c:pt>
                <c:pt idx="100">
                  <c:v>-67.000000000007276</c:v>
                </c:pt>
                <c:pt idx="101">
                  <c:v>-67.000000000007276</c:v>
                </c:pt>
                <c:pt idx="102">
                  <c:v>-67.000000000007276</c:v>
                </c:pt>
                <c:pt idx="103">
                  <c:v>-67.000000000064119</c:v>
                </c:pt>
                <c:pt idx="104">
                  <c:v>-67.000000000007276</c:v>
                </c:pt>
                <c:pt idx="105">
                  <c:v>-67.000000000064119</c:v>
                </c:pt>
                <c:pt idx="106">
                  <c:v>-67.000000000064119</c:v>
                </c:pt>
                <c:pt idx="107">
                  <c:v>-67.000000000007276</c:v>
                </c:pt>
                <c:pt idx="108">
                  <c:v>-67.000000000007276</c:v>
                </c:pt>
                <c:pt idx="109">
                  <c:v>-67.000000000064119</c:v>
                </c:pt>
                <c:pt idx="110">
                  <c:v>-67.000000000007276</c:v>
                </c:pt>
                <c:pt idx="111">
                  <c:v>-67.000000000007276</c:v>
                </c:pt>
                <c:pt idx="112">
                  <c:v>-67.000000000007276</c:v>
                </c:pt>
                <c:pt idx="113">
                  <c:v>-67.000000000007276</c:v>
                </c:pt>
              </c:numCache>
            </c:numRef>
          </c:yVal>
          <c:smooth val="0"/>
        </c:ser>
        <c:ser>
          <c:idx val="10"/>
          <c:order val="10"/>
          <c:tx>
            <c:strRef>
              <c:f>DispAcc!$AF$1</c:f>
              <c:strCache>
                <c:ptCount val="1"/>
                <c:pt idx="0">
                  <c:v>SDP 7.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H$4:$AH$750</c:f>
              <c:numCache>
                <c:formatCode>#,##0.000</c:formatCode>
                <c:ptCount val="747"/>
                <c:pt idx="0">
                  <c:v>#N/A</c:v>
                </c:pt>
                <c:pt idx="1">
                  <c:v>#N/A</c:v>
                </c:pt>
                <c:pt idx="2">
                  <c:v>#N/A</c:v>
                </c:pt>
                <c:pt idx="3">
                  <c:v>#N/A</c:v>
                </c:pt>
                <c:pt idx="4">
                  <c:v>#N/A</c:v>
                </c:pt>
                <c:pt idx="5">
                  <c:v>#N/A</c:v>
                </c:pt>
                <c:pt idx="6">
                  <c:v>#N/A</c:v>
                </c:pt>
                <c:pt idx="7">
                  <c:v>#N/A</c:v>
                </c:pt>
                <c:pt idx="8">
                  <c:v>#N/A</c:v>
                </c:pt>
                <c:pt idx="9">
                  <c:v>#N/A</c:v>
                </c:pt>
                <c:pt idx="10">
                  <c:v>0</c:v>
                </c:pt>
                <c:pt idx="11">
                  <c:v>-0.99999999997635314</c:v>
                </c:pt>
                <c:pt idx="12">
                  <c:v>-18.000000000029104</c:v>
                </c:pt>
                <c:pt idx="13">
                  <c:v>-21.99999999999136</c:v>
                </c:pt>
                <c:pt idx="14">
                  <c:v>-24.000000000000909</c:v>
                </c:pt>
                <c:pt idx="15">
                  <c:v>-26.999999999986812</c:v>
                </c:pt>
                <c:pt idx="16">
                  <c:v>-28.999999999996362</c:v>
                </c:pt>
                <c:pt idx="17">
                  <c:v>#N/A</c:v>
                </c:pt>
                <c:pt idx="18">
                  <c:v>-35.000000000025011</c:v>
                </c:pt>
                <c:pt idx="19">
                  <c:v>-36.000000000001364</c:v>
                </c:pt>
                <c:pt idx="20">
                  <c:v>-36.000000000001364</c:v>
                </c:pt>
                <c:pt idx="21">
                  <c:v>-40.999999999996817</c:v>
                </c:pt>
                <c:pt idx="22">
                  <c:v>-40.999999999996817</c:v>
                </c:pt>
                <c:pt idx="23">
                  <c:v>-43.99999999998272</c:v>
                </c:pt>
                <c:pt idx="24">
                  <c:v>-43.99999999998272</c:v>
                </c:pt>
                <c:pt idx="25">
                  <c:v>-45.999999999992269</c:v>
                </c:pt>
                <c:pt idx="26">
                  <c:v>-45.999999999992269</c:v>
                </c:pt>
                <c:pt idx="27">
                  <c:v>-45.999999999992269</c:v>
                </c:pt>
                <c:pt idx="28">
                  <c:v>-47.000000000025466</c:v>
                </c:pt>
                <c:pt idx="29">
                  <c:v>-48.999999999978172</c:v>
                </c:pt>
                <c:pt idx="30">
                  <c:v>-48.999999999978172</c:v>
                </c:pt>
                <c:pt idx="31">
                  <c:v>-50.000000000011369</c:v>
                </c:pt>
                <c:pt idx="32">
                  <c:v>-50.000000000011369</c:v>
                </c:pt>
                <c:pt idx="33">
                  <c:v>-50.000000000011369</c:v>
                </c:pt>
                <c:pt idx="34">
                  <c:v>-50.999999999987722</c:v>
                </c:pt>
                <c:pt idx="35">
                  <c:v>-52.999999999997272</c:v>
                </c:pt>
                <c:pt idx="36">
                  <c:v>-52.999999999997272</c:v>
                </c:pt>
                <c:pt idx="37">
                  <c:v>-54.000000000030468</c:v>
                </c:pt>
                <c:pt idx="38">
                  <c:v>-54.000000000030468</c:v>
                </c:pt>
                <c:pt idx="39">
                  <c:v>-55.000000000006821</c:v>
                </c:pt>
                <c:pt idx="40">
                  <c:v>-55.999999999983174</c:v>
                </c:pt>
                <c:pt idx="41">
                  <c:v>-55.999999999983174</c:v>
                </c:pt>
                <c:pt idx="42">
                  <c:v>-57.999999999992724</c:v>
                </c:pt>
                <c:pt idx="43">
                  <c:v>-59.000000000025921</c:v>
                </c:pt>
                <c:pt idx="44">
                  <c:v>-60.000000000002274</c:v>
                </c:pt>
                <c:pt idx="45">
                  <c:v>-62.000000000011823</c:v>
                </c:pt>
                <c:pt idx="46">
                  <c:v>-62.000000000011823</c:v>
                </c:pt>
                <c:pt idx="47">
                  <c:v>-62.999999999988177</c:v>
                </c:pt>
                <c:pt idx="48">
                  <c:v>-62.999999999988177</c:v>
                </c:pt>
                <c:pt idx="49">
                  <c:v>-64.000000000021373</c:v>
                </c:pt>
                <c:pt idx="50">
                  <c:v>-67.000000000007276</c:v>
                </c:pt>
                <c:pt idx="51">
                  <c:v>-67.999999999983629</c:v>
                </c:pt>
                <c:pt idx="52">
                  <c:v>-72.000000000002728</c:v>
                </c:pt>
                <c:pt idx="53">
                  <c:v>-74.999999999988631</c:v>
                </c:pt>
                <c:pt idx="54">
                  <c:v>-77.999999999974534</c:v>
                </c:pt>
                <c:pt idx="55">
                  <c:v>-81.999999999993634</c:v>
                </c:pt>
                <c:pt idx="56">
                  <c:v>-84.999999999979536</c:v>
                </c:pt>
                <c:pt idx="57">
                  <c:v>-84.999999999979536</c:v>
                </c:pt>
                <c:pt idx="58">
                  <c:v>-88.999999999998636</c:v>
                </c:pt>
                <c:pt idx="59">
                  <c:v>-89.999999999974989</c:v>
                </c:pt>
                <c:pt idx="60">
                  <c:v>-93.000000000017735</c:v>
                </c:pt>
                <c:pt idx="61">
                  <c:v>-93.000000000017735</c:v>
                </c:pt>
                <c:pt idx="62">
                  <c:v>-95.000000000027285</c:v>
                </c:pt>
                <c:pt idx="63">
                  <c:v>-96.999999999979991</c:v>
                </c:pt>
                <c:pt idx="64">
                  <c:v>-96.999999999979991</c:v>
                </c:pt>
                <c:pt idx="65">
                  <c:v>-98.999999999989541</c:v>
                </c:pt>
                <c:pt idx="66">
                  <c:v>-100.00000000002274</c:v>
                </c:pt>
                <c:pt idx="67">
                  <c:v>-103.00000000000864</c:v>
                </c:pt>
                <c:pt idx="68">
                  <c:v>-105.00000000001819</c:v>
                </c:pt>
                <c:pt idx="69">
                  <c:v>-108.99999999998045</c:v>
                </c:pt>
                <c:pt idx="70">
                  <c:v>-110.99999999999</c:v>
                </c:pt>
                <c:pt idx="71">
                  <c:v>-110.99999999999</c:v>
                </c:pt>
                <c:pt idx="72">
                  <c:v>-112.99999999999955</c:v>
                </c:pt>
                <c:pt idx="73">
                  <c:v>-115.00000000000909</c:v>
                </c:pt>
                <c:pt idx="74">
                  <c:v>-115.00000000000909</c:v>
                </c:pt>
                <c:pt idx="75">
                  <c:v>-115.99999999998545</c:v>
                </c:pt>
                <c:pt idx="76">
                  <c:v>-117.00000000001864</c:v>
                </c:pt>
                <c:pt idx="77">
                  <c:v>-119.00000000002819</c:v>
                </c:pt>
                <c:pt idx="78">
                  <c:v>-120.9999999999809</c:v>
                </c:pt>
                <c:pt idx="79">
                  <c:v>-120.9999999999809</c:v>
                </c:pt>
                <c:pt idx="80">
                  <c:v>-122.99999999999045</c:v>
                </c:pt>
                <c:pt idx="81">
                  <c:v>-125</c:v>
                </c:pt>
                <c:pt idx="82">
                  <c:v>-127.00000000000955</c:v>
                </c:pt>
                <c:pt idx="83">
                  <c:v>-127.9999999999859</c:v>
                </c:pt>
                <c:pt idx="84">
                  <c:v>-129.99999999999545</c:v>
                </c:pt>
                <c:pt idx="85">
                  <c:v>-131.00000000002865</c:v>
                </c:pt>
                <c:pt idx="86">
                  <c:v>-132.000000000005</c:v>
                </c:pt>
                <c:pt idx="87">
                  <c:v>-132.000000000005</c:v>
                </c:pt>
                <c:pt idx="88">
                  <c:v>-132.99999999998136</c:v>
                </c:pt>
                <c:pt idx="89">
                  <c:v>-134.00000000001455</c:v>
                </c:pt>
                <c:pt idx="90">
                  <c:v>-136.0000000000241</c:v>
                </c:pt>
                <c:pt idx="91">
                  <c:v>-137.00000000000045</c:v>
                </c:pt>
                <c:pt idx="92">
                  <c:v>-137.99999999997681</c:v>
                </c:pt>
                <c:pt idx="93">
                  <c:v>-139.00000000001</c:v>
                </c:pt>
                <c:pt idx="94">
                  <c:v>-139.00000000001</c:v>
                </c:pt>
                <c:pt idx="95">
                  <c:v>-139.00000000001</c:v>
                </c:pt>
                <c:pt idx="96">
                  <c:v>-139.00000000001</c:v>
                </c:pt>
                <c:pt idx="97">
                  <c:v>-139.99999999998636</c:v>
                </c:pt>
                <c:pt idx="98">
                  <c:v>-141.99999999999591</c:v>
                </c:pt>
                <c:pt idx="99">
                  <c:v>-144.00000000000546</c:v>
                </c:pt>
                <c:pt idx="100">
                  <c:v>-144.99999999998181</c:v>
                </c:pt>
                <c:pt idx="101">
                  <c:v>-144.99999999998181</c:v>
                </c:pt>
                <c:pt idx="102">
                  <c:v>-144.99999999998181</c:v>
                </c:pt>
                <c:pt idx="103">
                  <c:v>-145.00000000003865</c:v>
                </c:pt>
                <c:pt idx="104">
                  <c:v>-144.99999999998181</c:v>
                </c:pt>
                <c:pt idx="105">
                  <c:v>-145.00000000003865</c:v>
                </c:pt>
                <c:pt idx="106">
                  <c:v>-146.00000000001501</c:v>
                </c:pt>
                <c:pt idx="107">
                  <c:v>-146.00000000001501</c:v>
                </c:pt>
                <c:pt idx="108">
                  <c:v>-146.00000000001501</c:v>
                </c:pt>
                <c:pt idx="109">
                  <c:v>-146.00000000001501</c:v>
                </c:pt>
                <c:pt idx="110">
                  <c:v>-146.99999999999136</c:v>
                </c:pt>
                <c:pt idx="111">
                  <c:v>-148.00000000002456</c:v>
                </c:pt>
                <c:pt idx="112">
                  <c:v>-147.99999999996771</c:v>
                </c:pt>
                <c:pt idx="113">
                  <c:v>-149.00000000000091</c:v>
                </c:pt>
              </c:numCache>
            </c:numRef>
          </c:yVal>
          <c:smooth val="0"/>
        </c:ser>
        <c:ser>
          <c:idx val="11"/>
          <c:order val="11"/>
          <c:tx>
            <c:strRef>
              <c:f>DispAcc!$AI$1</c:f>
              <c:strCache>
                <c:ptCount val="1"/>
                <c:pt idx="0">
                  <c:v>SDP 7.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K$4:$AK$750</c:f>
              <c:numCache>
                <c:formatCode>#,##0.000</c:formatCode>
                <c:ptCount val="747"/>
                <c:pt idx="0">
                  <c:v>-49.999999999954525</c:v>
                </c:pt>
                <c:pt idx="1">
                  <c:v>-93.999999999994088</c:v>
                </c:pt>
                <c:pt idx="2">
                  <c:v>-139.99999999998636</c:v>
                </c:pt>
                <c:pt idx="3">
                  <c:v>-234.9999999999568</c:v>
                </c:pt>
                <c:pt idx="4">
                  <c:v>#N/A</c:v>
                </c:pt>
                <c:pt idx="5">
                  <c:v>-263.99999999995316</c:v>
                </c:pt>
                <c:pt idx="6">
                  <c:v>-294.99999999995907</c:v>
                </c:pt>
                <c:pt idx="7">
                  <c:v>-318.99999999995998</c:v>
                </c:pt>
                <c:pt idx="8">
                  <c:v>-348.99999999998954</c:v>
                </c:pt>
                <c:pt idx="9">
                  <c:v>-367.999999999995</c:v>
                </c:pt>
                <c:pt idx="10">
                  <c:v>-389.99999999998636</c:v>
                </c:pt>
                <c:pt idx="11">
                  <c:v>-405.99999999994907</c:v>
                </c:pt>
                <c:pt idx="12">
                  <c:v>-414.99999999996362</c:v>
                </c:pt>
                <c:pt idx="13">
                  <c:v>-426.99999999996407</c:v>
                </c:pt>
                <c:pt idx="14">
                  <c:v>-430.99999999998317</c:v>
                </c:pt>
                <c:pt idx="15">
                  <c:v>-437.99999999998818</c:v>
                </c:pt>
                <c:pt idx="16">
                  <c:v>-437.99999999998818</c:v>
                </c:pt>
                <c:pt idx="17">
                  <c:v>-446.99999999994589</c:v>
                </c:pt>
                <c:pt idx="18">
                  <c:v>-449.99999999998863</c:v>
                </c:pt>
                <c:pt idx="19">
                  <c:v>-453.99999999995089</c:v>
                </c:pt>
                <c:pt idx="20">
                  <c:v>-455.99999999996044</c:v>
                </c:pt>
                <c:pt idx="21">
                  <c:v>-459.99999999997954</c:v>
                </c:pt>
                <c:pt idx="22">
                  <c:v>-459.99999999997954</c:v>
                </c:pt>
                <c:pt idx="23">
                  <c:v>-461.99999999998909</c:v>
                </c:pt>
                <c:pt idx="24">
                  <c:v>-463.99999999999864</c:v>
                </c:pt>
                <c:pt idx="25">
                  <c:v>-464.99999999997499</c:v>
                </c:pt>
                <c:pt idx="26">
                  <c:v>-466.99999999998454</c:v>
                </c:pt>
                <c:pt idx="27">
                  <c:v>-466.99999999998454</c:v>
                </c:pt>
                <c:pt idx="28">
                  <c:v>-466.99999999998454</c:v>
                </c:pt>
                <c:pt idx="29">
                  <c:v>-471.99999999997999</c:v>
                </c:pt>
                <c:pt idx="30">
                  <c:v>-471.99999999997999</c:v>
                </c:pt>
                <c:pt idx="31">
                  <c:v>-472.99999999995634</c:v>
                </c:pt>
                <c:pt idx="32">
                  <c:v>-472.99999999995634</c:v>
                </c:pt>
                <c:pt idx="33">
                  <c:v>-473.99999999998954</c:v>
                </c:pt>
                <c:pt idx="34">
                  <c:v>-476.99999999997544</c:v>
                </c:pt>
                <c:pt idx="35">
                  <c:v>-477.9999999999518</c:v>
                </c:pt>
                <c:pt idx="36">
                  <c:v>-477.9999999999518</c:v>
                </c:pt>
                <c:pt idx="37">
                  <c:v>-478.99999999998499</c:v>
                </c:pt>
                <c:pt idx="38">
                  <c:v>-479.99999999996135</c:v>
                </c:pt>
                <c:pt idx="39">
                  <c:v>-482.99999999994725</c:v>
                </c:pt>
                <c:pt idx="40">
                  <c:v>-484.9999999999568</c:v>
                </c:pt>
                <c:pt idx="41">
                  <c:v>-485.99999999999</c:v>
                </c:pt>
                <c:pt idx="42">
                  <c:v>-487.99999999999955</c:v>
                </c:pt>
                <c:pt idx="43">
                  <c:v>-488.9999999999759</c:v>
                </c:pt>
                <c:pt idx="44">
                  <c:v>-489.99999999995225</c:v>
                </c:pt>
                <c:pt idx="45">
                  <c:v>-491.9999999999618</c:v>
                </c:pt>
                <c:pt idx="46">
                  <c:v>-491.9999999999618</c:v>
                </c:pt>
                <c:pt idx="47">
                  <c:v>-493.99999999997135</c:v>
                </c:pt>
                <c:pt idx="48">
                  <c:v>-495.9999999999809</c:v>
                </c:pt>
                <c:pt idx="49">
                  <c:v>-496.99999999995725</c:v>
                </c:pt>
                <c:pt idx="50">
                  <c:v>-500.99999999997635</c:v>
                </c:pt>
                <c:pt idx="51">
                  <c:v>-502.9999999999859</c:v>
                </c:pt>
                <c:pt idx="52">
                  <c:v>-512.00000000000045</c:v>
                </c:pt>
                <c:pt idx="53">
                  <c:v>-513.99999999995316</c:v>
                </c:pt>
                <c:pt idx="54">
                  <c:v>-517.99999999997226</c:v>
                </c:pt>
                <c:pt idx="55">
                  <c:v>-517.99999999997226</c:v>
                </c:pt>
                <c:pt idx="56">
                  <c:v>-522.99999999996771</c:v>
                </c:pt>
                <c:pt idx="57">
                  <c:v>-524.99999999997726</c:v>
                </c:pt>
                <c:pt idx="58">
                  <c:v>-530.99999999994907</c:v>
                </c:pt>
                <c:pt idx="59">
                  <c:v>-530.99999999994907</c:v>
                </c:pt>
                <c:pt idx="60">
                  <c:v>-534.99999999996817</c:v>
                </c:pt>
                <c:pt idx="61">
                  <c:v>#N/A</c:v>
                </c:pt>
                <c:pt idx="62">
                  <c:v>#N/A</c:v>
                </c:pt>
                <c:pt idx="63">
                  <c:v>#N/A</c:v>
                </c:pt>
                <c:pt idx="64">
                  <c:v>-546.99999999996862</c:v>
                </c:pt>
                <c:pt idx="65">
                  <c:v>-548.99999999997817</c:v>
                </c:pt>
                <c:pt idx="66">
                  <c:v>-554.99999999994998</c:v>
                </c:pt>
                <c:pt idx="67">
                  <c:v>-559.99999999994543</c:v>
                </c:pt>
                <c:pt idx="68">
                  <c:v>-560.99999999997863</c:v>
                </c:pt>
                <c:pt idx="69">
                  <c:v>-566.99999999995043</c:v>
                </c:pt>
                <c:pt idx="70">
                  <c:v>-569.99999999999318</c:v>
                </c:pt>
                <c:pt idx="71">
                  <c:v>-571.99999999994589</c:v>
                </c:pt>
                <c:pt idx="72">
                  <c:v>-574.99999999998863</c:v>
                </c:pt>
                <c:pt idx="73">
                  <c:v>-575.99999999996498</c:v>
                </c:pt>
                <c:pt idx="74">
                  <c:v>-576.99999999999818</c:v>
                </c:pt>
                <c:pt idx="75">
                  <c:v>-576.99999999999818</c:v>
                </c:pt>
                <c:pt idx="76">
                  <c:v>-579.99999999998408</c:v>
                </c:pt>
                <c:pt idx="77">
                  <c:v>-580.99999999996044</c:v>
                </c:pt>
                <c:pt idx="78">
                  <c:v>-583.99999999994634</c:v>
                </c:pt>
                <c:pt idx="79">
                  <c:v>-585.99999999995589</c:v>
                </c:pt>
                <c:pt idx="80">
                  <c:v>-587.99999999996544</c:v>
                </c:pt>
                <c:pt idx="81">
                  <c:v>-591.99999999998454</c:v>
                </c:pt>
                <c:pt idx="82">
                  <c:v>-594.99999999997044</c:v>
                </c:pt>
                <c:pt idx="83">
                  <c:v>-597.99999999995634</c:v>
                </c:pt>
                <c:pt idx="84">
                  <c:v>-598.99999999998954</c:v>
                </c:pt>
                <c:pt idx="85">
                  <c:v>-599.99999999996589</c:v>
                </c:pt>
                <c:pt idx="86">
                  <c:v>-602.9999999999518</c:v>
                </c:pt>
                <c:pt idx="87">
                  <c:v>-603.99999999998499</c:v>
                </c:pt>
                <c:pt idx="88">
                  <c:v>-603.99999999998499</c:v>
                </c:pt>
                <c:pt idx="89">
                  <c:v>-604.99999999996135</c:v>
                </c:pt>
                <c:pt idx="90">
                  <c:v>-607.99999999994725</c:v>
                </c:pt>
                <c:pt idx="91">
                  <c:v>-608.99999999998045</c:v>
                </c:pt>
                <c:pt idx="92">
                  <c:v>-610.99999999999</c:v>
                </c:pt>
                <c:pt idx="93">
                  <c:v>-612.99999999999955</c:v>
                </c:pt>
                <c:pt idx="94">
                  <c:v>-614.99999999995225</c:v>
                </c:pt>
                <c:pt idx="95">
                  <c:v>-614.99999999995225</c:v>
                </c:pt>
                <c:pt idx="96">
                  <c:v>-614.99999999995225</c:v>
                </c:pt>
                <c:pt idx="97">
                  <c:v>-614.99999999995225</c:v>
                </c:pt>
                <c:pt idx="98">
                  <c:v>-615.99999999998545</c:v>
                </c:pt>
                <c:pt idx="99">
                  <c:v>-618.99999999997135</c:v>
                </c:pt>
                <c:pt idx="100">
                  <c:v>-619.9999999999477</c:v>
                </c:pt>
                <c:pt idx="101">
                  <c:v>-619.9999999999477</c:v>
                </c:pt>
                <c:pt idx="102">
                  <c:v>-620.9999999999809</c:v>
                </c:pt>
                <c:pt idx="103">
                  <c:v>-622.0000000000141</c:v>
                </c:pt>
                <c:pt idx="104">
                  <c:v>-621.99999999995725</c:v>
                </c:pt>
                <c:pt idx="105">
                  <c:v>-622.0000000000141</c:v>
                </c:pt>
                <c:pt idx="106">
                  <c:v>-622.99999999999045</c:v>
                </c:pt>
                <c:pt idx="107">
                  <c:v>-622.99999999999045</c:v>
                </c:pt>
                <c:pt idx="108">
                  <c:v>-622.99999999999045</c:v>
                </c:pt>
                <c:pt idx="109">
                  <c:v>-622.99999999999045</c:v>
                </c:pt>
                <c:pt idx="110">
                  <c:v>-623.99999999990996</c:v>
                </c:pt>
                <c:pt idx="111">
                  <c:v>-624.00000000002365</c:v>
                </c:pt>
                <c:pt idx="112">
                  <c:v>-625.99999999991951</c:v>
                </c:pt>
                <c:pt idx="113">
                  <c:v>-627.00000000000955</c:v>
                </c:pt>
              </c:numCache>
            </c:numRef>
          </c:yVal>
          <c:smooth val="0"/>
        </c:ser>
        <c:ser>
          <c:idx val="12"/>
          <c:order val="12"/>
          <c:tx>
            <c:strRef>
              <c:f>DispAcc!$AL$1</c:f>
              <c:strCache>
                <c:ptCount val="1"/>
                <c:pt idx="0">
                  <c:v>SDP 7.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N$4:$AN$750</c:f>
              <c:numCache>
                <c:formatCode>#,##0.000</c:formatCode>
                <c:ptCount val="747"/>
                <c:pt idx="0">
                  <c:v>-49.000000000035016</c:v>
                </c:pt>
                <c:pt idx="1">
                  <c:v>-96.000000000003638</c:v>
                </c:pt>
                <c:pt idx="2">
                  <c:v>-142.00000000005275</c:v>
                </c:pt>
                <c:pt idx="3">
                  <c:v>-234.00000000003729</c:v>
                </c:pt>
                <c:pt idx="4">
                  <c:v>#N/A</c:v>
                </c:pt>
                <c:pt idx="5">
                  <c:v>-268.0000000000291</c:v>
                </c:pt>
                <c:pt idx="6">
                  <c:v>-297.00000000002547</c:v>
                </c:pt>
                <c:pt idx="7">
                  <c:v>-314.00000000002137</c:v>
                </c:pt>
                <c:pt idx="8">
                  <c:v>-354.00000000004184</c:v>
                </c:pt>
                <c:pt idx="9">
                  <c:v>-373.00000000004729</c:v>
                </c:pt>
                <c:pt idx="10">
                  <c:v>-402.00000000004366</c:v>
                </c:pt>
                <c:pt idx="11">
                  <c:v>-420.00000000001592</c:v>
                </c:pt>
                <c:pt idx="12">
                  <c:v>-430.00000000000682</c:v>
                </c:pt>
                <c:pt idx="13">
                  <c:v>-438.00000000004502</c:v>
                </c:pt>
                <c:pt idx="14">
                  <c:v>-444.00000000001683</c:v>
                </c:pt>
                <c:pt idx="15">
                  <c:v>-450.00000000004547</c:v>
                </c:pt>
                <c:pt idx="16">
                  <c:v>-450.00000000004547</c:v>
                </c:pt>
                <c:pt idx="17">
                  <c:v>-460.00000000003638</c:v>
                </c:pt>
                <c:pt idx="18">
                  <c:v>-463.00000000002228</c:v>
                </c:pt>
                <c:pt idx="19">
                  <c:v>-467.00000000004138</c:v>
                </c:pt>
                <c:pt idx="20">
                  <c:v>-470.00000000002728</c:v>
                </c:pt>
                <c:pt idx="21">
                  <c:v>-474.00000000004638</c:v>
                </c:pt>
                <c:pt idx="22">
                  <c:v>-474.00000000004638</c:v>
                </c:pt>
                <c:pt idx="23">
                  <c:v>-477.00000000003229</c:v>
                </c:pt>
                <c:pt idx="24">
                  <c:v>-478.00000000000864</c:v>
                </c:pt>
                <c:pt idx="25">
                  <c:v>-480.00000000001819</c:v>
                </c:pt>
                <c:pt idx="26">
                  <c:v>-480.00000000001819</c:v>
                </c:pt>
                <c:pt idx="27">
                  <c:v>-481.00000000005139</c:v>
                </c:pt>
                <c:pt idx="28">
                  <c:v>-482.00000000002774</c:v>
                </c:pt>
                <c:pt idx="29">
                  <c:v>-486.00000000004684</c:v>
                </c:pt>
                <c:pt idx="30">
                  <c:v>-487.00000000002319</c:v>
                </c:pt>
                <c:pt idx="31">
                  <c:v>-487.00000000002319</c:v>
                </c:pt>
                <c:pt idx="32">
                  <c:v>-487.99999999999955</c:v>
                </c:pt>
                <c:pt idx="33">
                  <c:v>-489.00000000003274</c:v>
                </c:pt>
                <c:pt idx="34">
                  <c:v>-491.00000000004229</c:v>
                </c:pt>
                <c:pt idx="35">
                  <c:v>-492.00000000001864</c:v>
                </c:pt>
                <c:pt idx="36">
                  <c:v>-493.00000000005184</c:v>
                </c:pt>
                <c:pt idx="37">
                  <c:v>-496.00000000003774</c:v>
                </c:pt>
                <c:pt idx="38">
                  <c:v>-496.00000000003774</c:v>
                </c:pt>
                <c:pt idx="39">
                  <c:v>-498.00000000004729</c:v>
                </c:pt>
                <c:pt idx="40">
                  <c:v>-500</c:v>
                </c:pt>
                <c:pt idx="41">
                  <c:v>-502.00000000000955</c:v>
                </c:pt>
                <c:pt idx="42">
                  <c:v>-504.0000000000191</c:v>
                </c:pt>
                <c:pt idx="43">
                  <c:v>-506.00000000002865</c:v>
                </c:pt>
                <c:pt idx="44">
                  <c:v>-508.0000000000382</c:v>
                </c:pt>
                <c:pt idx="45">
                  <c:v>-510.00000000004775</c:v>
                </c:pt>
                <c:pt idx="46">
                  <c:v>-510.00000000004775</c:v>
                </c:pt>
                <c:pt idx="47">
                  <c:v>-512.00000000000045</c:v>
                </c:pt>
                <c:pt idx="48">
                  <c:v>-515.0000000000432</c:v>
                </c:pt>
                <c:pt idx="49">
                  <c:v>-515.0000000000432</c:v>
                </c:pt>
                <c:pt idx="50">
                  <c:v>-517.00000000005275</c:v>
                </c:pt>
                <c:pt idx="51">
                  <c:v>-521.00000000001501</c:v>
                </c:pt>
                <c:pt idx="52">
                  <c:v>-529.00000000005321</c:v>
                </c:pt>
                <c:pt idx="53">
                  <c:v>-531.00000000000591</c:v>
                </c:pt>
                <c:pt idx="54">
                  <c:v>-534.00000000004866</c:v>
                </c:pt>
                <c:pt idx="55">
                  <c:v>-542.00000000003001</c:v>
                </c:pt>
                <c:pt idx="56">
                  <c:v>-548.00000000000182</c:v>
                </c:pt>
                <c:pt idx="57">
                  <c:v>-550.00000000001137</c:v>
                </c:pt>
                <c:pt idx="58">
                  <c:v>-555.00000000000682</c:v>
                </c:pt>
                <c:pt idx="59">
                  <c:v>-555.00000000000682</c:v>
                </c:pt>
                <c:pt idx="60">
                  <c:v>-560.00000000000227</c:v>
                </c:pt>
                <c:pt idx="61">
                  <c:v>-564.00000000002137</c:v>
                </c:pt>
                <c:pt idx="62">
                  <c:v>-564.00000000002137</c:v>
                </c:pt>
                <c:pt idx="63">
                  <c:v>-566.00000000003092</c:v>
                </c:pt>
                <c:pt idx="64">
                  <c:v>-568.00000000004047</c:v>
                </c:pt>
                <c:pt idx="65">
                  <c:v>-572.00000000000273</c:v>
                </c:pt>
                <c:pt idx="66">
                  <c:v>-578.00000000003138</c:v>
                </c:pt>
                <c:pt idx="67">
                  <c:v>-584.00000000000318</c:v>
                </c:pt>
                <c:pt idx="68">
                  <c:v>-585.00000000003638</c:v>
                </c:pt>
                <c:pt idx="69">
                  <c:v>-590.00000000003183</c:v>
                </c:pt>
                <c:pt idx="70">
                  <c:v>-593.00000000001774</c:v>
                </c:pt>
                <c:pt idx="71">
                  <c:v>-595.00000000002728</c:v>
                </c:pt>
                <c:pt idx="72">
                  <c:v>-598.00000000001319</c:v>
                </c:pt>
                <c:pt idx="73">
                  <c:v>-601.00000000005593</c:v>
                </c:pt>
                <c:pt idx="74">
                  <c:v>-602.00000000003229</c:v>
                </c:pt>
                <c:pt idx="75">
                  <c:v>-602.00000000003229</c:v>
                </c:pt>
                <c:pt idx="76">
                  <c:v>-604.00000000004184</c:v>
                </c:pt>
                <c:pt idx="77">
                  <c:v>-607.00000000002774</c:v>
                </c:pt>
                <c:pt idx="78">
                  <c:v>-610.00000000001364</c:v>
                </c:pt>
                <c:pt idx="79">
                  <c:v>-611.00000000004684</c:v>
                </c:pt>
                <c:pt idx="80">
                  <c:v>-612.99999999999955</c:v>
                </c:pt>
                <c:pt idx="81">
                  <c:v>-617.00000000001864</c:v>
                </c:pt>
                <c:pt idx="82">
                  <c:v>-619.00000000002819</c:v>
                </c:pt>
                <c:pt idx="83">
                  <c:v>-621.00000000003774</c:v>
                </c:pt>
                <c:pt idx="84">
                  <c:v>-622.0000000000141</c:v>
                </c:pt>
                <c:pt idx="85">
                  <c:v>-623.00000000004729</c:v>
                </c:pt>
                <c:pt idx="86">
                  <c:v>-627.00000000000955</c:v>
                </c:pt>
                <c:pt idx="87">
                  <c:v>-628.00000000004275</c:v>
                </c:pt>
                <c:pt idx="88">
                  <c:v>-629.0000000000191</c:v>
                </c:pt>
                <c:pt idx="89">
                  <c:v>-631.00000000002865</c:v>
                </c:pt>
                <c:pt idx="90">
                  <c:v>-633.0000000000382</c:v>
                </c:pt>
                <c:pt idx="91">
                  <c:v>-635.00000000004775</c:v>
                </c:pt>
                <c:pt idx="92">
                  <c:v>-637.00000000000045</c:v>
                </c:pt>
                <c:pt idx="93">
                  <c:v>-638.00000000003365</c:v>
                </c:pt>
                <c:pt idx="94">
                  <c:v>-640.0000000000432</c:v>
                </c:pt>
                <c:pt idx="95">
                  <c:v>-640.0000000000432</c:v>
                </c:pt>
                <c:pt idx="96">
                  <c:v>-641.00000000001955</c:v>
                </c:pt>
                <c:pt idx="97">
                  <c:v>-641.00000000001955</c:v>
                </c:pt>
                <c:pt idx="98">
                  <c:v>-642.00000000005275</c:v>
                </c:pt>
                <c:pt idx="99">
                  <c:v>-644.99999999998181</c:v>
                </c:pt>
                <c:pt idx="100">
                  <c:v>-645.99999999990132</c:v>
                </c:pt>
                <c:pt idx="101">
                  <c:v>-647.0000000000482</c:v>
                </c:pt>
                <c:pt idx="102">
                  <c:v>-646.99999999999136</c:v>
                </c:pt>
                <c:pt idx="103">
                  <c:v>-649.00000000005775</c:v>
                </c:pt>
                <c:pt idx="104">
                  <c:v>-649.99999999997726</c:v>
                </c:pt>
                <c:pt idx="105">
                  <c:v>-650.00000000003411</c:v>
                </c:pt>
                <c:pt idx="106">
                  <c:v>-651.00000000001046</c:v>
                </c:pt>
                <c:pt idx="107">
                  <c:v>-651.00000000001046</c:v>
                </c:pt>
                <c:pt idx="108">
                  <c:v>-652.00000000004366</c:v>
                </c:pt>
                <c:pt idx="109">
                  <c:v>-652.00000000004366</c:v>
                </c:pt>
                <c:pt idx="110">
                  <c:v>-653.00000000002001</c:v>
                </c:pt>
                <c:pt idx="111">
                  <c:v>-653.00000000007685</c:v>
                </c:pt>
                <c:pt idx="112">
                  <c:v>-653.99999999999636</c:v>
                </c:pt>
                <c:pt idx="113">
                  <c:v>-655.0000000000864</c:v>
                </c:pt>
              </c:numCache>
            </c:numRef>
          </c:yVal>
          <c:smooth val="0"/>
        </c:ser>
        <c:ser>
          <c:idx val="13"/>
          <c:order val="13"/>
          <c:tx>
            <c:strRef>
              <c:f>DispAcc!$AO$1</c:f>
              <c:strCache>
                <c:ptCount val="1"/>
                <c:pt idx="0">
                  <c:v>SDP 7.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Q$4:$AQ$750</c:f>
              <c:numCache>
                <c:formatCode>#,##0.000</c:formatCode>
                <c:ptCount val="747"/>
                <c:pt idx="0">
                  <c:v>-42.000000000030013</c:v>
                </c:pt>
                <c:pt idx="1">
                  <c:v>-78.000000000031378</c:v>
                </c:pt>
                <c:pt idx="2">
                  <c:v>-114.00000000003274</c:v>
                </c:pt>
                <c:pt idx="3">
                  <c:v>-191.00000000003092</c:v>
                </c:pt>
                <c:pt idx="4">
                  <c:v>#N/A</c:v>
                </c:pt>
                <c:pt idx="5">
                  <c:v>-217.00000000004138</c:v>
                </c:pt>
                <c:pt idx="6">
                  <c:v>-237.99999999999955</c:v>
                </c:pt>
                <c:pt idx="7">
                  <c:v>-261.0000000000241</c:v>
                </c:pt>
                <c:pt idx="8">
                  <c:v>-292.00000000003001</c:v>
                </c:pt>
                <c:pt idx="9">
                  <c:v>-317.00000000000728</c:v>
                </c:pt>
                <c:pt idx="10">
                  <c:v>-355.00000000001819</c:v>
                </c:pt>
                <c:pt idx="11">
                  <c:v>-362.99999999999955</c:v>
                </c:pt>
                <c:pt idx="12">
                  <c:v>-374.00000000002365</c:v>
                </c:pt>
                <c:pt idx="13">
                  <c:v>-381.00000000002865</c:v>
                </c:pt>
                <c:pt idx="14">
                  <c:v>-387.00000000000045</c:v>
                </c:pt>
                <c:pt idx="15">
                  <c:v>-397.0000000000482</c:v>
                </c:pt>
                <c:pt idx="16">
                  <c:v>-397.0000000000482</c:v>
                </c:pt>
                <c:pt idx="17">
                  <c:v>#N/A</c:v>
                </c:pt>
                <c:pt idx="18">
                  <c:v>#N/A</c:v>
                </c:pt>
                <c:pt idx="19">
                  <c:v>#N/A</c:v>
                </c:pt>
                <c:pt idx="20">
                  <c:v>-415.00000000002046</c:v>
                </c:pt>
                <c:pt idx="21">
                  <c:v>-415.00000000002046</c:v>
                </c:pt>
                <c:pt idx="22">
                  <c:v>-419.00000000003956</c:v>
                </c:pt>
                <c:pt idx="23">
                  <c:v>-421.00000000004911</c:v>
                </c:pt>
                <c:pt idx="24">
                  <c:v>-422.00000000002547</c:v>
                </c:pt>
                <c:pt idx="25">
                  <c:v>-422.00000000002547</c:v>
                </c:pt>
                <c:pt idx="26">
                  <c:v>-423.00000000000182</c:v>
                </c:pt>
                <c:pt idx="27">
                  <c:v>-424.00000000003502</c:v>
                </c:pt>
                <c:pt idx="28">
                  <c:v>-424.00000000003502</c:v>
                </c:pt>
                <c:pt idx="29">
                  <c:v>-430.00000000000682</c:v>
                </c:pt>
                <c:pt idx="30">
                  <c:v>-430.00000000000682</c:v>
                </c:pt>
                <c:pt idx="31">
                  <c:v>-430.00000000000682</c:v>
                </c:pt>
                <c:pt idx="32">
                  <c:v>-432.00000000001637</c:v>
                </c:pt>
                <c:pt idx="33">
                  <c:v>-432.00000000001637</c:v>
                </c:pt>
                <c:pt idx="34">
                  <c:v>-432.00000000001637</c:v>
                </c:pt>
                <c:pt idx="35">
                  <c:v>-435.00000000000227</c:v>
                </c:pt>
                <c:pt idx="36">
                  <c:v>-436.00000000003547</c:v>
                </c:pt>
                <c:pt idx="37">
                  <c:v>-436.00000000003547</c:v>
                </c:pt>
                <c:pt idx="38">
                  <c:v>-437.00000000001182</c:v>
                </c:pt>
                <c:pt idx="39">
                  <c:v>-442.00000000000728</c:v>
                </c:pt>
                <c:pt idx="40">
                  <c:v>-442.00000000000728</c:v>
                </c:pt>
                <c:pt idx="41">
                  <c:v>-443.00000000004047</c:v>
                </c:pt>
                <c:pt idx="42">
                  <c:v>-444.00000000001683</c:v>
                </c:pt>
                <c:pt idx="43">
                  <c:v>-444.99999999999318</c:v>
                </c:pt>
                <c:pt idx="44">
                  <c:v>-449.00000000001228</c:v>
                </c:pt>
                <c:pt idx="45">
                  <c:v>-449.00000000001228</c:v>
                </c:pt>
                <c:pt idx="46">
                  <c:v>-450.00000000004547</c:v>
                </c:pt>
                <c:pt idx="47">
                  <c:v>-451.99999999999818</c:v>
                </c:pt>
                <c:pt idx="48">
                  <c:v>-451.99999999999818</c:v>
                </c:pt>
                <c:pt idx="49">
                  <c:v>-454.00000000000773</c:v>
                </c:pt>
                <c:pt idx="50">
                  <c:v>-454.00000000000773</c:v>
                </c:pt>
                <c:pt idx="51">
                  <c:v>-459.00000000000318</c:v>
                </c:pt>
                <c:pt idx="52">
                  <c:v>-466.00000000000819</c:v>
                </c:pt>
                <c:pt idx="53">
                  <c:v>-467.00000000004138</c:v>
                </c:pt>
                <c:pt idx="54">
                  <c:v>-470.00000000002728</c:v>
                </c:pt>
                <c:pt idx="55">
                  <c:v>-478.00000000000864</c:v>
                </c:pt>
                <c:pt idx="56">
                  <c:v>-483.00000000000409</c:v>
                </c:pt>
                <c:pt idx="57">
                  <c:v>-484.00000000003729</c:v>
                </c:pt>
                <c:pt idx="58">
                  <c:v>-487.00000000002319</c:v>
                </c:pt>
                <c:pt idx="59">
                  <c:v>-489.00000000003274</c:v>
                </c:pt>
                <c:pt idx="60">
                  <c:v>-492.00000000001864</c:v>
                </c:pt>
                <c:pt idx="61">
                  <c:v>-494.00000000002819</c:v>
                </c:pt>
                <c:pt idx="62">
                  <c:v>-496.00000000003774</c:v>
                </c:pt>
                <c:pt idx="63">
                  <c:v>-499.00000000002365</c:v>
                </c:pt>
                <c:pt idx="64">
                  <c:v>-500</c:v>
                </c:pt>
                <c:pt idx="65">
                  <c:v>-503.00000000004275</c:v>
                </c:pt>
                <c:pt idx="66">
                  <c:v>-508.0000000000382</c:v>
                </c:pt>
                <c:pt idx="67">
                  <c:v>-512.00000000000045</c:v>
                </c:pt>
                <c:pt idx="68">
                  <c:v>-512.00000000000045</c:v>
                </c:pt>
                <c:pt idx="69">
                  <c:v>-520.00000000003865</c:v>
                </c:pt>
                <c:pt idx="70">
                  <c:v>-523.00000000002456</c:v>
                </c:pt>
                <c:pt idx="71">
                  <c:v>-525.00000000003411</c:v>
                </c:pt>
                <c:pt idx="72">
                  <c:v>-528.00000000002001</c:v>
                </c:pt>
                <c:pt idx="73">
                  <c:v>-528.00000000002001</c:v>
                </c:pt>
                <c:pt idx="74">
                  <c:v>-530.00000000002956</c:v>
                </c:pt>
                <c:pt idx="75">
                  <c:v>-530.00000000002956</c:v>
                </c:pt>
                <c:pt idx="76">
                  <c:v>-533.00000000001546</c:v>
                </c:pt>
                <c:pt idx="77">
                  <c:v>-533.00000000001546</c:v>
                </c:pt>
                <c:pt idx="78">
                  <c:v>-536.00000000000136</c:v>
                </c:pt>
                <c:pt idx="79">
                  <c:v>-539.00000000004411</c:v>
                </c:pt>
                <c:pt idx="80">
                  <c:v>-540.99999999999682</c:v>
                </c:pt>
                <c:pt idx="81">
                  <c:v>-544.00000000003956</c:v>
                </c:pt>
                <c:pt idx="82">
                  <c:v>-546.00000000004911</c:v>
                </c:pt>
                <c:pt idx="83">
                  <c:v>-548.00000000000182</c:v>
                </c:pt>
                <c:pt idx="84">
                  <c:v>-550.00000000001137</c:v>
                </c:pt>
                <c:pt idx="85">
                  <c:v>-551.00000000004457</c:v>
                </c:pt>
                <c:pt idx="86">
                  <c:v>-554.00000000003047</c:v>
                </c:pt>
                <c:pt idx="87">
                  <c:v>-555.00000000000682</c:v>
                </c:pt>
                <c:pt idx="88">
                  <c:v>-555.00000000000682</c:v>
                </c:pt>
                <c:pt idx="89">
                  <c:v>-557.00000000001637</c:v>
                </c:pt>
                <c:pt idx="90">
                  <c:v>-559.00000000002592</c:v>
                </c:pt>
                <c:pt idx="91">
                  <c:v>-560.00000000000227</c:v>
                </c:pt>
                <c:pt idx="92">
                  <c:v>-563.00000000004502</c:v>
                </c:pt>
                <c:pt idx="93">
                  <c:v>-564.99999999999773</c:v>
                </c:pt>
                <c:pt idx="94">
                  <c:v>-566.00000000003092</c:v>
                </c:pt>
                <c:pt idx="95">
                  <c:v>-566.00000000003092</c:v>
                </c:pt>
                <c:pt idx="96">
                  <c:v>-567.00000000000728</c:v>
                </c:pt>
                <c:pt idx="97">
                  <c:v>-568.00000000004047</c:v>
                </c:pt>
                <c:pt idx="98">
                  <c:v>-568.00000000004047</c:v>
                </c:pt>
                <c:pt idx="99">
                  <c:v>-570.99999999996953</c:v>
                </c:pt>
                <c:pt idx="100">
                  <c:v>-570.99999999996953</c:v>
                </c:pt>
                <c:pt idx="101">
                  <c:v>-572.00000000000273</c:v>
                </c:pt>
                <c:pt idx="102">
                  <c:v>-573.00000000003593</c:v>
                </c:pt>
                <c:pt idx="103">
                  <c:v>-575.00000000004547</c:v>
                </c:pt>
                <c:pt idx="104">
                  <c:v>-575.99999999996498</c:v>
                </c:pt>
                <c:pt idx="105">
                  <c:v>-576.00000000007867</c:v>
                </c:pt>
                <c:pt idx="106">
                  <c:v>-576.00000000007867</c:v>
                </c:pt>
                <c:pt idx="107">
                  <c:v>-576.99999999999818</c:v>
                </c:pt>
                <c:pt idx="108">
                  <c:v>-578.00000000003138</c:v>
                </c:pt>
                <c:pt idx="109">
                  <c:v>-579.00000000000773</c:v>
                </c:pt>
                <c:pt idx="110">
                  <c:v>-579.00000000000773</c:v>
                </c:pt>
                <c:pt idx="111">
                  <c:v>-579.00000000000773</c:v>
                </c:pt>
                <c:pt idx="112">
                  <c:v>-580.00000000004093</c:v>
                </c:pt>
                <c:pt idx="113">
                  <c:v>-580.00000000004093</c:v>
                </c:pt>
              </c:numCache>
            </c:numRef>
          </c:yVal>
          <c:smooth val="0"/>
        </c:ser>
        <c:ser>
          <c:idx val="14"/>
          <c:order val="14"/>
          <c:tx>
            <c:strRef>
              <c:f>DispAcc!$AR$1</c:f>
              <c:strCache>
                <c:ptCount val="1"/>
                <c:pt idx="0">
                  <c:v>SDP 7.6</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T$4:$AT$750</c:f>
              <c:numCache>
                <c:formatCode>#,##0.000</c:formatCode>
                <c:ptCount val="747"/>
                <c:pt idx="0">
                  <c:v>-31.999999999982265</c:v>
                </c:pt>
                <c:pt idx="1">
                  <c:v>-57.999999999992724</c:v>
                </c:pt>
                <c:pt idx="2">
                  <c:v>-82.999999999969987</c:v>
                </c:pt>
                <c:pt idx="3">
                  <c:v>-140.99999999996271</c:v>
                </c:pt>
                <c:pt idx="4">
                  <c:v>#N/A</c:v>
                </c:pt>
                <c:pt idx="5">
                  <c:v>-159.99999999996817</c:v>
                </c:pt>
                <c:pt idx="6">
                  <c:v>-173.99999999997817</c:v>
                </c:pt>
                <c:pt idx="7">
                  <c:v>-195.99999999996953</c:v>
                </c:pt>
                <c:pt idx="8">
                  <c:v>-224.99999999996589</c:v>
                </c:pt>
                <c:pt idx="9">
                  <c:v>-257.000000000005</c:v>
                </c:pt>
                <c:pt idx="10">
                  <c:v>-289.99999999996362</c:v>
                </c:pt>
                <c:pt idx="11">
                  <c:v>-294.99999999995907</c:v>
                </c:pt>
                <c:pt idx="12">
                  <c:v>-305.99999999998317</c:v>
                </c:pt>
                <c:pt idx="13">
                  <c:v>-310.99999999997863</c:v>
                </c:pt>
                <c:pt idx="14">
                  <c:v>-315.99999999997408</c:v>
                </c:pt>
                <c:pt idx="15">
                  <c:v>-326.99999999999818</c:v>
                </c:pt>
                <c:pt idx="16">
                  <c:v>-326.99999999999818</c:v>
                </c:pt>
                <c:pt idx="17">
                  <c:v>-331.99999999999363</c:v>
                </c:pt>
                <c:pt idx="18">
                  <c:v>-334.99999999997954</c:v>
                </c:pt>
                <c:pt idx="19">
                  <c:v>-338.99999999999864</c:v>
                </c:pt>
                <c:pt idx="20">
                  <c:v>-339.99999999997499</c:v>
                </c:pt>
                <c:pt idx="21">
                  <c:v>-339.99999999997499</c:v>
                </c:pt>
                <c:pt idx="22">
                  <c:v>-343.99999999999409</c:v>
                </c:pt>
                <c:pt idx="23">
                  <c:v>-347.99999999995634</c:v>
                </c:pt>
                <c:pt idx="24">
                  <c:v>-347.99999999995634</c:v>
                </c:pt>
                <c:pt idx="25">
                  <c:v>-347.99999999995634</c:v>
                </c:pt>
                <c:pt idx="26">
                  <c:v>-347.99999999995634</c:v>
                </c:pt>
                <c:pt idx="27">
                  <c:v>-348.99999999998954</c:v>
                </c:pt>
                <c:pt idx="28">
                  <c:v>-348.99999999998954</c:v>
                </c:pt>
                <c:pt idx="29">
                  <c:v>-354.99999999996135</c:v>
                </c:pt>
                <c:pt idx="30">
                  <c:v>-354.99999999996135</c:v>
                </c:pt>
                <c:pt idx="31">
                  <c:v>-354.99999999996135</c:v>
                </c:pt>
                <c:pt idx="32">
                  <c:v>-355.99999999999454</c:v>
                </c:pt>
                <c:pt idx="33">
                  <c:v>-355.99999999999454</c:v>
                </c:pt>
                <c:pt idx="34">
                  <c:v>-355.99999999999454</c:v>
                </c:pt>
                <c:pt idx="35">
                  <c:v>-358.99999999998045</c:v>
                </c:pt>
                <c:pt idx="36">
                  <c:v>-359.9999999999568</c:v>
                </c:pt>
                <c:pt idx="37">
                  <c:v>-363.9999999999759</c:v>
                </c:pt>
                <c:pt idx="38">
                  <c:v>-365.00000000000909</c:v>
                </c:pt>
                <c:pt idx="39">
                  <c:v>-365.00000000000909</c:v>
                </c:pt>
                <c:pt idx="40">
                  <c:v>-365.00000000000909</c:v>
                </c:pt>
                <c:pt idx="41">
                  <c:v>-365.99999999998545</c:v>
                </c:pt>
                <c:pt idx="42">
                  <c:v>-366.9999999999618</c:v>
                </c:pt>
                <c:pt idx="43">
                  <c:v>-367.999999999995</c:v>
                </c:pt>
                <c:pt idx="44">
                  <c:v>-370.00000000000455</c:v>
                </c:pt>
                <c:pt idx="45">
                  <c:v>-370.9999999999809</c:v>
                </c:pt>
                <c:pt idx="46">
                  <c:v>-371.99999999995725</c:v>
                </c:pt>
                <c:pt idx="47">
                  <c:v>-371.99999999995725</c:v>
                </c:pt>
                <c:pt idx="48">
                  <c:v>-373.9999999999668</c:v>
                </c:pt>
                <c:pt idx="49">
                  <c:v>-375</c:v>
                </c:pt>
                <c:pt idx="50">
                  <c:v>-375</c:v>
                </c:pt>
                <c:pt idx="51">
                  <c:v>-379.99999999999545</c:v>
                </c:pt>
                <c:pt idx="52">
                  <c:v>-384.99999999999091</c:v>
                </c:pt>
                <c:pt idx="53">
                  <c:v>-385.99999999996726</c:v>
                </c:pt>
                <c:pt idx="54">
                  <c:v>-390.99999999996271</c:v>
                </c:pt>
                <c:pt idx="55">
                  <c:v>-395.99999999995816</c:v>
                </c:pt>
                <c:pt idx="56">
                  <c:v>-399.99999999997726</c:v>
                </c:pt>
                <c:pt idx="57">
                  <c:v>-399.99999999997726</c:v>
                </c:pt>
                <c:pt idx="58">
                  <c:v>-403.99999999999636</c:v>
                </c:pt>
                <c:pt idx="59">
                  <c:v>-406.99999999998226</c:v>
                </c:pt>
                <c:pt idx="60">
                  <c:v>-407.99999999995862</c:v>
                </c:pt>
                <c:pt idx="61">
                  <c:v>-411.00000000000136</c:v>
                </c:pt>
                <c:pt idx="62">
                  <c:v>-411.00000000000136</c:v>
                </c:pt>
                <c:pt idx="63">
                  <c:v>-414.99999999996362</c:v>
                </c:pt>
                <c:pt idx="64">
                  <c:v>-414.99999999996362</c:v>
                </c:pt>
                <c:pt idx="65">
                  <c:v>-416.99999999997317</c:v>
                </c:pt>
                <c:pt idx="66">
                  <c:v>-421.99999999996862</c:v>
                </c:pt>
                <c:pt idx="67">
                  <c:v>-425.99999999998772</c:v>
                </c:pt>
                <c:pt idx="68">
                  <c:v>-425.99999999998772</c:v>
                </c:pt>
                <c:pt idx="69">
                  <c:v>-430.99999999998317</c:v>
                </c:pt>
                <c:pt idx="70">
                  <c:v>-432.99999999999272</c:v>
                </c:pt>
                <c:pt idx="71">
                  <c:v>-435.00000000000227</c:v>
                </c:pt>
                <c:pt idx="72">
                  <c:v>-436.99999999995498</c:v>
                </c:pt>
                <c:pt idx="73">
                  <c:v>-437.99999999998818</c:v>
                </c:pt>
                <c:pt idx="74">
                  <c:v>-442.00000000000728</c:v>
                </c:pt>
                <c:pt idx="75">
                  <c:v>-442.00000000000728</c:v>
                </c:pt>
                <c:pt idx="76">
                  <c:v>-442.99999999998363</c:v>
                </c:pt>
                <c:pt idx="77">
                  <c:v>-443.99999999995998</c:v>
                </c:pt>
                <c:pt idx="78">
                  <c:v>-447.00000000000273</c:v>
                </c:pt>
                <c:pt idx="79">
                  <c:v>-448.99999999995543</c:v>
                </c:pt>
                <c:pt idx="80">
                  <c:v>-449.99999999998863</c:v>
                </c:pt>
                <c:pt idx="81">
                  <c:v>-452.99999999997453</c:v>
                </c:pt>
                <c:pt idx="82">
                  <c:v>-454.00000000000773</c:v>
                </c:pt>
                <c:pt idx="83">
                  <c:v>-454.99999999998408</c:v>
                </c:pt>
                <c:pt idx="84">
                  <c:v>-455.99999999996044</c:v>
                </c:pt>
                <c:pt idx="85">
                  <c:v>-457.99999999996999</c:v>
                </c:pt>
                <c:pt idx="86">
                  <c:v>-459.99999999997954</c:v>
                </c:pt>
                <c:pt idx="87">
                  <c:v>-461.99999999998909</c:v>
                </c:pt>
                <c:pt idx="88">
                  <c:v>-461.99999999998909</c:v>
                </c:pt>
                <c:pt idx="89">
                  <c:v>-463.99999999999864</c:v>
                </c:pt>
                <c:pt idx="90">
                  <c:v>-464.99999999997499</c:v>
                </c:pt>
                <c:pt idx="91">
                  <c:v>-466.00000000000819</c:v>
                </c:pt>
                <c:pt idx="92">
                  <c:v>-467.99999999996089</c:v>
                </c:pt>
                <c:pt idx="93">
                  <c:v>-468.99999999999409</c:v>
                </c:pt>
                <c:pt idx="94">
                  <c:v>-469.99999999997044</c:v>
                </c:pt>
                <c:pt idx="95">
                  <c:v>-469.99999999997044</c:v>
                </c:pt>
                <c:pt idx="96">
                  <c:v>-472.99999999995634</c:v>
                </c:pt>
                <c:pt idx="97">
                  <c:v>-472.99999999995634</c:v>
                </c:pt>
                <c:pt idx="98">
                  <c:v>-472.99999999995634</c:v>
                </c:pt>
                <c:pt idx="99">
                  <c:v>-472.99999999995634</c:v>
                </c:pt>
                <c:pt idx="100">
                  <c:v>-473.99999999998954</c:v>
                </c:pt>
                <c:pt idx="101">
                  <c:v>-473.99999999998954</c:v>
                </c:pt>
                <c:pt idx="102">
                  <c:v>-474.99999999996589</c:v>
                </c:pt>
                <c:pt idx="103">
                  <c:v>-475.99999999999909</c:v>
                </c:pt>
                <c:pt idx="104">
                  <c:v>-475.99999999994225</c:v>
                </c:pt>
                <c:pt idx="105">
                  <c:v>-475.99999999999909</c:v>
                </c:pt>
                <c:pt idx="106">
                  <c:v>-476.99999999997544</c:v>
                </c:pt>
                <c:pt idx="107">
                  <c:v>-477.9999999999518</c:v>
                </c:pt>
                <c:pt idx="108">
                  <c:v>-478.99999999998499</c:v>
                </c:pt>
                <c:pt idx="109">
                  <c:v>-480.00000000001819</c:v>
                </c:pt>
                <c:pt idx="110">
                  <c:v>-479.9999999999045</c:v>
                </c:pt>
                <c:pt idx="111">
                  <c:v>-480.00000000007503</c:v>
                </c:pt>
                <c:pt idx="112">
                  <c:v>-480.99999999999454</c:v>
                </c:pt>
                <c:pt idx="113">
                  <c:v>-480.99999999999454</c:v>
                </c:pt>
              </c:numCache>
            </c:numRef>
          </c:yVal>
          <c:smooth val="0"/>
        </c:ser>
        <c:ser>
          <c:idx val="15"/>
          <c:order val="15"/>
          <c:tx>
            <c:strRef>
              <c:f>DispAcc!$AU$1</c:f>
              <c:strCache>
                <c:ptCount val="1"/>
                <c:pt idx="0">
                  <c:v>SDP 7.7</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W$4:$AW$750</c:f>
              <c:numCache>
                <c:formatCode>#,##0.000</c:formatCode>
                <c:ptCount val="747"/>
                <c:pt idx="0">
                  <c:v>-6.0000000000286491</c:v>
                </c:pt>
                <c:pt idx="1">
                  <c:v>-7.0000000000050022</c:v>
                </c:pt>
                <c:pt idx="2">
                  <c:v>-9.0000000000145519</c:v>
                </c:pt>
                <c:pt idx="3">
                  <c:v>-25.000000000034106</c:v>
                </c:pt>
                <c:pt idx="4">
                  <c:v>#N/A</c:v>
                </c:pt>
                <c:pt idx="5">
                  <c:v>-25.000000000034106</c:v>
                </c:pt>
                <c:pt idx="6">
                  <c:v>-26.000000000010459</c:v>
                </c:pt>
                <c:pt idx="7">
                  <c:v>-33.000000000015461</c:v>
                </c:pt>
                <c:pt idx="8">
                  <c:v>-37.000000000034561</c:v>
                </c:pt>
                <c:pt idx="9">
                  <c:v>-49.000000000035016</c:v>
                </c:pt>
                <c:pt idx="10">
                  <c:v>-61.00000000003547</c:v>
                </c:pt>
                <c:pt idx="11">
                  <c:v>-61.00000000003547</c:v>
                </c:pt>
                <c:pt idx="12">
                  <c:v>-61.00000000003547</c:v>
                </c:pt>
                <c:pt idx="13">
                  <c:v>-61.00000000003547</c:v>
                </c:pt>
                <c:pt idx="14">
                  <c:v>-61.00000000003547</c:v>
                </c:pt>
                <c:pt idx="15">
                  <c:v>-66.000000000030923</c:v>
                </c:pt>
                <c:pt idx="16">
                  <c:v>#N/A</c:v>
                </c:pt>
                <c:pt idx="17">
                  <c:v>-64.000000000021373</c:v>
                </c:pt>
                <c:pt idx="18">
                  <c:v>-64.000000000021373</c:v>
                </c:pt>
                <c:pt idx="19">
                  <c:v>-66.000000000030923</c:v>
                </c:pt>
                <c:pt idx="20">
                  <c:v>-66.000000000030923</c:v>
                </c:pt>
                <c:pt idx="21">
                  <c:v>-66.000000000030923</c:v>
                </c:pt>
                <c:pt idx="22">
                  <c:v>-66.000000000030923</c:v>
                </c:pt>
                <c:pt idx="23">
                  <c:v>-66.000000000030923</c:v>
                </c:pt>
                <c:pt idx="24">
                  <c:v>-66.000000000030923</c:v>
                </c:pt>
                <c:pt idx="25">
                  <c:v>-66.000000000030923</c:v>
                </c:pt>
                <c:pt idx="26">
                  <c:v>-66.000000000030923</c:v>
                </c:pt>
                <c:pt idx="27">
                  <c:v>-66.000000000030923</c:v>
                </c:pt>
                <c:pt idx="28">
                  <c:v>-66.000000000030923</c:v>
                </c:pt>
                <c:pt idx="29">
                  <c:v>-66.000000000030923</c:v>
                </c:pt>
                <c:pt idx="30">
                  <c:v>-66.000000000030923</c:v>
                </c:pt>
                <c:pt idx="31">
                  <c:v>-66.000000000030923</c:v>
                </c:pt>
                <c:pt idx="32">
                  <c:v>-66.000000000030923</c:v>
                </c:pt>
                <c:pt idx="33">
                  <c:v>-67.000000000007276</c:v>
                </c:pt>
                <c:pt idx="34">
                  <c:v>-67.000000000007276</c:v>
                </c:pt>
                <c:pt idx="35">
                  <c:v>-68.000000000040473</c:v>
                </c:pt>
                <c:pt idx="36">
                  <c:v>-68.000000000040473</c:v>
                </c:pt>
                <c:pt idx="37">
                  <c:v>-68.000000000040473</c:v>
                </c:pt>
                <c:pt idx="38">
                  <c:v>-68.000000000040473</c:v>
                </c:pt>
                <c:pt idx="39">
                  <c:v>-76.000000000021828</c:v>
                </c:pt>
                <c:pt idx="40">
                  <c:v>-76.000000000021828</c:v>
                </c:pt>
                <c:pt idx="41">
                  <c:v>-76.000000000021828</c:v>
                </c:pt>
                <c:pt idx="42">
                  <c:v>-76.000000000021828</c:v>
                </c:pt>
                <c:pt idx="43">
                  <c:v>-76.000000000021828</c:v>
                </c:pt>
                <c:pt idx="44">
                  <c:v>-76.000000000021828</c:v>
                </c:pt>
                <c:pt idx="45">
                  <c:v>-76.000000000021828</c:v>
                </c:pt>
                <c:pt idx="46">
                  <c:v>-76.000000000021828</c:v>
                </c:pt>
                <c:pt idx="47">
                  <c:v>-76.000000000021828</c:v>
                </c:pt>
                <c:pt idx="48">
                  <c:v>-76.000000000021828</c:v>
                </c:pt>
                <c:pt idx="49">
                  <c:v>-76.000000000021828</c:v>
                </c:pt>
                <c:pt idx="50">
                  <c:v>-76.000000000021828</c:v>
                </c:pt>
                <c:pt idx="51">
                  <c:v>-77.000000000055024</c:v>
                </c:pt>
                <c:pt idx="52">
                  <c:v>-80.000000000040927</c:v>
                </c:pt>
                <c:pt idx="53">
                  <c:v>-80.000000000040927</c:v>
                </c:pt>
                <c:pt idx="54">
                  <c:v>-81.00000000001728</c:v>
                </c:pt>
                <c:pt idx="55">
                  <c:v>-82.000000000050477</c:v>
                </c:pt>
                <c:pt idx="56">
                  <c:v>-83.00000000002683</c:v>
                </c:pt>
                <c:pt idx="57">
                  <c:v>-83.00000000002683</c:v>
                </c:pt>
                <c:pt idx="58">
                  <c:v>-86.000000000012733</c:v>
                </c:pt>
                <c:pt idx="59">
                  <c:v>-86.000000000012733</c:v>
                </c:pt>
                <c:pt idx="60">
                  <c:v>-86.000000000012733</c:v>
                </c:pt>
                <c:pt idx="61">
                  <c:v>-86.000000000012733</c:v>
                </c:pt>
                <c:pt idx="62">
                  <c:v>-86.000000000012733</c:v>
                </c:pt>
                <c:pt idx="63">
                  <c:v>-86.000000000012733</c:v>
                </c:pt>
                <c:pt idx="64">
                  <c:v>-86.000000000012733</c:v>
                </c:pt>
                <c:pt idx="65">
                  <c:v>-87.000000000045929</c:v>
                </c:pt>
                <c:pt idx="66">
                  <c:v>-87.000000000045929</c:v>
                </c:pt>
                <c:pt idx="67">
                  <c:v>-88.000000000022283</c:v>
                </c:pt>
                <c:pt idx="68">
                  <c:v>-88.000000000022283</c:v>
                </c:pt>
                <c:pt idx="69">
                  <c:v>-90.000000000031832</c:v>
                </c:pt>
                <c:pt idx="70">
                  <c:v>-92.000000000041382</c:v>
                </c:pt>
                <c:pt idx="71">
                  <c:v>-91.000000000008185</c:v>
                </c:pt>
                <c:pt idx="72">
                  <c:v>-92.000000000041382</c:v>
                </c:pt>
                <c:pt idx="73">
                  <c:v>-92.000000000041382</c:v>
                </c:pt>
                <c:pt idx="74">
                  <c:v>-92.000000000041382</c:v>
                </c:pt>
                <c:pt idx="75">
                  <c:v>-92.000000000041382</c:v>
                </c:pt>
                <c:pt idx="76">
                  <c:v>-94.000000000050932</c:v>
                </c:pt>
                <c:pt idx="77">
                  <c:v>-94.000000000050932</c:v>
                </c:pt>
                <c:pt idx="78">
                  <c:v>-95.000000000027285</c:v>
                </c:pt>
                <c:pt idx="79">
                  <c:v>-95.000000000027285</c:v>
                </c:pt>
                <c:pt idx="80">
                  <c:v>-95.000000000027285</c:v>
                </c:pt>
                <c:pt idx="81">
                  <c:v>-95.000000000027285</c:v>
                </c:pt>
                <c:pt idx="82">
                  <c:v>-95.000000000027285</c:v>
                </c:pt>
                <c:pt idx="83">
                  <c:v>-97.000000000036835</c:v>
                </c:pt>
                <c:pt idx="84">
                  <c:v>-98.000000000013188</c:v>
                </c:pt>
                <c:pt idx="85">
                  <c:v>-98.000000000013188</c:v>
                </c:pt>
                <c:pt idx="86">
                  <c:v>-99.000000000046384</c:v>
                </c:pt>
                <c:pt idx="87">
                  <c:v>-99.000000000046384</c:v>
                </c:pt>
                <c:pt idx="88">
                  <c:v>-99.000000000046384</c:v>
                </c:pt>
                <c:pt idx="89">
                  <c:v>-99.000000000046384</c:v>
                </c:pt>
                <c:pt idx="90">
                  <c:v>-99.000000000046384</c:v>
                </c:pt>
                <c:pt idx="91">
                  <c:v>-99.000000000046384</c:v>
                </c:pt>
                <c:pt idx="92">
                  <c:v>-100.00000000002274</c:v>
                </c:pt>
                <c:pt idx="93">
                  <c:v>-100.99999999999909</c:v>
                </c:pt>
                <c:pt idx="94">
                  <c:v>-100.99999999999909</c:v>
                </c:pt>
                <c:pt idx="95">
                  <c:v>-100.99999999999909</c:v>
                </c:pt>
                <c:pt idx="96">
                  <c:v>-103.00000000000864</c:v>
                </c:pt>
                <c:pt idx="97">
                  <c:v>-103.00000000000864</c:v>
                </c:pt>
                <c:pt idx="98">
                  <c:v>-103.00000000000864</c:v>
                </c:pt>
                <c:pt idx="99">
                  <c:v>-103.99999999998499</c:v>
                </c:pt>
                <c:pt idx="100">
                  <c:v>-103.99999999992815</c:v>
                </c:pt>
                <c:pt idx="101">
                  <c:v>-104.00000000004184</c:v>
                </c:pt>
                <c:pt idx="102">
                  <c:v>-103.99999999998499</c:v>
                </c:pt>
                <c:pt idx="103">
                  <c:v>-104.00000000004184</c:v>
                </c:pt>
                <c:pt idx="104">
                  <c:v>-103.99999999998499</c:v>
                </c:pt>
                <c:pt idx="105">
                  <c:v>-104.00000000004184</c:v>
                </c:pt>
                <c:pt idx="106">
                  <c:v>-105.00000000001819</c:v>
                </c:pt>
                <c:pt idx="107">
                  <c:v>-105.00000000001819</c:v>
                </c:pt>
                <c:pt idx="108">
                  <c:v>-105.00000000001819</c:v>
                </c:pt>
                <c:pt idx="109">
                  <c:v>-105.00000000001819</c:v>
                </c:pt>
                <c:pt idx="110">
                  <c:v>-105.00000000001819</c:v>
                </c:pt>
                <c:pt idx="111">
                  <c:v>-105.00000000001819</c:v>
                </c:pt>
                <c:pt idx="112">
                  <c:v>-105.00000000007503</c:v>
                </c:pt>
                <c:pt idx="113">
                  <c:v>-105.00000000001819</c:v>
                </c:pt>
              </c:numCache>
            </c:numRef>
          </c:yVal>
          <c:smooth val="0"/>
        </c:ser>
        <c:ser>
          <c:idx val="16"/>
          <c:order val="16"/>
          <c:tx>
            <c:strRef>
              <c:f>DispAcc!$AX$1</c:f>
              <c:strCache>
                <c:ptCount val="1"/>
                <c:pt idx="0">
                  <c:v>SDP 8.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AZ$4:$AZ$750</c:f>
              <c:numCache>
                <c:formatCode>General</c:formatCode>
                <c:ptCount val="747"/>
                <c:pt idx="2" formatCode="#,##0.000">
                  <c:v>0</c:v>
                </c:pt>
                <c:pt idx="3" formatCode="#,##0.000">
                  <c:v>-2.9999999999859028</c:v>
                </c:pt>
                <c:pt idx="4" formatCode="#,##0.000">
                  <c:v>#N/A</c:v>
                </c:pt>
                <c:pt idx="5" formatCode="#,##0.000">
                  <c:v>-5.9999999999718057</c:v>
                </c:pt>
                <c:pt idx="6" formatCode="#,##0.000">
                  <c:v>-7.0000000000050022</c:v>
                </c:pt>
                <c:pt idx="7" formatCode="#,##0.000">
                  <c:v>-9.9999999999909051</c:v>
                </c:pt>
                <c:pt idx="8" formatCode="#,##0.000">
                  <c:v>-9.9999999999909051</c:v>
                </c:pt>
                <c:pt idx="9" formatCode="#,##0.000">
                  <c:v>-9.9999999999909051</c:v>
                </c:pt>
                <c:pt idx="10" formatCode="#,##0.000">
                  <c:v>-12.999999999976808</c:v>
                </c:pt>
                <c:pt idx="11" formatCode="#,##0.000">
                  <c:v>-14.000000000010004</c:v>
                </c:pt>
                <c:pt idx="12" formatCode="#,##0.000">
                  <c:v>-14.000000000010004</c:v>
                </c:pt>
                <c:pt idx="13" formatCode="#,##0.000">
                  <c:v>-14.000000000010004</c:v>
                </c:pt>
                <c:pt idx="14" formatCode="#,##0.000">
                  <c:v>-14.999999999986358</c:v>
                </c:pt>
                <c:pt idx="15" formatCode="#,##0.000">
                  <c:v>-14.999999999986358</c:v>
                </c:pt>
                <c:pt idx="16" formatCode="#,##0.000">
                  <c:v>-14.999999999986358</c:v>
                </c:pt>
                <c:pt idx="17" formatCode="#,##0.000">
                  <c:v>-16.999999999995907</c:v>
                </c:pt>
                <c:pt idx="18" formatCode="#,##0.000">
                  <c:v>-19.000000000005457</c:v>
                </c:pt>
                <c:pt idx="19" formatCode="#,##0.000">
                  <c:v>-19.000000000005457</c:v>
                </c:pt>
                <c:pt idx="20" formatCode="#,##0.000">
                  <c:v>-19.000000000005457</c:v>
                </c:pt>
                <c:pt idx="21" formatCode="#,##0.000">
                  <c:v>-19.000000000005457</c:v>
                </c:pt>
                <c:pt idx="22" formatCode="#,##0.000">
                  <c:v>-19.000000000005457</c:v>
                </c:pt>
                <c:pt idx="23" formatCode="#,##0.000">
                  <c:v>-19.99999999998181</c:v>
                </c:pt>
                <c:pt idx="24" formatCode="#,##0.000">
                  <c:v>-19.99999999998181</c:v>
                </c:pt>
                <c:pt idx="25" formatCode="#,##0.000">
                  <c:v>-19.99999999998181</c:v>
                </c:pt>
                <c:pt idx="26" formatCode="#,##0.000">
                  <c:v>-19.99999999998181</c:v>
                </c:pt>
                <c:pt idx="27" formatCode="#,##0.000">
                  <c:v>-19.99999999998181</c:v>
                </c:pt>
                <c:pt idx="28" formatCode="#,##0.000">
                  <c:v>-19.99999999998181</c:v>
                </c:pt>
                <c:pt idx="29" formatCode="#,##0.000">
                  <c:v>-21.000000000015007</c:v>
                </c:pt>
                <c:pt idx="30" formatCode="#,##0.000">
                  <c:v>-21.000000000015007</c:v>
                </c:pt>
                <c:pt idx="31" formatCode="#,##0.000">
                  <c:v>-21.000000000015007</c:v>
                </c:pt>
                <c:pt idx="32" formatCode="#,##0.000">
                  <c:v>-21.000000000015007</c:v>
                </c:pt>
                <c:pt idx="33" formatCode="#,##0.000">
                  <c:v>-21.000000000015007</c:v>
                </c:pt>
                <c:pt idx="34" formatCode="#,##0.000">
                  <c:v>-21.000000000015007</c:v>
                </c:pt>
                <c:pt idx="35" formatCode="#,##0.000">
                  <c:v>-21.99999999999136</c:v>
                </c:pt>
                <c:pt idx="36" formatCode="#,##0.000">
                  <c:v>-21.99999999999136</c:v>
                </c:pt>
                <c:pt idx="37" formatCode="#,##0.000">
                  <c:v>-21.99999999999136</c:v>
                </c:pt>
                <c:pt idx="38" formatCode="#,##0.000">
                  <c:v>-21.99999999999136</c:v>
                </c:pt>
                <c:pt idx="39" formatCode="#,##0.000">
                  <c:v>-21.99999999999136</c:v>
                </c:pt>
                <c:pt idx="40" formatCode="#,##0.000">
                  <c:v>-22.999999999967713</c:v>
                </c:pt>
                <c:pt idx="41" formatCode="#,##0.000">
                  <c:v>-22.999999999967713</c:v>
                </c:pt>
                <c:pt idx="42" formatCode="#,##0.000">
                  <c:v>-22.999999999967713</c:v>
                </c:pt>
                <c:pt idx="43" formatCode="#,##0.000">
                  <c:v>-22.999999999967713</c:v>
                </c:pt>
                <c:pt idx="44" formatCode="#,##0.000">
                  <c:v>-22.999999999967713</c:v>
                </c:pt>
                <c:pt idx="45" formatCode="#,##0.000">
                  <c:v>-22.999999999967713</c:v>
                </c:pt>
                <c:pt idx="46" formatCode="#,##0.000">
                  <c:v>-22.999999999967713</c:v>
                </c:pt>
                <c:pt idx="47" formatCode="#,##0.000">
                  <c:v>-22.999999999967713</c:v>
                </c:pt>
                <c:pt idx="48" formatCode="#,##0.000">
                  <c:v>-24.000000000000909</c:v>
                </c:pt>
                <c:pt idx="49" formatCode="#,##0.000">
                  <c:v>-24.000000000000909</c:v>
                </c:pt>
                <c:pt idx="50" formatCode="#,##0.000">
                  <c:v>-24.000000000000909</c:v>
                </c:pt>
                <c:pt idx="51" formatCode="#,##0.000">
                  <c:v>-24.000000000000909</c:v>
                </c:pt>
                <c:pt idx="52" formatCode="#,##0.000">
                  <c:v>-24.000000000000909</c:v>
                </c:pt>
                <c:pt idx="53" formatCode="#,##0.000">
                  <c:v>-24.000000000000909</c:v>
                </c:pt>
                <c:pt idx="54" formatCode="#,##0.000">
                  <c:v>-24.000000000000909</c:v>
                </c:pt>
                <c:pt idx="55" formatCode="#,##0.000">
                  <c:v>-24.000000000000909</c:v>
                </c:pt>
                <c:pt idx="56" formatCode="#,##0.000">
                  <c:v>-24.000000000000909</c:v>
                </c:pt>
                <c:pt idx="57" formatCode="#,##0.000">
                  <c:v>-24.000000000000909</c:v>
                </c:pt>
                <c:pt idx="58" formatCode="#,##0.000">
                  <c:v>-24.000000000000909</c:v>
                </c:pt>
                <c:pt idx="59" formatCode="#,##0.000">
                  <c:v>-24.999999999977263</c:v>
                </c:pt>
                <c:pt idx="60" formatCode="#,##0.000">
                  <c:v>-24.999999999977263</c:v>
                </c:pt>
                <c:pt idx="61" formatCode="#,##0.000">
                  <c:v>-24.999999999977263</c:v>
                </c:pt>
                <c:pt idx="62" formatCode="#,##0.000">
                  <c:v>-26.000000000010459</c:v>
                </c:pt>
                <c:pt idx="63" formatCode="#,##0.000">
                  <c:v>-26.000000000010459</c:v>
                </c:pt>
                <c:pt idx="64" formatCode="#,##0.000">
                  <c:v>-26.000000000010459</c:v>
                </c:pt>
                <c:pt idx="65" formatCode="#,##0.000">
                  <c:v>-26.000000000010459</c:v>
                </c:pt>
                <c:pt idx="66" formatCode="#,##0.000">
                  <c:v>-26.999999999986812</c:v>
                </c:pt>
                <c:pt idx="67" formatCode="#,##0.000">
                  <c:v>-26.999999999986812</c:v>
                </c:pt>
                <c:pt idx="68" formatCode="#,##0.000">
                  <c:v>-27.999999999963165</c:v>
                </c:pt>
                <c:pt idx="69" formatCode="#,##0.000">
                  <c:v>-27.999999999963165</c:v>
                </c:pt>
                <c:pt idx="70" formatCode="#,##0.000">
                  <c:v>-27.999999999963165</c:v>
                </c:pt>
                <c:pt idx="71" formatCode="#,##0.000">
                  <c:v>-28.999999999996362</c:v>
                </c:pt>
                <c:pt idx="72" formatCode="#,##0.000">
                  <c:v>-28.999999999996362</c:v>
                </c:pt>
                <c:pt idx="73" formatCode="#,##0.000">
                  <c:v>-29.999999999972715</c:v>
                </c:pt>
                <c:pt idx="74" formatCode="#,##0.000">
                  <c:v>-29.999999999972715</c:v>
                </c:pt>
                <c:pt idx="75" formatCode="#,##0.000">
                  <c:v>-29.999999999972715</c:v>
                </c:pt>
                <c:pt idx="76" formatCode="#,##0.000">
                  <c:v>-29.999999999972715</c:v>
                </c:pt>
                <c:pt idx="77" formatCode="#,##0.000">
                  <c:v>-29.999999999972715</c:v>
                </c:pt>
                <c:pt idx="78" formatCode="#,##0.000">
                  <c:v>-29.999999999972715</c:v>
                </c:pt>
                <c:pt idx="79" formatCode="#,##0.000">
                  <c:v>-29.999999999972715</c:v>
                </c:pt>
                <c:pt idx="80" formatCode="#,##0.000">
                  <c:v>-29.999999999972715</c:v>
                </c:pt>
                <c:pt idx="81" formatCode="#,##0.000">
                  <c:v>-31.999999999982265</c:v>
                </c:pt>
                <c:pt idx="82" formatCode="#,##0.000">
                  <c:v>-31.999999999982265</c:v>
                </c:pt>
                <c:pt idx="83" formatCode="#,##0.000">
                  <c:v>-31.999999999982265</c:v>
                </c:pt>
                <c:pt idx="84" formatCode="#,##0.000">
                  <c:v>-31.999999999982265</c:v>
                </c:pt>
                <c:pt idx="85" formatCode="#,##0.000">
                  <c:v>-31.999999999982265</c:v>
                </c:pt>
                <c:pt idx="86" formatCode="#,##0.000">
                  <c:v>-31.999999999982265</c:v>
                </c:pt>
                <c:pt idx="87" formatCode="#,##0.000">
                  <c:v>-31.999999999982265</c:v>
                </c:pt>
                <c:pt idx="88" formatCode="#,##0.000">
                  <c:v>-31.999999999982265</c:v>
                </c:pt>
                <c:pt idx="89" formatCode="#,##0.000">
                  <c:v>-31.999999999982265</c:v>
                </c:pt>
                <c:pt idx="90" formatCode="#,##0.000">
                  <c:v>-31.999999999982265</c:v>
                </c:pt>
                <c:pt idx="91" formatCode="#,##0.000">
                  <c:v>-31.999999999982265</c:v>
                </c:pt>
                <c:pt idx="92" formatCode="#,##0.000">
                  <c:v>-33.000000000015461</c:v>
                </c:pt>
                <c:pt idx="93" formatCode="#,##0.000">
                  <c:v>-33.000000000015461</c:v>
                </c:pt>
                <c:pt idx="94" formatCode="#,##0.000">
                  <c:v>-33.000000000015461</c:v>
                </c:pt>
                <c:pt idx="95" formatCode="#,##0.000">
                  <c:v>-33.000000000015461</c:v>
                </c:pt>
                <c:pt idx="96" formatCode="#,##0.000">
                  <c:v>-33.000000000015461</c:v>
                </c:pt>
                <c:pt idx="97" formatCode="#,##0.000">
                  <c:v>-33.000000000015461</c:v>
                </c:pt>
                <c:pt idx="98" formatCode="#,##0.000">
                  <c:v>-33.000000000015461</c:v>
                </c:pt>
                <c:pt idx="99" formatCode="#,##0.000">
                  <c:v>-33.000000000015461</c:v>
                </c:pt>
                <c:pt idx="100" formatCode="#,##0.000">
                  <c:v>-33.000000000015461</c:v>
                </c:pt>
                <c:pt idx="101" formatCode="#,##0.000">
                  <c:v>-33.000000000015461</c:v>
                </c:pt>
                <c:pt idx="102" formatCode="#,##0.000">
                  <c:v>-33.000000000015461</c:v>
                </c:pt>
                <c:pt idx="103" formatCode="#,##0.000">
                  <c:v>-33.000000000015461</c:v>
                </c:pt>
                <c:pt idx="104" formatCode="#,##0.000">
                  <c:v>-33.000000000015461</c:v>
                </c:pt>
                <c:pt idx="105" formatCode="#,##0.000">
                  <c:v>-33.000000000072305</c:v>
                </c:pt>
                <c:pt idx="106" formatCode="#,##0.000">
                  <c:v>-33.000000000015461</c:v>
                </c:pt>
                <c:pt idx="107" formatCode="#,##0.000">
                  <c:v>-33.000000000015461</c:v>
                </c:pt>
                <c:pt idx="108" formatCode="#,##0.000">
                  <c:v>-33.000000000015461</c:v>
                </c:pt>
                <c:pt idx="109" formatCode="#,##0.000">
                  <c:v>-33.000000000072305</c:v>
                </c:pt>
                <c:pt idx="110" formatCode="#,##0.000">
                  <c:v>-33.000000000015461</c:v>
                </c:pt>
                <c:pt idx="111" formatCode="#,##0.000">
                  <c:v>-33.000000000072305</c:v>
                </c:pt>
                <c:pt idx="112" formatCode="#,##0.000">
                  <c:v>-34.000000000048658</c:v>
                </c:pt>
                <c:pt idx="113" formatCode="#,##0.000">
                  <c:v>-34.000000000048658</c:v>
                </c:pt>
              </c:numCache>
            </c:numRef>
          </c:yVal>
          <c:smooth val="0"/>
        </c:ser>
        <c:ser>
          <c:idx val="17"/>
          <c:order val="17"/>
          <c:tx>
            <c:strRef>
              <c:f>DispAcc!$BA$1</c:f>
              <c:strCache>
                <c:ptCount val="1"/>
                <c:pt idx="0">
                  <c:v>SDP 8.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C$4:$BC$750</c:f>
              <c:numCache>
                <c:formatCode>General</c:formatCode>
                <c:ptCount val="747"/>
                <c:pt idx="2" formatCode="#,##0.000">
                  <c:v>0</c:v>
                </c:pt>
                <c:pt idx="3" formatCode="#,##0.000">
                  <c:v>-16.999999999995907</c:v>
                </c:pt>
                <c:pt idx="4" formatCode="#,##0.000">
                  <c:v>#N/A</c:v>
                </c:pt>
                <c:pt idx="5" formatCode="#,##0.000">
                  <c:v>-21.000000000015007</c:v>
                </c:pt>
                <c:pt idx="6" formatCode="#,##0.000">
                  <c:v>-26.000000000010459</c:v>
                </c:pt>
                <c:pt idx="7" formatCode="#,##0.000">
                  <c:v>-31.000000000005912</c:v>
                </c:pt>
                <c:pt idx="8" formatCode="#,##0.000">
                  <c:v>-33.999999999991815</c:v>
                </c:pt>
                <c:pt idx="9" formatCode="#,##0.000">
                  <c:v>-34.999999999968168</c:v>
                </c:pt>
                <c:pt idx="10" formatCode="#,##0.000">
                  <c:v>-41.99999999997317</c:v>
                </c:pt>
                <c:pt idx="11" formatCode="#,##0.000">
                  <c:v>-45.000000000015916</c:v>
                </c:pt>
                <c:pt idx="12" formatCode="#,##0.000">
                  <c:v>-45.999999999992269</c:v>
                </c:pt>
                <c:pt idx="13" formatCode="#,##0.000">
                  <c:v>-48.000000000001819</c:v>
                </c:pt>
                <c:pt idx="14" formatCode="#,##0.000">
                  <c:v>-50.999999999987722</c:v>
                </c:pt>
                <c:pt idx="15" formatCode="#,##0.000">
                  <c:v>-53.999999999973625</c:v>
                </c:pt>
                <c:pt idx="16" formatCode="#,##0.000">
                  <c:v>-53.999999999973625</c:v>
                </c:pt>
                <c:pt idx="17" formatCode="#,##0.000">
                  <c:v>-55.999999999983174</c:v>
                </c:pt>
                <c:pt idx="18" formatCode="#,##0.000">
                  <c:v>-57.999999999992724</c:v>
                </c:pt>
                <c:pt idx="19" formatCode="#,##0.000">
                  <c:v>-60.000000000002274</c:v>
                </c:pt>
                <c:pt idx="20" formatCode="#,##0.000">
                  <c:v>-60.000000000002274</c:v>
                </c:pt>
                <c:pt idx="21" formatCode="#,##0.000">
                  <c:v>-60.000000000002274</c:v>
                </c:pt>
                <c:pt idx="22" formatCode="#,##0.000">
                  <c:v>-60.999999999978627</c:v>
                </c:pt>
                <c:pt idx="23" formatCode="#,##0.000">
                  <c:v>-60.999999999978627</c:v>
                </c:pt>
                <c:pt idx="24" formatCode="#,##0.000">
                  <c:v>-60.999999999978627</c:v>
                </c:pt>
                <c:pt idx="25" formatCode="#,##0.000">
                  <c:v>-62.000000000011823</c:v>
                </c:pt>
                <c:pt idx="26" formatCode="#,##0.000">
                  <c:v>-62.000000000011823</c:v>
                </c:pt>
                <c:pt idx="27" formatCode="#,##0.000">
                  <c:v>-62.999999999988177</c:v>
                </c:pt>
                <c:pt idx="28" formatCode="#,##0.000">
                  <c:v>-62.999999999988177</c:v>
                </c:pt>
                <c:pt idx="29" formatCode="#,##0.000">
                  <c:v>-62.999999999988177</c:v>
                </c:pt>
                <c:pt idx="30" formatCode="#,##0.000">
                  <c:v>-62.999999999988177</c:v>
                </c:pt>
                <c:pt idx="31" formatCode="#,##0.000">
                  <c:v>-63.99999999996453</c:v>
                </c:pt>
                <c:pt idx="32" formatCode="#,##0.000">
                  <c:v>-63.99999999996453</c:v>
                </c:pt>
                <c:pt idx="33" formatCode="#,##0.000">
                  <c:v>-63.99999999996453</c:v>
                </c:pt>
                <c:pt idx="34" formatCode="#,##0.000">
                  <c:v>-63.99999999996453</c:v>
                </c:pt>
                <c:pt idx="35" formatCode="#,##0.000">
                  <c:v>-64.999999999997726</c:v>
                </c:pt>
                <c:pt idx="36" formatCode="#,##0.000">
                  <c:v>-64.999999999997726</c:v>
                </c:pt>
                <c:pt idx="37" formatCode="#,##0.000">
                  <c:v>-65.999999999974079</c:v>
                </c:pt>
                <c:pt idx="38" formatCode="#,##0.000">
                  <c:v>-65.999999999974079</c:v>
                </c:pt>
                <c:pt idx="39" formatCode="#,##0.000">
                  <c:v>-65.999999999974079</c:v>
                </c:pt>
                <c:pt idx="40" formatCode="#,##0.000">
                  <c:v>-67.000000000007276</c:v>
                </c:pt>
                <c:pt idx="41" formatCode="#,##0.000">
                  <c:v>-67.000000000007276</c:v>
                </c:pt>
                <c:pt idx="42" formatCode="#,##0.000">
                  <c:v>-67.000000000007276</c:v>
                </c:pt>
                <c:pt idx="43" formatCode="#,##0.000">
                  <c:v>-67.000000000007276</c:v>
                </c:pt>
                <c:pt idx="44" formatCode="#,##0.000">
                  <c:v>-67.000000000007276</c:v>
                </c:pt>
                <c:pt idx="45" formatCode="#,##0.000">
                  <c:v>-67.000000000007276</c:v>
                </c:pt>
                <c:pt idx="46" formatCode="#,##0.000">
                  <c:v>-67.999999999983629</c:v>
                </c:pt>
                <c:pt idx="47" formatCode="#,##0.000">
                  <c:v>-69.000000000016826</c:v>
                </c:pt>
                <c:pt idx="48" formatCode="#,##0.000">
                  <c:v>-69.000000000016826</c:v>
                </c:pt>
                <c:pt idx="49" formatCode="#,##0.000">
                  <c:v>-69.000000000016826</c:v>
                </c:pt>
                <c:pt idx="50" formatCode="#,##0.000">
                  <c:v>-69.999999999993179</c:v>
                </c:pt>
                <c:pt idx="51" formatCode="#,##0.000">
                  <c:v>-69.999999999993179</c:v>
                </c:pt>
                <c:pt idx="52" formatCode="#,##0.000">
                  <c:v>-72.999999999979082</c:v>
                </c:pt>
                <c:pt idx="53" formatCode="#,##0.000">
                  <c:v>-72.999999999979082</c:v>
                </c:pt>
                <c:pt idx="54" formatCode="#,##0.000">
                  <c:v>-74.000000000012278</c:v>
                </c:pt>
                <c:pt idx="55" formatCode="#,##0.000">
                  <c:v>-74.999999999988631</c:v>
                </c:pt>
                <c:pt idx="56" formatCode="#,##0.000">
                  <c:v>-74.999999999988631</c:v>
                </c:pt>
                <c:pt idx="57" formatCode="#,##0.000">
                  <c:v>-74.999999999988631</c:v>
                </c:pt>
                <c:pt idx="58" formatCode="#,##0.000">
                  <c:v>-75.999999999964984</c:v>
                </c:pt>
                <c:pt idx="59" formatCode="#,##0.000">
                  <c:v>-75.999999999964984</c:v>
                </c:pt>
                <c:pt idx="60" formatCode="#,##0.000">
                  <c:v>-75.999999999964984</c:v>
                </c:pt>
                <c:pt idx="61" formatCode="#,##0.000">
                  <c:v>-75.999999999964984</c:v>
                </c:pt>
                <c:pt idx="62" formatCode="#,##0.000">
                  <c:v>-77.999999999974534</c:v>
                </c:pt>
                <c:pt idx="63" formatCode="#,##0.000">
                  <c:v>-77.999999999974534</c:v>
                </c:pt>
                <c:pt idx="64" formatCode="#,##0.000">
                  <c:v>-79.000000000007731</c:v>
                </c:pt>
                <c:pt idx="65" formatCode="#,##0.000">
                  <c:v>-79.999999999984084</c:v>
                </c:pt>
                <c:pt idx="66" formatCode="#,##0.000">
                  <c:v>-81.999999999993634</c:v>
                </c:pt>
                <c:pt idx="67" formatCode="#,##0.000">
                  <c:v>-82.999999999969987</c:v>
                </c:pt>
                <c:pt idx="68" formatCode="#,##0.000">
                  <c:v>-84.000000000003183</c:v>
                </c:pt>
                <c:pt idx="69" formatCode="#,##0.000">
                  <c:v>-86.000000000012733</c:v>
                </c:pt>
                <c:pt idx="70" formatCode="#,##0.000">
                  <c:v>-86.000000000012733</c:v>
                </c:pt>
                <c:pt idx="71" formatCode="#,##0.000">
                  <c:v>-87.999999999965439</c:v>
                </c:pt>
                <c:pt idx="72" formatCode="#,##0.000">
                  <c:v>-87.999999999965439</c:v>
                </c:pt>
                <c:pt idx="73" formatCode="#,##0.000">
                  <c:v>-87.999999999965439</c:v>
                </c:pt>
                <c:pt idx="74" formatCode="#,##0.000">
                  <c:v>-88.999999999998636</c:v>
                </c:pt>
                <c:pt idx="75" formatCode="#,##0.000">
                  <c:v>-88.999999999998636</c:v>
                </c:pt>
                <c:pt idx="76" formatCode="#,##0.000">
                  <c:v>-89.999999999974989</c:v>
                </c:pt>
                <c:pt idx="77" formatCode="#,##0.000">
                  <c:v>-89.999999999974989</c:v>
                </c:pt>
                <c:pt idx="78" formatCode="#,##0.000">
                  <c:v>-89.999999999974989</c:v>
                </c:pt>
                <c:pt idx="79" formatCode="#,##0.000">
                  <c:v>-89.999999999974989</c:v>
                </c:pt>
                <c:pt idx="80" formatCode="#,##0.000">
                  <c:v>-91.000000000008185</c:v>
                </c:pt>
                <c:pt idx="81" formatCode="#,##0.000">
                  <c:v>-93.999999999994088</c:v>
                </c:pt>
                <c:pt idx="82" formatCode="#,##0.000">
                  <c:v>-93.999999999994088</c:v>
                </c:pt>
                <c:pt idx="83" formatCode="#,##0.000">
                  <c:v>-93.999999999994088</c:v>
                </c:pt>
                <c:pt idx="84" formatCode="#,##0.000">
                  <c:v>-93.999999999994088</c:v>
                </c:pt>
                <c:pt idx="85" formatCode="#,##0.000">
                  <c:v>-93.999999999994088</c:v>
                </c:pt>
                <c:pt idx="86" formatCode="#,##0.000">
                  <c:v>-93.999999999994088</c:v>
                </c:pt>
                <c:pt idx="87" formatCode="#,##0.000">
                  <c:v>-93.999999999994088</c:v>
                </c:pt>
                <c:pt idx="88" formatCode="#,##0.000">
                  <c:v>-93.999999999994088</c:v>
                </c:pt>
                <c:pt idx="89" formatCode="#,##0.000">
                  <c:v>-93.999999999994088</c:v>
                </c:pt>
                <c:pt idx="90" formatCode="#,##0.000">
                  <c:v>-93.999999999994088</c:v>
                </c:pt>
                <c:pt idx="91" formatCode="#,##0.000">
                  <c:v>-93.999999999994088</c:v>
                </c:pt>
                <c:pt idx="92" formatCode="#,##0.000">
                  <c:v>-94.999999999970441</c:v>
                </c:pt>
                <c:pt idx="93" formatCode="#,##0.000">
                  <c:v>-96.000000000003638</c:v>
                </c:pt>
                <c:pt idx="94" formatCode="#,##0.000">
                  <c:v>-96.000000000003638</c:v>
                </c:pt>
                <c:pt idx="95" formatCode="#,##0.000">
                  <c:v>-96.999999999979991</c:v>
                </c:pt>
                <c:pt idx="96" formatCode="#,##0.000">
                  <c:v>-96.999999999979991</c:v>
                </c:pt>
                <c:pt idx="97" formatCode="#,##0.000">
                  <c:v>-96.999999999979991</c:v>
                </c:pt>
                <c:pt idx="98" formatCode="#,##0.000">
                  <c:v>-98.000000000013188</c:v>
                </c:pt>
                <c:pt idx="99" formatCode="#,##0.000">
                  <c:v>-98.000000000013188</c:v>
                </c:pt>
                <c:pt idx="100" formatCode="#,##0.000">
                  <c:v>-98.000000000013188</c:v>
                </c:pt>
                <c:pt idx="101" formatCode="#,##0.000">
                  <c:v>-98.000000000013188</c:v>
                </c:pt>
                <c:pt idx="102" formatCode="#,##0.000">
                  <c:v>-97.999999999956344</c:v>
                </c:pt>
                <c:pt idx="103" formatCode="#,##0.000">
                  <c:v>-97.999999999956344</c:v>
                </c:pt>
                <c:pt idx="104" formatCode="#,##0.000">
                  <c:v>-98.000000000013188</c:v>
                </c:pt>
                <c:pt idx="105" formatCode="#,##0.000">
                  <c:v>-98.000000000013188</c:v>
                </c:pt>
                <c:pt idx="106" formatCode="#,##0.000">
                  <c:v>-97.999999999956344</c:v>
                </c:pt>
                <c:pt idx="107" formatCode="#,##0.000">
                  <c:v>-97.999999999956344</c:v>
                </c:pt>
                <c:pt idx="108" formatCode="#,##0.000">
                  <c:v>-98.000000000013188</c:v>
                </c:pt>
                <c:pt idx="109" formatCode="#,##0.000">
                  <c:v>-98.999999999989541</c:v>
                </c:pt>
                <c:pt idx="110" formatCode="#,##0.000">
                  <c:v>-98.999999999989541</c:v>
                </c:pt>
                <c:pt idx="111" formatCode="#,##0.000">
                  <c:v>-100.00000000002274</c:v>
                </c:pt>
                <c:pt idx="112" formatCode="#,##0.000">
                  <c:v>-100.99999999999909</c:v>
                </c:pt>
                <c:pt idx="113" formatCode="#,##0.000">
                  <c:v>-100.99999999999909</c:v>
                </c:pt>
              </c:numCache>
            </c:numRef>
          </c:yVal>
          <c:smooth val="0"/>
        </c:ser>
        <c:ser>
          <c:idx val="18"/>
          <c:order val="18"/>
          <c:tx>
            <c:strRef>
              <c:f>DispAcc!$BD$1</c:f>
              <c:strCache>
                <c:ptCount val="1"/>
                <c:pt idx="0">
                  <c:v>SDP 8.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F$4:$BF$750</c:f>
              <c:numCache>
                <c:formatCode>General</c:formatCode>
                <c:ptCount val="747"/>
                <c:pt idx="2" formatCode="#,##0.000">
                  <c:v>0</c:v>
                </c:pt>
                <c:pt idx="3" formatCode="#,##0.000">
                  <c:v>-12.000000000000455</c:v>
                </c:pt>
                <c:pt idx="4" formatCode="#,##0.000">
                  <c:v>#N/A</c:v>
                </c:pt>
                <c:pt idx="5" formatCode="#,##0.000">
                  <c:v>-19.000000000005457</c:v>
                </c:pt>
                <c:pt idx="6" formatCode="#,##0.000">
                  <c:v>-24.000000000000909</c:v>
                </c:pt>
                <c:pt idx="7" formatCode="#,##0.000">
                  <c:v>-28.999999999996362</c:v>
                </c:pt>
                <c:pt idx="8" formatCode="#,##0.000">
                  <c:v>-35.000000000025011</c:v>
                </c:pt>
                <c:pt idx="9" formatCode="#,##0.000">
                  <c:v>-36.000000000001364</c:v>
                </c:pt>
                <c:pt idx="10" formatCode="#,##0.000">
                  <c:v>-43.000000000006366</c:v>
                </c:pt>
                <c:pt idx="11" formatCode="#,##0.000">
                  <c:v>-44.000000000039563</c:v>
                </c:pt>
                <c:pt idx="12" formatCode="#,##0.000">
                  <c:v>-45.000000000015916</c:v>
                </c:pt>
                <c:pt idx="13" formatCode="#,##0.000">
                  <c:v>-47.000000000025466</c:v>
                </c:pt>
                <c:pt idx="14" formatCode="#,##0.000">
                  <c:v>-48.000000000001819</c:v>
                </c:pt>
                <c:pt idx="15" formatCode="#,##0.000">
                  <c:v>-51.000000000044565</c:v>
                </c:pt>
                <c:pt idx="16" formatCode="#,##0.000">
                  <c:v>-52.000000000020918</c:v>
                </c:pt>
                <c:pt idx="17" formatCode="#,##0.000">
                  <c:v>-55.000000000006821</c:v>
                </c:pt>
                <c:pt idx="18" formatCode="#,##0.000">
                  <c:v>-58.000000000049567</c:v>
                </c:pt>
                <c:pt idx="19" formatCode="#,##0.000">
                  <c:v>-59.000000000025921</c:v>
                </c:pt>
                <c:pt idx="20" formatCode="#,##0.000">
                  <c:v>-59.000000000025921</c:v>
                </c:pt>
                <c:pt idx="21" formatCode="#,##0.000">
                  <c:v>-59.000000000025921</c:v>
                </c:pt>
                <c:pt idx="22" formatCode="#,##0.000">
                  <c:v>-60.000000000002274</c:v>
                </c:pt>
                <c:pt idx="23" formatCode="#,##0.000">
                  <c:v>-60.000000000002274</c:v>
                </c:pt>
                <c:pt idx="24" formatCode="#,##0.000">
                  <c:v>-60.000000000002274</c:v>
                </c:pt>
                <c:pt idx="25" formatCode="#,##0.000">
                  <c:v>-60.000000000002274</c:v>
                </c:pt>
                <c:pt idx="26" formatCode="#,##0.000">
                  <c:v>-60.000000000002274</c:v>
                </c:pt>
                <c:pt idx="27" formatCode="#,##0.000">
                  <c:v>-60.000000000002274</c:v>
                </c:pt>
                <c:pt idx="28" formatCode="#,##0.000">
                  <c:v>-61.00000000003547</c:v>
                </c:pt>
                <c:pt idx="29" formatCode="#,##0.000">
                  <c:v>-62.000000000011823</c:v>
                </c:pt>
                <c:pt idx="30" formatCode="#,##0.000">
                  <c:v>-62.000000000011823</c:v>
                </c:pt>
                <c:pt idx="31" formatCode="#,##0.000">
                  <c:v>-63.00000000004502</c:v>
                </c:pt>
                <c:pt idx="32" formatCode="#,##0.000">
                  <c:v>-63.00000000004502</c:v>
                </c:pt>
                <c:pt idx="33" formatCode="#,##0.000">
                  <c:v>-64.000000000021373</c:v>
                </c:pt>
                <c:pt idx="34" formatCode="#,##0.000">
                  <c:v>-64.000000000021373</c:v>
                </c:pt>
                <c:pt idx="35" formatCode="#,##0.000">
                  <c:v>-64.999999999997726</c:v>
                </c:pt>
                <c:pt idx="36" formatCode="#,##0.000">
                  <c:v>-64.999999999997726</c:v>
                </c:pt>
                <c:pt idx="37" formatCode="#,##0.000">
                  <c:v>-64.999999999997726</c:v>
                </c:pt>
                <c:pt idx="38" formatCode="#,##0.000">
                  <c:v>-66.000000000030923</c:v>
                </c:pt>
                <c:pt idx="39" formatCode="#,##0.000">
                  <c:v>-66.000000000030923</c:v>
                </c:pt>
                <c:pt idx="40" formatCode="#,##0.000">
                  <c:v>-66.000000000030923</c:v>
                </c:pt>
                <c:pt idx="41" formatCode="#,##0.000">
                  <c:v>-67.000000000007276</c:v>
                </c:pt>
                <c:pt idx="42" formatCode="#,##0.000">
                  <c:v>-67.000000000007276</c:v>
                </c:pt>
                <c:pt idx="43" formatCode="#,##0.000">
                  <c:v>-68.000000000040473</c:v>
                </c:pt>
                <c:pt idx="44" formatCode="#,##0.000">
                  <c:v>-68.000000000040473</c:v>
                </c:pt>
                <c:pt idx="45" formatCode="#,##0.000">
                  <c:v>-68.000000000040473</c:v>
                </c:pt>
                <c:pt idx="46" formatCode="#,##0.000">
                  <c:v>-68.000000000040473</c:v>
                </c:pt>
                <c:pt idx="47" formatCode="#,##0.000">
                  <c:v>-69.000000000016826</c:v>
                </c:pt>
                <c:pt idx="48" formatCode="#,##0.000">
                  <c:v>-70.000000000050022</c:v>
                </c:pt>
                <c:pt idx="49" formatCode="#,##0.000">
                  <c:v>-70.000000000050022</c:v>
                </c:pt>
                <c:pt idx="50" formatCode="#,##0.000">
                  <c:v>-71.000000000026375</c:v>
                </c:pt>
                <c:pt idx="51" formatCode="#,##0.000">
                  <c:v>-71.000000000026375</c:v>
                </c:pt>
                <c:pt idx="52" formatCode="#,##0.000">
                  <c:v>-74.000000000012278</c:v>
                </c:pt>
                <c:pt idx="53" formatCode="#,##0.000">
                  <c:v>-74.000000000012278</c:v>
                </c:pt>
                <c:pt idx="54" formatCode="#,##0.000">
                  <c:v>-74.000000000012278</c:v>
                </c:pt>
                <c:pt idx="55" formatCode="#,##0.000">
                  <c:v>-75.000000000045475</c:v>
                </c:pt>
                <c:pt idx="56" formatCode="#,##0.000">
                  <c:v>-75.000000000045475</c:v>
                </c:pt>
                <c:pt idx="57" formatCode="#,##0.000">
                  <c:v>-75.000000000045475</c:v>
                </c:pt>
                <c:pt idx="58" formatCode="#,##0.000">
                  <c:v>-76.000000000021828</c:v>
                </c:pt>
                <c:pt idx="59" formatCode="#,##0.000">
                  <c:v>-76.000000000021828</c:v>
                </c:pt>
                <c:pt idx="60" formatCode="#,##0.000">
                  <c:v>-76.999999999998181</c:v>
                </c:pt>
                <c:pt idx="61" formatCode="#,##0.000">
                  <c:v>-78.000000000031378</c:v>
                </c:pt>
                <c:pt idx="62" formatCode="#,##0.000">
                  <c:v>-79.000000000007731</c:v>
                </c:pt>
                <c:pt idx="63" formatCode="#,##0.000">
                  <c:v>-79.000000000007731</c:v>
                </c:pt>
                <c:pt idx="64" formatCode="#,##0.000">
                  <c:v>-79.000000000007731</c:v>
                </c:pt>
                <c:pt idx="65" formatCode="#,##0.000">
                  <c:v>-82.000000000050477</c:v>
                </c:pt>
                <c:pt idx="66" formatCode="#,##0.000">
                  <c:v>-82.000000000050477</c:v>
                </c:pt>
                <c:pt idx="67" formatCode="#,##0.000">
                  <c:v>-83.00000000002683</c:v>
                </c:pt>
                <c:pt idx="68" formatCode="#,##0.000">
                  <c:v>-84.000000000003183</c:v>
                </c:pt>
                <c:pt idx="69" formatCode="#,##0.000">
                  <c:v>-88.000000000022283</c:v>
                </c:pt>
                <c:pt idx="70" formatCode="#,##0.000">
                  <c:v>-88.000000000022283</c:v>
                </c:pt>
                <c:pt idx="71" formatCode="#,##0.000">
                  <c:v>-88.000000000022283</c:v>
                </c:pt>
                <c:pt idx="72" formatCode="#,##0.000">
                  <c:v>-88.999999999998636</c:v>
                </c:pt>
                <c:pt idx="73" formatCode="#,##0.000">
                  <c:v>-88.999999999998636</c:v>
                </c:pt>
                <c:pt idx="74" formatCode="#,##0.000">
                  <c:v>-88.999999999998636</c:v>
                </c:pt>
                <c:pt idx="75" formatCode="#,##0.000">
                  <c:v>-90.000000000031832</c:v>
                </c:pt>
                <c:pt idx="76" formatCode="#,##0.000">
                  <c:v>-91.000000000008185</c:v>
                </c:pt>
                <c:pt idx="77" formatCode="#,##0.000">
                  <c:v>-91.000000000008185</c:v>
                </c:pt>
                <c:pt idx="78" formatCode="#,##0.000">
                  <c:v>-91.000000000008185</c:v>
                </c:pt>
                <c:pt idx="79" formatCode="#,##0.000">
                  <c:v>-91.000000000008185</c:v>
                </c:pt>
                <c:pt idx="80" formatCode="#,##0.000">
                  <c:v>-91.000000000008185</c:v>
                </c:pt>
                <c:pt idx="81" formatCode="#,##0.000">
                  <c:v>-93.000000000017735</c:v>
                </c:pt>
                <c:pt idx="82" formatCode="#,##0.000">
                  <c:v>-93.000000000017735</c:v>
                </c:pt>
                <c:pt idx="83" formatCode="#,##0.000">
                  <c:v>-93.000000000017735</c:v>
                </c:pt>
                <c:pt idx="84" formatCode="#,##0.000">
                  <c:v>-93.000000000017735</c:v>
                </c:pt>
                <c:pt idx="85" formatCode="#,##0.000">
                  <c:v>-93.000000000017735</c:v>
                </c:pt>
                <c:pt idx="86" formatCode="#,##0.000">
                  <c:v>-77.999999999974534</c:v>
                </c:pt>
                <c:pt idx="87" formatCode="#,##0.000">
                  <c:v>-77.999999999974534</c:v>
                </c:pt>
                <c:pt idx="88" formatCode="#,##0.000">
                  <c:v>-77.999999999974534</c:v>
                </c:pt>
                <c:pt idx="89" formatCode="#,##0.000">
                  <c:v>-77.999999999974534</c:v>
                </c:pt>
                <c:pt idx="90" formatCode="#,##0.000">
                  <c:v>-77.999999999974534</c:v>
                </c:pt>
                <c:pt idx="91" formatCode="#,##0.000">
                  <c:v>-77.999999999974534</c:v>
                </c:pt>
                <c:pt idx="92" formatCode="#,##0.000">
                  <c:v>-79.000000000007731</c:v>
                </c:pt>
                <c:pt idx="93" formatCode="#,##0.000">
                  <c:v>-81.00000000001728</c:v>
                </c:pt>
                <c:pt idx="94" formatCode="#,##0.000">
                  <c:v>-81.999999999993634</c:v>
                </c:pt>
                <c:pt idx="95" formatCode="#,##0.000">
                  <c:v>-84.000000000003183</c:v>
                </c:pt>
                <c:pt idx="96" formatCode="#,##0.000">
                  <c:v>-84.000000000003183</c:v>
                </c:pt>
                <c:pt idx="97" formatCode="#,##0.000">
                  <c:v>-84.999999999979536</c:v>
                </c:pt>
                <c:pt idx="98" formatCode="#,##0.000">
                  <c:v>-84.999999999979536</c:v>
                </c:pt>
                <c:pt idx="99" formatCode="#,##0.000">
                  <c:v>-85.00000000003638</c:v>
                </c:pt>
                <c:pt idx="100" formatCode="#,##0.000">
                  <c:v>-85.00000000003638</c:v>
                </c:pt>
                <c:pt idx="101" formatCode="#,##0.000">
                  <c:v>-85.00000000003638</c:v>
                </c:pt>
                <c:pt idx="102" formatCode="#,##0.000">
                  <c:v>-84.999999999979536</c:v>
                </c:pt>
                <c:pt idx="103" formatCode="#,##0.000">
                  <c:v>-85.99999999995589</c:v>
                </c:pt>
                <c:pt idx="104" formatCode="#,##0.000">
                  <c:v>-86.000000000012733</c:v>
                </c:pt>
                <c:pt idx="105" formatCode="#,##0.000">
                  <c:v>-86.000000000012733</c:v>
                </c:pt>
                <c:pt idx="106" formatCode="#,##0.000">
                  <c:v>-85.99999999995589</c:v>
                </c:pt>
                <c:pt idx="107" formatCode="#,##0.000">
                  <c:v>-86.999999999989086</c:v>
                </c:pt>
                <c:pt idx="108" formatCode="#,##0.000">
                  <c:v>-87.999999999965439</c:v>
                </c:pt>
                <c:pt idx="109" formatCode="#,##0.000">
                  <c:v>-87.999999999965439</c:v>
                </c:pt>
                <c:pt idx="110" formatCode="#,##0.000">
                  <c:v>-88.999999999941792</c:v>
                </c:pt>
                <c:pt idx="111" formatCode="#,##0.000">
                  <c:v>-88.999999999998636</c:v>
                </c:pt>
                <c:pt idx="112" formatCode="#,##0.000">
                  <c:v>-89.999999999974989</c:v>
                </c:pt>
                <c:pt idx="113" formatCode="#,##0.000">
                  <c:v>-91.000000000008185</c:v>
                </c:pt>
              </c:numCache>
            </c:numRef>
          </c:yVal>
          <c:smooth val="0"/>
        </c:ser>
        <c:ser>
          <c:idx val="19"/>
          <c:order val="19"/>
          <c:tx>
            <c:strRef>
              <c:f>DispAcc!$BG$1</c:f>
              <c:strCache>
                <c:ptCount val="1"/>
                <c:pt idx="0">
                  <c:v>SDP 8.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I$4:$BI$750</c:f>
              <c:numCache>
                <c:formatCode>General</c:formatCode>
                <c:ptCount val="747"/>
                <c:pt idx="10" formatCode="#,##0.000">
                  <c:v>0</c:v>
                </c:pt>
                <c:pt idx="11" formatCode="#,##0.000">
                  <c:v>-2.0000000000095497</c:v>
                </c:pt>
                <c:pt idx="12" formatCode="#,##0.000">
                  <c:v>-2.0000000000095497</c:v>
                </c:pt>
                <c:pt idx="13" formatCode="#,##0.000">
                  <c:v>-2.0000000000095497</c:v>
                </c:pt>
                <c:pt idx="14" formatCode="#,##0.000">
                  <c:v>-2.0000000000095497</c:v>
                </c:pt>
                <c:pt idx="15" formatCode="#,##0.000">
                  <c:v>-2.0000000000095497</c:v>
                </c:pt>
                <c:pt idx="16" formatCode="#,##0.000">
                  <c:v>-2.0000000000095497</c:v>
                </c:pt>
                <c:pt idx="17" formatCode="#,##0.000">
                  <c:v>-2.9999999999859028</c:v>
                </c:pt>
                <c:pt idx="18" formatCode="#,##0.000">
                  <c:v>-5.9999999999718057</c:v>
                </c:pt>
                <c:pt idx="19" formatCode="#,##0.000">
                  <c:v>-7.0000000000050022</c:v>
                </c:pt>
                <c:pt idx="20" formatCode="#,##0.000">
                  <c:v>-7.0000000000050022</c:v>
                </c:pt>
                <c:pt idx="21" formatCode="#,##0.000">
                  <c:v>-7.0000000000050022</c:v>
                </c:pt>
                <c:pt idx="22" formatCode="#,##0.000">
                  <c:v>-7.0000000000050022</c:v>
                </c:pt>
                <c:pt idx="23" formatCode="#,##0.000">
                  <c:v>-7.0000000000050022</c:v>
                </c:pt>
                <c:pt idx="24" formatCode="#,##0.000">
                  <c:v>-7.0000000000050022</c:v>
                </c:pt>
                <c:pt idx="25" formatCode="#,##0.000">
                  <c:v>-7.0000000000050022</c:v>
                </c:pt>
                <c:pt idx="26" formatCode="#,##0.000">
                  <c:v>-7.0000000000050022</c:v>
                </c:pt>
                <c:pt idx="27" formatCode="#,##0.000">
                  <c:v>-7.0000000000050022</c:v>
                </c:pt>
                <c:pt idx="28" formatCode="#,##0.000">
                  <c:v>-7.0000000000050022</c:v>
                </c:pt>
                <c:pt idx="29" formatCode="#,##0.000">
                  <c:v>-7.0000000000050022</c:v>
                </c:pt>
                <c:pt idx="30" formatCode="#,##0.000">
                  <c:v>-7.0000000000050022</c:v>
                </c:pt>
                <c:pt idx="31" formatCode="#,##0.000">
                  <c:v>-7.0000000000050022</c:v>
                </c:pt>
                <c:pt idx="32" formatCode="#,##0.000">
                  <c:v>-7.0000000000050022</c:v>
                </c:pt>
                <c:pt idx="33" formatCode="#,##0.000">
                  <c:v>-7.0000000000050022</c:v>
                </c:pt>
                <c:pt idx="34" formatCode="#,##0.000">
                  <c:v>-7.0000000000050022</c:v>
                </c:pt>
                <c:pt idx="35" formatCode="#,##0.000">
                  <c:v>-9.0000000000145519</c:v>
                </c:pt>
                <c:pt idx="36" formatCode="#,##0.000">
                  <c:v>-9.0000000000145519</c:v>
                </c:pt>
                <c:pt idx="37" formatCode="#,##0.000">
                  <c:v>-9.0000000000145519</c:v>
                </c:pt>
                <c:pt idx="38" formatCode="#,##0.000">
                  <c:v>-9.0000000000145519</c:v>
                </c:pt>
                <c:pt idx="39" formatCode="#,##0.000">
                  <c:v>-9.0000000000145519</c:v>
                </c:pt>
                <c:pt idx="40" formatCode="#,##0.000">
                  <c:v>-9.0000000000145519</c:v>
                </c:pt>
                <c:pt idx="41" formatCode="#,##0.000">
                  <c:v>-9.0000000000145519</c:v>
                </c:pt>
                <c:pt idx="42" formatCode="#,##0.000">
                  <c:v>-9.0000000000145519</c:v>
                </c:pt>
                <c:pt idx="43" formatCode="#,##0.000">
                  <c:v>-9.0000000000145519</c:v>
                </c:pt>
                <c:pt idx="44" formatCode="#,##0.000">
                  <c:v>-9.0000000000145519</c:v>
                </c:pt>
                <c:pt idx="45" formatCode="#,##0.000">
                  <c:v>-9.0000000000145519</c:v>
                </c:pt>
                <c:pt idx="46" formatCode="#,##0.000">
                  <c:v>-9.0000000000145519</c:v>
                </c:pt>
                <c:pt idx="47" formatCode="#,##0.000">
                  <c:v>-9.0000000000145519</c:v>
                </c:pt>
                <c:pt idx="48" formatCode="#,##0.000">
                  <c:v>-9.9999999999909051</c:v>
                </c:pt>
                <c:pt idx="49" formatCode="#,##0.000">
                  <c:v>-9.9999999999909051</c:v>
                </c:pt>
                <c:pt idx="50" formatCode="#,##0.000">
                  <c:v>-9.9999999999909051</c:v>
                </c:pt>
                <c:pt idx="51" formatCode="#,##0.000">
                  <c:v>-9.9999999999909051</c:v>
                </c:pt>
                <c:pt idx="52" formatCode="#,##0.000">
                  <c:v>-10.999999999967258</c:v>
                </c:pt>
                <c:pt idx="53" formatCode="#,##0.000">
                  <c:v>-10.999999999967258</c:v>
                </c:pt>
                <c:pt idx="54" formatCode="#,##0.000">
                  <c:v>-10.999999999967258</c:v>
                </c:pt>
                <c:pt idx="55" formatCode="#,##0.000">
                  <c:v>-10.999999999967258</c:v>
                </c:pt>
                <c:pt idx="56" formatCode="#,##0.000">
                  <c:v>-10.999999999967258</c:v>
                </c:pt>
                <c:pt idx="57" formatCode="#,##0.000">
                  <c:v>-10.999999999967258</c:v>
                </c:pt>
                <c:pt idx="58" formatCode="#,##0.000">
                  <c:v>-10.999999999967258</c:v>
                </c:pt>
                <c:pt idx="59" formatCode="#,##0.000">
                  <c:v>-10.999999999967258</c:v>
                </c:pt>
                <c:pt idx="60" formatCode="#,##0.000">
                  <c:v>-10.999999999967258</c:v>
                </c:pt>
                <c:pt idx="61" formatCode="#,##0.000">
                  <c:v>-10.999999999967258</c:v>
                </c:pt>
                <c:pt idx="62" formatCode="#,##0.000">
                  <c:v>-12.000000000000455</c:v>
                </c:pt>
                <c:pt idx="63" formatCode="#,##0.000">
                  <c:v>-12.000000000000455</c:v>
                </c:pt>
                <c:pt idx="64" formatCode="#,##0.000">
                  <c:v>-12.999999999976808</c:v>
                </c:pt>
                <c:pt idx="65" formatCode="#,##0.000">
                  <c:v>-12.999999999976808</c:v>
                </c:pt>
                <c:pt idx="66" formatCode="#,##0.000">
                  <c:v>-12.999999999976808</c:v>
                </c:pt>
                <c:pt idx="67" formatCode="#,##0.000">
                  <c:v>-12.999999999976808</c:v>
                </c:pt>
                <c:pt idx="68" formatCode="#,##0.000">
                  <c:v>-14.000000000010004</c:v>
                </c:pt>
                <c:pt idx="69" formatCode="#,##0.000">
                  <c:v>-15.999999999962711</c:v>
                </c:pt>
                <c:pt idx="70" formatCode="#,##0.000">
                  <c:v>-15.999999999962711</c:v>
                </c:pt>
                <c:pt idx="71" formatCode="#,##0.000">
                  <c:v>-15.999999999962711</c:v>
                </c:pt>
                <c:pt idx="72" formatCode="#,##0.000">
                  <c:v>-15.999999999962711</c:v>
                </c:pt>
                <c:pt idx="73" formatCode="#,##0.000">
                  <c:v>-15.999999999962711</c:v>
                </c:pt>
                <c:pt idx="74" formatCode="#,##0.000">
                  <c:v>-15.999999999962711</c:v>
                </c:pt>
                <c:pt idx="75" formatCode="#,##0.000">
                  <c:v>-16.999999999995907</c:v>
                </c:pt>
                <c:pt idx="76" formatCode="#,##0.000">
                  <c:v>-17.99999999997226</c:v>
                </c:pt>
                <c:pt idx="77" formatCode="#,##0.000">
                  <c:v>-17.99999999997226</c:v>
                </c:pt>
                <c:pt idx="78" formatCode="#,##0.000">
                  <c:v>-17.99999999997226</c:v>
                </c:pt>
                <c:pt idx="79" formatCode="#,##0.000">
                  <c:v>-17.99999999997226</c:v>
                </c:pt>
                <c:pt idx="80" formatCode="#,##0.000">
                  <c:v>-17.99999999997226</c:v>
                </c:pt>
                <c:pt idx="81" formatCode="#,##0.000">
                  <c:v>-19.000000000005457</c:v>
                </c:pt>
                <c:pt idx="82" formatCode="#,##0.000">
                  <c:v>-19.000000000005457</c:v>
                </c:pt>
                <c:pt idx="83" formatCode="#,##0.000">
                  <c:v>-19.000000000005457</c:v>
                </c:pt>
                <c:pt idx="84" formatCode="#,##0.000">
                  <c:v>-19.000000000005457</c:v>
                </c:pt>
                <c:pt idx="85" formatCode="#,##0.000">
                  <c:v>-19.000000000005457</c:v>
                </c:pt>
                <c:pt idx="86" formatCode="#,##0.000">
                  <c:v>-19.000000000005457</c:v>
                </c:pt>
                <c:pt idx="87" formatCode="#,##0.000">
                  <c:v>-19.000000000005457</c:v>
                </c:pt>
                <c:pt idx="88" formatCode="#,##0.000">
                  <c:v>-19.000000000005457</c:v>
                </c:pt>
                <c:pt idx="89" formatCode="#,##0.000">
                  <c:v>-19.000000000005457</c:v>
                </c:pt>
                <c:pt idx="90" formatCode="#,##0.000">
                  <c:v>-19.000000000005457</c:v>
                </c:pt>
                <c:pt idx="91" formatCode="#,##0.000">
                  <c:v>-19.000000000005457</c:v>
                </c:pt>
                <c:pt idx="92" formatCode="#,##0.000">
                  <c:v>-19.000000000005457</c:v>
                </c:pt>
                <c:pt idx="93" formatCode="#,##0.000">
                  <c:v>-21.000000000015007</c:v>
                </c:pt>
                <c:pt idx="94" formatCode="#,##0.000">
                  <c:v>-21.000000000015007</c:v>
                </c:pt>
                <c:pt idx="95" formatCode="#,##0.000">
                  <c:v>-21.000000000015007</c:v>
                </c:pt>
                <c:pt idx="96" formatCode="#,##0.000">
                  <c:v>-21.99999999999136</c:v>
                </c:pt>
                <c:pt idx="97" formatCode="#,##0.000">
                  <c:v>-22.999999999967713</c:v>
                </c:pt>
                <c:pt idx="98" formatCode="#,##0.000">
                  <c:v>-22.999999999967713</c:v>
                </c:pt>
                <c:pt idx="99" formatCode="#,##0.000">
                  <c:v>-23.000000000024556</c:v>
                </c:pt>
                <c:pt idx="100" formatCode="#,##0.000">
                  <c:v>-23.000000000024556</c:v>
                </c:pt>
                <c:pt idx="101" formatCode="#,##0.000">
                  <c:v>-23.000000000024556</c:v>
                </c:pt>
                <c:pt idx="102" formatCode="#,##0.000">
                  <c:v>-22.999999999967713</c:v>
                </c:pt>
                <c:pt idx="103" formatCode="#,##0.000">
                  <c:v>-22.999999999967713</c:v>
                </c:pt>
                <c:pt idx="104" formatCode="#,##0.000">
                  <c:v>-22.999999999967713</c:v>
                </c:pt>
                <c:pt idx="105" formatCode="#,##0.000">
                  <c:v>-23.000000000024556</c:v>
                </c:pt>
                <c:pt idx="106" formatCode="#,##0.000">
                  <c:v>-22.999999999967713</c:v>
                </c:pt>
                <c:pt idx="107" formatCode="#,##0.000">
                  <c:v>-24.000000000000909</c:v>
                </c:pt>
                <c:pt idx="108" formatCode="#,##0.000">
                  <c:v>-24.999999999977263</c:v>
                </c:pt>
                <c:pt idx="109" formatCode="#,##0.000">
                  <c:v>-26.000000000010459</c:v>
                </c:pt>
                <c:pt idx="110" formatCode="#,##0.000">
                  <c:v>-25.999999999953616</c:v>
                </c:pt>
                <c:pt idx="111" formatCode="#,##0.000">
                  <c:v>-26.999999999986812</c:v>
                </c:pt>
                <c:pt idx="112" formatCode="#,##0.000">
                  <c:v>-27.999999999963165</c:v>
                </c:pt>
                <c:pt idx="113" formatCode="#,##0.000">
                  <c:v>-28.999999999996362</c:v>
                </c:pt>
              </c:numCache>
            </c:numRef>
          </c:yVal>
          <c:smooth val="0"/>
        </c:ser>
        <c:ser>
          <c:idx val="21"/>
          <c:order val="20"/>
          <c:tx>
            <c:strRef>
              <c:f>DispAcc!$BJ$1</c:f>
              <c:strCache>
                <c:ptCount val="1"/>
                <c:pt idx="0">
                  <c:v>D01</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L$4:$BL$750</c:f>
              <c:numCache>
                <c:formatCode>General</c:formatCode>
                <c:ptCount val="747"/>
                <c:pt idx="65" formatCode="#,##0.000">
                  <c:v>0</c:v>
                </c:pt>
                <c:pt idx="66" formatCode="#,##0.000">
                  <c:v>-3.999999999962256</c:v>
                </c:pt>
                <c:pt idx="67" formatCode="#,##0.000">
                  <c:v>-3.999999999962256</c:v>
                </c:pt>
                <c:pt idx="68" formatCode="#,##0.000">
                  <c:v>-3.999999999962256</c:v>
                </c:pt>
                <c:pt idx="69" formatCode="#,##0.000">
                  <c:v>-3.999999999962256</c:v>
                </c:pt>
                <c:pt idx="70" formatCode="#,##0.000">
                  <c:v>-3.999999999962256</c:v>
                </c:pt>
                <c:pt idx="71" formatCode="#,##0.000">
                  <c:v>-3.999999999962256</c:v>
                </c:pt>
                <c:pt idx="72" formatCode="#,##0.000">
                  <c:v>-4.9999999999954525</c:v>
                </c:pt>
                <c:pt idx="73" formatCode="#,##0.000">
                  <c:v>-4.9999999999954525</c:v>
                </c:pt>
                <c:pt idx="74" formatCode="#,##0.000">
                  <c:v>-4.9999999999954525</c:v>
                </c:pt>
                <c:pt idx="75" formatCode="#,##0.000">
                  <c:v>-4.9999999999954525</c:v>
                </c:pt>
                <c:pt idx="76" formatCode="#,##0.000">
                  <c:v>-4.9999999999954525</c:v>
                </c:pt>
                <c:pt idx="77" formatCode="#,##0.000">
                  <c:v>-4.9999999999954525</c:v>
                </c:pt>
                <c:pt idx="78" formatCode="#,##0.000">
                  <c:v>-7.0000000000050022</c:v>
                </c:pt>
                <c:pt idx="79" formatCode="#,##0.000">
                  <c:v>-7.0000000000050022</c:v>
                </c:pt>
                <c:pt idx="80" formatCode="#,##0.000">
                  <c:v>-7.0000000000050022</c:v>
                </c:pt>
                <c:pt idx="81" formatCode="#,##0.000">
                  <c:v>-7.0000000000050022</c:v>
                </c:pt>
                <c:pt idx="82" formatCode="#,##0.000">
                  <c:v>-7.0000000000050022</c:v>
                </c:pt>
                <c:pt idx="83" formatCode="#,##0.000">
                  <c:v>-8.9999999999577085</c:v>
                </c:pt>
                <c:pt idx="84" formatCode="#,##0.000">
                  <c:v>-8.9999999999577085</c:v>
                </c:pt>
                <c:pt idx="85" formatCode="#,##0.000">
                  <c:v>-8.9999999999577085</c:v>
                </c:pt>
                <c:pt idx="86" formatCode="#,##0.000">
                  <c:v>-8.9999999999577085</c:v>
                </c:pt>
                <c:pt idx="87" formatCode="#,##0.000">
                  <c:v>-8.9999999999577085</c:v>
                </c:pt>
                <c:pt idx="88" formatCode="#,##0.000">
                  <c:v>-9.9999999999909051</c:v>
                </c:pt>
                <c:pt idx="89" formatCode="#,##0.000">
                  <c:v>-9.9999999999909051</c:v>
                </c:pt>
                <c:pt idx="90" formatCode="#,##0.000">
                  <c:v>-9.9999999999909051</c:v>
                </c:pt>
                <c:pt idx="91" formatCode="#,##0.000">
                  <c:v>-9.9999999999909051</c:v>
                </c:pt>
                <c:pt idx="92" formatCode="#,##0.000">
                  <c:v>-9.9999999999909051</c:v>
                </c:pt>
                <c:pt idx="93" formatCode="#,##0.000">
                  <c:v>-9.9999999999909051</c:v>
                </c:pt>
                <c:pt idx="94" formatCode="#,##0.000">
                  <c:v>-9.9999999999909051</c:v>
                </c:pt>
                <c:pt idx="95" formatCode="#,##0.000">
                  <c:v>-9.9999999999909051</c:v>
                </c:pt>
                <c:pt idx="96" formatCode="#,##0.000">
                  <c:v>-9.9999999999909051</c:v>
                </c:pt>
                <c:pt idx="97" formatCode="#,##0.000">
                  <c:v>-9.9999999999909051</c:v>
                </c:pt>
                <c:pt idx="98" formatCode="#,##0.000">
                  <c:v>-9.9999999999909051</c:v>
                </c:pt>
                <c:pt idx="99" formatCode="#,##0.000">
                  <c:v>-9.9999999999909051</c:v>
                </c:pt>
                <c:pt idx="100" formatCode="#,##0.000">
                  <c:v>-9.9999999999340616</c:v>
                </c:pt>
                <c:pt idx="101" formatCode="#,##0.000">
                  <c:v>-9.9999999999909051</c:v>
                </c:pt>
                <c:pt idx="102" formatCode="#,##0.000">
                  <c:v>-9.9999999998772182</c:v>
                </c:pt>
                <c:pt idx="103" formatCode="#,##0.000">
                  <c:v>-9.9999999999909051</c:v>
                </c:pt>
                <c:pt idx="104" formatCode="#,##0.000">
                  <c:v>-9.9999999998203748</c:v>
                </c:pt>
                <c:pt idx="105" formatCode="#,##0.000">
                  <c:v>-9.9999999999340616</c:v>
                </c:pt>
                <c:pt idx="106" formatCode="#,##0.000">
                  <c:v>-10.999999999967258</c:v>
                </c:pt>
                <c:pt idx="107" formatCode="#,##0.000">
                  <c:v>-12.000000000000455</c:v>
                </c:pt>
                <c:pt idx="108" formatCode="#,##0.000">
                  <c:v>-12.000000000000455</c:v>
                </c:pt>
                <c:pt idx="109" formatCode="#,##0.000">
                  <c:v>-12.999999999919964</c:v>
                </c:pt>
                <c:pt idx="110" formatCode="#,##0.000">
                  <c:v>-13.999999999953161</c:v>
                </c:pt>
                <c:pt idx="111" formatCode="#,##0.000">
                  <c:v>-14.999999999872671</c:v>
                </c:pt>
                <c:pt idx="112" formatCode="#,##0.000">
                  <c:v>-14.999999999986358</c:v>
                </c:pt>
                <c:pt idx="113" formatCode="#,##0.000">
                  <c:v>-15.999999999962711</c:v>
                </c:pt>
              </c:numCache>
            </c:numRef>
          </c:yVal>
          <c:smooth val="0"/>
        </c:ser>
        <c:ser>
          <c:idx val="22"/>
          <c:order val="21"/>
          <c:tx>
            <c:strRef>
              <c:f>DispAcc!$BM$1</c:f>
              <c:strCache>
                <c:ptCount val="1"/>
                <c:pt idx="0">
                  <c:v>D02</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O$4:$BO$750</c:f>
              <c:numCache>
                <c:formatCode>General</c:formatCode>
                <c:ptCount val="747"/>
                <c:pt idx="65" formatCode="#,##0.000">
                  <c:v>-2.0000000000095497</c:v>
                </c:pt>
                <c:pt idx="66" formatCode="#,##0.000">
                  <c:v>-8.0000000000381988</c:v>
                </c:pt>
                <c:pt idx="67" formatCode="#,##0.000">
                  <c:v>-11.000000000024102</c:v>
                </c:pt>
                <c:pt idx="68" formatCode="#,##0.000">
                  <c:v>-14.000000000010004</c:v>
                </c:pt>
                <c:pt idx="69" formatCode="#,##0.000">
                  <c:v>-19.000000000005457</c:v>
                </c:pt>
                <c:pt idx="70" formatCode="#,##0.000">
                  <c:v>-21.000000000015007</c:v>
                </c:pt>
                <c:pt idx="71" formatCode="#,##0.000">
                  <c:v>-23.000000000024556</c:v>
                </c:pt>
                <c:pt idx="72" formatCode="#,##0.000">
                  <c:v>-26.000000000010459</c:v>
                </c:pt>
                <c:pt idx="73" formatCode="#,##0.000">
                  <c:v>-27.000000000043656</c:v>
                </c:pt>
                <c:pt idx="74" formatCode="#,##0.000">
                  <c:v>-28.999999999996362</c:v>
                </c:pt>
                <c:pt idx="75" formatCode="#,##0.000">
                  <c:v>-30.000000000029559</c:v>
                </c:pt>
                <c:pt idx="76" formatCode="#,##0.000">
                  <c:v>-32.000000000039108</c:v>
                </c:pt>
                <c:pt idx="77" formatCode="#,##0.000">
                  <c:v>-33.999999999991815</c:v>
                </c:pt>
                <c:pt idx="78" formatCode="#,##0.000">
                  <c:v>-38.000000000010914</c:v>
                </c:pt>
                <c:pt idx="79" formatCode="#,##0.000">
                  <c:v>-40.999999999996817</c:v>
                </c:pt>
                <c:pt idx="80" formatCode="#,##0.000">
                  <c:v>-43.000000000006366</c:v>
                </c:pt>
                <c:pt idx="81" formatCode="#,##0.000">
                  <c:v>-48.000000000001819</c:v>
                </c:pt>
                <c:pt idx="82" formatCode="#,##0.000">
                  <c:v>-52.999999999997272</c:v>
                </c:pt>
                <c:pt idx="83" formatCode="#,##0.000">
                  <c:v>-57.999999999992724</c:v>
                </c:pt>
                <c:pt idx="84" formatCode="#,##0.000">
                  <c:v>-61.00000000003547</c:v>
                </c:pt>
                <c:pt idx="85" formatCode="#,##0.000">
                  <c:v>-61.00000000003547</c:v>
                </c:pt>
                <c:pt idx="86" formatCode="#,##0.000">
                  <c:v>-64.000000000021373</c:v>
                </c:pt>
                <c:pt idx="87" formatCode="#,##0.000">
                  <c:v>-64.000000000021373</c:v>
                </c:pt>
                <c:pt idx="88" formatCode="#,##0.000">
                  <c:v>-67.000000000007276</c:v>
                </c:pt>
                <c:pt idx="89" formatCode="#,##0.000">
                  <c:v>-69.000000000016826</c:v>
                </c:pt>
                <c:pt idx="90" formatCode="#,##0.000">
                  <c:v>-69.999999999993179</c:v>
                </c:pt>
                <c:pt idx="91" formatCode="#,##0.000">
                  <c:v>-73.000000000035925</c:v>
                </c:pt>
                <c:pt idx="92" formatCode="#,##0.000">
                  <c:v>-73.000000000035925</c:v>
                </c:pt>
                <c:pt idx="93" formatCode="#,##0.000">
                  <c:v>-75.000000000045475</c:v>
                </c:pt>
                <c:pt idx="94" formatCode="#,##0.000">
                  <c:v>-75.000000000045475</c:v>
                </c:pt>
                <c:pt idx="95" formatCode="#,##0.000">
                  <c:v>-76.000000000021828</c:v>
                </c:pt>
                <c:pt idx="96" formatCode="#,##0.000">
                  <c:v>-76.000000000021828</c:v>
                </c:pt>
                <c:pt idx="97" formatCode="#,##0.000">
                  <c:v>-76.000000000021828</c:v>
                </c:pt>
                <c:pt idx="98" formatCode="#,##0.000">
                  <c:v>-76.999999999998181</c:v>
                </c:pt>
                <c:pt idx="99" formatCode="#,##0.000">
                  <c:v>-76.999999999998181</c:v>
                </c:pt>
                <c:pt idx="100" formatCode="#,##0.000">
                  <c:v>-76.999999999998181</c:v>
                </c:pt>
                <c:pt idx="101" formatCode="#,##0.000">
                  <c:v>-76.999999999998181</c:v>
                </c:pt>
                <c:pt idx="102" formatCode="#,##0.000">
                  <c:v>-77.999999999917691</c:v>
                </c:pt>
                <c:pt idx="103" formatCode="#,##0.000">
                  <c:v>-79.000000000064574</c:v>
                </c:pt>
                <c:pt idx="104" formatCode="#,##0.000">
                  <c:v>-78.999999999894044</c:v>
                </c:pt>
                <c:pt idx="105" formatCode="#,##0.000">
                  <c:v>-79.999999999984084</c:v>
                </c:pt>
                <c:pt idx="106" formatCode="#,##0.000">
                  <c:v>-81.999999999993634</c:v>
                </c:pt>
                <c:pt idx="107" formatCode="#,##0.000">
                  <c:v>-83.00000000002683</c:v>
                </c:pt>
                <c:pt idx="108" formatCode="#,##0.000">
                  <c:v>-83.999999999889496</c:v>
                </c:pt>
                <c:pt idx="109" formatCode="#,##0.000">
                  <c:v>-84.999999999979536</c:v>
                </c:pt>
                <c:pt idx="110" formatCode="#,##0.000">
                  <c:v>-86.999999999989086</c:v>
                </c:pt>
                <c:pt idx="111" formatCode="#,##0.000">
                  <c:v>-89.999999999918145</c:v>
                </c:pt>
                <c:pt idx="112" formatCode="#,##0.000">
                  <c:v>-90.000000000031832</c:v>
                </c:pt>
                <c:pt idx="113" formatCode="#,##0.000">
                  <c:v>-91.999999999984539</c:v>
                </c:pt>
              </c:numCache>
            </c:numRef>
          </c:yVal>
          <c:smooth val="0"/>
        </c:ser>
        <c:ser>
          <c:idx val="23"/>
          <c:order val="22"/>
          <c:tx>
            <c:strRef>
              <c:f>DispAcc!$BP$1</c:f>
              <c:strCache>
                <c:ptCount val="1"/>
                <c:pt idx="0">
                  <c:v>D03</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R$4:$BR$750</c:f>
              <c:numCache>
                <c:formatCode>General</c:formatCode>
                <c:ptCount val="747"/>
                <c:pt idx="65" formatCode="#,##0.000">
                  <c:v>-2.0000000000095497</c:v>
                </c:pt>
                <c:pt idx="66" formatCode="#,##0.000">
                  <c:v>-15.000000000043201</c:v>
                </c:pt>
                <c:pt idx="67" formatCode="#,##0.000">
                  <c:v>-18.000000000029104</c:v>
                </c:pt>
                <c:pt idx="68" formatCode="#,##0.000">
                  <c:v>-21.000000000015007</c:v>
                </c:pt>
                <c:pt idx="69" formatCode="#,##0.000">
                  <c:v>-25.000000000034106</c:v>
                </c:pt>
                <c:pt idx="70" formatCode="#,##0.000">
                  <c:v>-30.000000000029559</c:v>
                </c:pt>
                <c:pt idx="71" formatCode="#,##0.000">
                  <c:v>-33.000000000015461</c:v>
                </c:pt>
                <c:pt idx="72" formatCode="#,##0.000">
                  <c:v>-37.000000000034561</c:v>
                </c:pt>
                <c:pt idx="73" formatCode="#,##0.000">
                  <c:v>-40.000000000020464</c:v>
                </c:pt>
                <c:pt idx="74" formatCode="#,##0.000">
                  <c:v>-40.999999999996817</c:v>
                </c:pt>
                <c:pt idx="75" formatCode="#,##0.000">
                  <c:v>-40.999999999996817</c:v>
                </c:pt>
                <c:pt idx="76" formatCode="#,##0.000">
                  <c:v>-43.000000000006366</c:v>
                </c:pt>
                <c:pt idx="77" formatCode="#,##0.000">
                  <c:v>-45.000000000015916</c:v>
                </c:pt>
                <c:pt idx="78" formatCode="#,##0.000">
                  <c:v>-49.000000000035016</c:v>
                </c:pt>
                <c:pt idx="79" formatCode="#,##0.000">
                  <c:v>-54.000000000030468</c:v>
                </c:pt>
                <c:pt idx="80" formatCode="#,##0.000">
                  <c:v>-57.000000000016371</c:v>
                </c:pt>
                <c:pt idx="81" formatCode="#,##0.000">
                  <c:v>-62.000000000011823</c:v>
                </c:pt>
                <c:pt idx="82" formatCode="#,##0.000">
                  <c:v>-68.000000000040473</c:v>
                </c:pt>
                <c:pt idx="83" formatCode="#,##0.000">
                  <c:v>-74.000000000012278</c:v>
                </c:pt>
                <c:pt idx="84" formatCode="#,##0.000">
                  <c:v>-76.999999999998181</c:v>
                </c:pt>
                <c:pt idx="85" formatCode="#,##0.000">
                  <c:v>-79.000000000007731</c:v>
                </c:pt>
                <c:pt idx="86" formatCode="#,##0.000">
                  <c:v>-81.999999999993634</c:v>
                </c:pt>
                <c:pt idx="87" formatCode="#,##0.000">
                  <c:v>-83.00000000002683</c:v>
                </c:pt>
                <c:pt idx="88" formatCode="#,##0.000">
                  <c:v>-87.000000000045929</c:v>
                </c:pt>
                <c:pt idx="89" formatCode="#,##0.000">
                  <c:v>-88.000000000022283</c:v>
                </c:pt>
                <c:pt idx="90" formatCode="#,##0.000">
                  <c:v>-90.000000000031832</c:v>
                </c:pt>
                <c:pt idx="91" formatCode="#,##0.000">
                  <c:v>-92.000000000041382</c:v>
                </c:pt>
                <c:pt idx="92" formatCode="#,##0.000">
                  <c:v>-93.000000000017735</c:v>
                </c:pt>
                <c:pt idx="93" formatCode="#,##0.000">
                  <c:v>-95.000000000027285</c:v>
                </c:pt>
                <c:pt idx="94" formatCode="#,##0.000">
                  <c:v>-95.000000000027285</c:v>
                </c:pt>
                <c:pt idx="95" formatCode="#,##0.000">
                  <c:v>-96.000000000003638</c:v>
                </c:pt>
                <c:pt idx="96" formatCode="#,##0.000">
                  <c:v>-96.000000000003638</c:v>
                </c:pt>
                <c:pt idx="97" formatCode="#,##0.000">
                  <c:v>-96.000000000003638</c:v>
                </c:pt>
                <c:pt idx="98" formatCode="#,##0.000">
                  <c:v>-97.000000000036835</c:v>
                </c:pt>
                <c:pt idx="99" formatCode="#,##0.000">
                  <c:v>-97.000000000036835</c:v>
                </c:pt>
                <c:pt idx="100" formatCode="#,##0.000">
                  <c:v>-97.000000000036835</c:v>
                </c:pt>
                <c:pt idx="101" formatCode="#,##0.000">
                  <c:v>-97.000000000036835</c:v>
                </c:pt>
                <c:pt idx="102" formatCode="#,##0.000">
                  <c:v>-97.999999999956344</c:v>
                </c:pt>
                <c:pt idx="103" formatCode="#,##0.000">
                  <c:v>-99.000000000046384</c:v>
                </c:pt>
                <c:pt idx="104" formatCode="#,##0.000">
                  <c:v>-99.999999999909051</c:v>
                </c:pt>
                <c:pt idx="105" formatCode="#,##0.000">
                  <c:v>-100.99999999999909</c:v>
                </c:pt>
                <c:pt idx="106" formatCode="#,##0.000">
                  <c:v>-103.00000000000864</c:v>
                </c:pt>
                <c:pt idx="107" formatCode="#,##0.000">
                  <c:v>-105.00000000007503</c:v>
                </c:pt>
                <c:pt idx="108" formatCode="#,##0.000">
                  <c:v>-106.99999999991405</c:v>
                </c:pt>
                <c:pt idx="109" formatCode="#,##0.000">
                  <c:v>-108.99999999998045</c:v>
                </c:pt>
                <c:pt idx="110" formatCode="#,##0.000">
                  <c:v>-110.00000000001364</c:v>
                </c:pt>
                <c:pt idx="111" formatCode="#,##0.000">
                  <c:v>-112.99999999999955</c:v>
                </c:pt>
                <c:pt idx="112" formatCode="#,##0.000">
                  <c:v>-114.00000000003274</c:v>
                </c:pt>
                <c:pt idx="113" formatCode="#,##0.000">
                  <c:v>-117.00000000001864</c:v>
                </c:pt>
              </c:numCache>
            </c:numRef>
          </c:yVal>
          <c:smooth val="0"/>
        </c:ser>
        <c:ser>
          <c:idx val="24"/>
          <c:order val="23"/>
          <c:tx>
            <c:strRef>
              <c:f>DispAcc!$BS$1</c:f>
              <c:strCache>
                <c:ptCount val="1"/>
                <c:pt idx="0">
                  <c:v>D04</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U$4:$BU$750</c:f>
              <c:numCache>
                <c:formatCode>General</c:formatCode>
                <c:ptCount val="747"/>
                <c:pt idx="65" formatCode="#,##0.000">
                  <c:v>-2.9999999999859028</c:v>
                </c:pt>
                <c:pt idx="66" formatCode="#,##0.000">
                  <c:v>-12.000000000000455</c:v>
                </c:pt>
                <c:pt idx="67" formatCode="#,##0.000">
                  <c:v>-14.999999999986358</c:v>
                </c:pt>
                <c:pt idx="68" formatCode="#,##0.000">
                  <c:v>-17.99999999997226</c:v>
                </c:pt>
                <c:pt idx="69" formatCode="#,##0.000">
                  <c:v>-24.000000000000909</c:v>
                </c:pt>
                <c:pt idx="70" formatCode="#,##0.000">
                  <c:v>-24.999999999977263</c:v>
                </c:pt>
                <c:pt idx="71" formatCode="#,##0.000">
                  <c:v>-26.999999999986812</c:v>
                </c:pt>
                <c:pt idx="72" formatCode="#,##0.000">
                  <c:v>-29.999999999972715</c:v>
                </c:pt>
                <c:pt idx="73" formatCode="#,##0.000">
                  <c:v>-32.999999999958618</c:v>
                </c:pt>
                <c:pt idx="74" formatCode="#,##0.000">
                  <c:v>-32.999999999958618</c:v>
                </c:pt>
                <c:pt idx="75" formatCode="#,##0.000">
                  <c:v>-33.999999999991815</c:v>
                </c:pt>
                <c:pt idx="76" formatCode="#,##0.000">
                  <c:v>-34.999999999968168</c:v>
                </c:pt>
                <c:pt idx="77" formatCode="#,##0.000">
                  <c:v>-36.999999999977717</c:v>
                </c:pt>
                <c:pt idx="78" formatCode="#,##0.000">
                  <c:v>-40.999999999996817</c:v>
                </c:pt>
                <c:pt idx="79" formatCode="#,##0.000">
                  <c:v>-44.999999999959073</c:v>
                </c:pt>
                <c:pt idx="80" formatCode="#,##0.000">
                  <c:v>-48.000000000001819</c:v>
                </c:pt>
                <c:pt idx="81" formatCode="#,##0.000">
                  <c:v>-50.999999999987722</c:v>
                </c:pt>
                <c:pt idx="82" formatCode="#,##0.000">
                  <c:v>-56.999999999959527</c:v>
                </c:pt>
                <c:pt idx="83" formatCode="#,##0.000">
                  <c:v>-62.000000000011823</c:v>
                </c:pt>
                <c:pt idx="84" formatCode="#,##0.000">
                  <c:v>-63.99999999996453</c:v>
                </c:pt>
                <c:pt idx="85" formatCode="#,##0.000">
                  <c:v>-65.999999999974079</c:v>
                </c:pt>
                <c:pt idx="86" formatCode="#,##0.000">
                  <c:v>-68.999999999959982</c:v>
                </c:pt>
                <c:pt idx="87" formatCode="#,##0.000">
                  <c:v>-69.999999999993179</c:v>
                </c:pt>
                <c:pt idx="88" formatCode="#,##0.000">
                  <c:v>-72.999999999979082</c:v>
                </c:pt>
                <c:pt idx="89" formatCode="#,##0.000">
                  <c:v>-74.000000000012278</c:v>
                </c:pt>
                <c:pt idx="90" formatCode="#,##0.000">
                  <c:v>-74.999999999988631</c:v>
                </c:pt>
                <c:pt idx="91" formatCode="#,##0.000">
                  <c:v>-76.999999999998181</c:v>
                </c:pt>
                <c:pt idx="92" formatCode="#,##0.000">
                  <c:v>-79.000000000007731</c:v>
                </c:pt>
                <c:pt idx="93" formatCode="#,##0.000">
                  <c:v>-80.999999999960437</c:v>
                </c:pt>
                <c:pt idx="94" formatCode="#,##0.000">
                  <c:v>-80.999999999960437</c:v>
                </c:pt>
                <c:pt idx="95" formatCode="#,##0.000">
                  <c:v>-80.999999999960437</c:v>
                </c:pt>
                <c:pt idx="96" formatCode="#,##0.000">
                  <c:v>-80.999999999960437</c:v>
                </c:pt>
                <c:pt idx="97" formatCode="#,##0.000">
                  <c:v>-80.999999999960437</c:v>
                </c:pt>
                <c:pt idx="98" formatCode="#,##0.000">
                  <c:v>-80.999999999960437</c:v>
                </c:pt>
                <c:pt idx="99" formatCode="#,##0.000">
                  <c:v>-80.999999999960437</c:v>
                </c:pt>
                <c:pt idx="100" formatCode="#,##0.000">
                  <c:v>-80.999999999960437</c:v>
                </c:pt>
                <c:pt idx="101" formatCode="#,##0.000">
                  <c:v>-80.999999999960437</c:v>
                </c:pt>
                <c:pt idx="102" formatCode="#,##0.000">
                  <c:v>-81.99999999993679</c:v>
                </c:pt>
                <c:pt idx="103" formatCode="#,##0.000">
                  <c:v>-81.999999999993634</c:v>
                </c:pt>
                <c:pt idx="104" formatCode="#,##0.000">
                  <c:v>-82.999999999913143</c:v>
                </c:pt>
                <c:pt idx="105" formatCode="#,##0.000">
                  <c:v>-82.999999999969987</c:v>
                </c:pt>
                <c:pt idx="106" formatCode="#,##0.000">
                  <c:v>-83.99999999994634</c:v>
                </c:pt>
                <c:pt idx="107" formatCode="#,##0.000">
                  <c:v>-86.000000000012733</c:v>
                </c:pt>
                <c:pt idx="108" formatCode="#,##0.000">
                  <c:v>-86.999999999932243</c:v>
                </c:pt>
                <c:pt idx="109" formatCode="#,##0.000">
                  <c:v>-87.999999999965439</c:v>
                </c:pt>
                <c:pt idx="110" formatCode="#,##0.000">
                  <c:v>-89.999999999974989</c:v>
                </c:pt>
                <c:pt idx="111" formatCode="#,##0.000">
                  <c:v>-92.999999999904048</c:v>
                </c:pt>
                <c:pt idx="112" formatCode="#,##0.000">
                  <c:v>-94.999999999970441</c:v>
                </c:pt>
                <c:pt idx="113" formatCode="#,##0.000">
                  <c:v>-96.999999999979991</c:v>
                </c:pt>
              </c:numCache>
            </c:numRef>
          </c:yVal>
          <c:smooth val="0"/>
        </c:ser>
        <c:ser>
          <c:idx val="25"/>
          <c:order val="24"/>
          <c:tx>
            <c:strRef>
              <c:f>DispAcc!$BV$1</c:f>
              <c:strCache>
                <c:ptCount val="1"/>
                <c:pt idx="0">
                  <c:v>D05</c:v>
                </c:pt>
              </c:strCache>
            </c:strRef>
          </c:tx>
          <c:spPr>
            <a:ln w="19050"/>
          </c:spPr>
          <c:marker>
            <c:symbol val="none"/>
          </c:marker>
          <c:xVal>
            <c:numRef>
              <c:f>DispAcc!$A$4:$A$750</c:f>
              <c:numCache>
                <c:formatCode>[$-409]d\-mmm\-yy;@</c:formatCode>
                <c:ptCount val="747"/>
                <c:pt idx="0">
                  <c:v>40060</c:v>
                </c:pt>
                <c:pt idx="1">
                  <c:v>40068</c:v>
                </c:pt>
                <c:pt idx="2">
                  <c:v>40074</c:v>
                </c:pt>
                <c:pt idx="3">
                  <c:v>40081</c:v>
                </c:pt>
                <c:pt idx="4">
                  <c:v>40088</c:v>
                </c:pt>
                <c:pt idx="5">
                  <c:v>40095</c:v>
                </c:pt>
                <c:pt idx="6">
                  <c:v>40102</c:v>
                </c:pt>
                <c:pt idx="7">
                  <c:v>40109</c:v>
                </c:pt>
                <c:pt idx="8">
                  <c:v>40116</c:v>
                </c:pt>
                <c:pt idx="9">
                  <c:v>40123</c:v>
                </c:pt>
                <c:pt idx="10">
                  <c:v>40130</c:v>
                </c:pt>
                <c:pt idx="11">
                  <c:v>40137</c:v>
                </c:pt>
                <c:pt idx="12">
                  <c:v>40144</c:v>
                </c:pt>
                <c:pt idx="13">
                  <c:v>40151</c:v>
                </c:pt>
                <c:pt idx="14">
                  <c:v>40158</c:v>
                </c:pt>
                <c:pt idx="15">
                  <c:v>40165</c:v>
                </c:pt>
                <c:pt idx="16">
                  <c:v>40172</c:v>
                </c:pt>
                <c:pt idx="17">
                  <c:v>40186</c:v>
                </c:pt>
                <c:pt idx="18">
                  <c:v>40201</c:v>
                </c:pt>
                <c:pt idx="19">
                  <c:v>40207</c:v>
                </c:pt>
                <c:pt idx="20">
                  <c:v>40214</c:v>
                </c:pt>
                <c:pt idx="21">
                  <c:v>40221</c:v>
                </c:pt>
                <c:pt idx="22">
                  <c:v>40228</c:v>
                </c:pt>
                <c:pt idx="23">
                  <c:v>40235</c:v>
                </c:pt>
                <c:pt idx="24">
                  <c:v>40242</c:v>
                </c:pt>
                <c:pt idx="25">
                  <c:v>40249</c:v>
                </c:pt>
                <c:pt idx="26">
                  <c:v>40256</c:v>
                </c:pt>
                <c:pt idx="27">
                  <c:v>40263</c:v>
                </c:pt>
                <c:pt idx="28">
                  <c:v>40270</c:v>
                </c:pt>
                <c:pt idx="29">
                  <c:v>40277</c:v>
                </c:pt>
                <c:pt idx="30">
                  <c:v>40284</c:v>
                </c:pt>
                <c:pt idx="31">
                  <c:v>40291</c:v>
                </c:pt>
                <c:pt idx="32">
                  <c:v>40298</c:v>
                </c:pt>
                <c:pt idx="33">
                  <c:v>40305</c:v>
                </c:pt>
                <c:pt idx="34">
                  <c:v>40312</c:v>
                </c:pt>
                <c:pt idx="35">
                  <c:v>40319</c:v>
                </c:pt>
                <c:pt idx="36">
                  <c:v>40326</c:v>
                </c:pt>
                <c:pt idx="37">
                  <c:v>40333</c:v>
                </c:pt>
                <c:pt idx="38">
                  <c:v>40340</c:v>
                </c:pt>
                <c:pt idx="39">
                  <c:v>40347</c:v>
                </c:pt>
                <c:pt idx="40">
                  <c:v>40354</c:v>
                </c:pt>
                <c:pt idx="41">
                  <c:v>40361</c:v>
                </c:pt>
                <c:pt idx="42">
                  <c:v>40368</c:v>
                </c:pt>
                <c:pt idx="43">
                  <c:v>40375</c:v>
                </c:pt>
                <c:pt idx="44">
                  <c:v>40382</c:v>
                </c:pt>
                <c:pt idx="45">
                  <c:v>40389</c:v>
                </c:pt>
                <c:pt idx="46">
                  <c:v>40396</c:v>
                </c:pt>
                <c:pt idx="47">
                  <c:v>40403</c:v>
                </c:pt>
                <c:pt idx="48">
                  <c:v>40410</c:v>
                </c:pt>
                <c:pt idx="49">
                  <c:v>40417</c:v>
                </c:pt>
                <c:pt idx="50">
                  <c:v>40424</c:v>
                </c:pt>
                <c:pt idx="51">
                  <c:v>40431</c:v>
                </c:pt>
                <c:pt idx="52">
                  <c:v>40445</c:v>
                </c:pt>
                <c:pt idx="53">
                  <c:v>40452</c:v>
                </c:pt>
                <c:pt idx="54">
                  <c:v>40459</c:v>
                </c:pt>
                <c:pt idx="55">
                  <c:v>40466</c:v>
                </c:pt>
                <c:pt idx="56">
                  <c:v>40473</c:v>
                </c:pt>
                <c:pt idx="57">
                  <c:v>40480</c:v>
                </c:pt>
                <c:pt idx="58">
                  <c:v>40487</c:v>
                </c:pt>
                <c:pt idx="59">
                  <c:v>40494</c:v>
                </c:pt>
                <c:pt idx="60">
                  <c:v>40501</c:v>
                </c:pt>
                <c:pt idx="61">
                  <c:v>40508</c:v>
                </c:pt>
                <c:pt idx="62">
                  <c:v>40515</c:v>
                </c:pt>
                <c:pt idx="63">
                  <c:v>40522</c:v>
                </c:pt>
                <c:pt idx="64">
                  <c:v>40529</c:v>
                </c:pt>
                <c:pt idx="65">
                  <c:v>40536</c:v>
                </c:pt>
                <c:pt idx="66">
                  <c:v>40561</c:v>
                </c:pt>
                <c:pt idx="67">
                  <c:v>40571</c:v>
                </c:pt>
                <c:pt idx="68">
                  <c:v>40583</c:v>
                </c:pt>
                <c:pt idx="69">
                  <c:v>40596</c:v>
                </c:pt>
                <c:pt idx="70">
                  <c:v>40610</c:v>
                </c:pt>
                <c:pt idx="71">
                  <c:v>40624</c:v>
                </c:pt>
                <c:pt idx="72">
                  <c:v>40638</c:v>
                </c:pt>
                <c:pt idx="73">
                  <c:v>40659</c:v>
                </c:pt>
                <c:pt idx="74">
                  <c:v>40673</c:v>
                </c:pt>
                <c:pt idx="75">
                  <c:v>40687</c:v>
                </c:pt>
                <c:pt idx="76">
                  <c:v>40701</c:v>
                </c:pt>
                <c:pt idx="77">
                  <c:v>40714</c:v>
                </c:pt>
                <c:pt idx="78">
                  <c:v>40736</c:v>
                </c:pt>
                <c:pt idx="79">
                  <c:v>40749</c:v>
                </c:pt>
                <c:pt idx="80">
                  <c:v>40758</c:v>
                </c:pt>
                <c:pt idx="81">
                  <c:v>40777</c:v>
                </c:pt>
                <c:pt idx="82">
                  <c:v>40792</c:v>
                </c:pt>
                <c:pt idx="83">
                  <c:v>40806</c:v>
                </c:pt>
                <c:pt idx="84">
                  <c:v>40820</c:v>
                </c:pt>
                <c:pt idx="85">
                  <c:v>40841</c:v>
                </c:pt>
                <c:pt idx="86">
                  <c:v>40854</c:v>
                </c:pt>
                <c:pt idx="87">
                  <c:v>40869</c:v>
                </c:pt>
                <c:pt idx="88">
                  <c:v>40883</c:v>
                </c:pt>
                <c:pt idx="89">
                  <c:v>40894</c:v>
                </c:pt>
                <c:pt idx="90">
                  <c:v>40912</c:v>
                </c:pt>
                <c:pt idx="91">
                  <c:v>40932</c:v>
                </c:pt>
                <c:pt idx="92">
                  <c:v>40946</c:v>
                </c:pt>
                <c:pt idx="93">
                  <c:v>40960</c:v>
                </c:pt>
                <c:pt idx="94">
                  <c:v>40974</c:v>
                </c:pt>
                <c:pt idx="95">
                  <c:v>40988</c:v>
                </c:pt>
                <c:pt idx="96">
                  <c:v>41002</c:v>
                </c:pt>
                <c:pt idx="97">
                  <c:v>41023</c:v>
                </c:pt>
                <c:pt idx="98">
                  <c:v>41037</c:v>
                </c:pt>
                <c:pt idx="99">
                  <c:v>41051</c:v>
                </c:pt>
                <c:pt idx="100">
                  <c:v>41065</c:v>
                </c:pt>
                <c:pt idx="101">
                  <c:v>41079</c:v>
                </c:pt>
                <c:pt idx="102">
                  <c:v>41093</c:v>
                </c:pt>
                <c:pt idx="103">
                  <c:v>41114</c:v>
                </c:pt>
                <c:pt idx="104">
                  <c:v>41128</c:v>
                </c:pt>
                <c:pt idx="105">
                  <c:v>41142</c:v>
                </c:pt>
                <c:pt idx="106">
                  <c:v>41156</c:v>
                </c:pt>
                <c:pt idx="107">
                  <c:v>41177</c:v>
                </c:pt>
                <c:pt idx="108">
                  <c:v>41191</c:v>
                </c:pt>
                <c:pt idx="109">
                  <c:v>41205</c:v>
                </c:pt>
                <c:pt idx="110">
                  <c:v>41219</c:v>
                </c:pt>
                <c:pt idx="111">
                  <c:v>41233</c:v>
                </c:pt>
                <c:pt idx="112">
                  <c:v>41248</c:v>
                </c:pt>
                <c:pt idx="113">
                  <c:v>41261</c:v>
                </c:pt>
              </c:numCache>
            </c:numRef>
          </c:xVal>
          <c:yVal>
            <c:numRef>
              <c:f>DispAcc!$BX$4:$BX$750</c:f>
              <c:numCache>
                <c:formatCode>General</c:formatCode>
                <c:ptCount val="747"/>
                <c:pt idx="65" formatCode="#,##0.000">
                  <c:v>0</c:v>
                </c:pt>
                <c:pt idx="66" formatCode="#,##0.000">
                  <c:v>-6.0000000000286491</c:v>
                </c:pt>
                <c:pt idx="67" formatCode="#,##0.000">
                  <c:v>-7.0000000000050022</c:v>
                </c:pt>
                <c:pt idx="68" formatCode="#,##0.000">
                  <c:v>-9.0000000000145519</c:v>
                </c:pt>
                <c:pt idx="69" formatCode="#,##0.000">
                  <c:v>-11.000000000024102</c:v>
                </c:pt>
                <c:pt idx="70" formatCode="#,##0.000">
                  <c:v>-11.000000000024102</c:v>
                </c:pt>
                <c:pt idx="71" formatCode="#,##0.000">
                  <c:v>-13.000000000033651</c:v>
                </c:pt>
                <c:pt idx="72" formatCode="#,##0.000">
                  <c:v>-14.999999999986358</c:v>
                </c:pt>
                <c:pt idx="73" formatCode="#,##0.000">
                  <c:v>-14.999999999986358</c:v>
                </c:pt>
                <c:pt idx="74" formatCode="#,##0.000">
                  <c:v>-14.999999999986358</c:v>
                </c:pt>
                <c:pt idx="75" formatCode="#,##0.000">
                  <c:v>-14.999999999986358</c:v>
                </c:pt>
                <c:pt idx="76" formatCode="#,##0.000">
                  <c:v>-16.999999999995907</c:v>
                </c:pt>
                <c:pt idx="77" formatCode="#,##0.000">
                  <c:v>-16.999999999995907</c:v>
                </c:pt>
                <c:pt idx="78" formatCode="#,##0.000">
                  <c:v>-19.000000000005457</c:v>
                </c:pt>
                <c:pt idx="79" formatCode="#,##0.000">
                  <c:v>-19.000000000005457</c:v>
                </c:pt>
                <c:pt idx="80" formatCode="#,##0.000">
                  <c:v>-21.000000000015007</c:v>
                </c:pt>
                <c:pt idx="81" formatCode="#,##0.000">
                  <c:v>-21.000000000015007</c:v>
                </c:pt>
                <c:pt idx="82" formatCode="#,##0.000">
                  <c:v>-24.000000000000909</c:v>
                </c:pt>
                <c:pt idx="83" formatCode="#,##0.000">
                  <c:v>-26.000000000010459</c:v>
                </c:pt>
                <c:pt idx="84" formatCode="#,##0.000">
                  <c:v>-26.000000000010459</c:v>
                </c:pt>
                <c:pt idx="85" formatCode="#,##0.000">
                  <c:v>-26.999999999986812</c:v>
                </c:pt>
                <c:pt idx="86" formatCode="#,##0.000">
                  <c:v>-28.000000000020009</c:v>
                </c:pt>
                <c:pt idx="87" formatCode="#,##0.000">
                  <c:v>-28.000000000020009</c:v>
                </c:pt>
                <c:pt idx="88" formatCode="#,##0.000">
                  <c:v>-30.000000000029559</c:v>
                </c:pt>
                <c:pt idx="89" formatCode="#,##0.000">
                  <c:v>-31.000000000005912</c:v>
                </c:pt>
                <c:pt idx="90" formatCode="#,##0.000">
                  <c:v>-31.000000000005912</c:v>
                </c:pt>
                <c:pt idx="91" formatCode="#,##0.000">
                  <c:v>-31.000000000005912</c:v>
                </c:pt>
                <c:pt idx="92" formatCode="#,##0.000">
                  <c:v>-32.000000000039108</c:v>
                </c:pt>
                <c:pt idx="93" formatCode="#,##0.000">
                  <c:v>-32.000000000039108</c:v>
                </c:pt>
                <c:pt idx="94" formatCode="#,##0.000">
                  <c:v>-32.000000000039108</c:v>
                </c:pt>
                <c:pt idx="95" formatCode="#,##0.000">
                  <c:v>-32.000000000039108</c:v>
                </c:pt>
                <c:pt idx="96" formatCode="#,##0.000">
                  <c:v>-32.000000000039108</c:v>
                </c:pt>
                <c:pt idx="97" formatCode="#,##0.000">
                  <c:v>-32.000000000039108</c:v>
                </c:pt>
                <c:pt idx="98" formatCode="#,##0.000">
                  <c:v>-33.000000000015461</c:v>
                </c:pt>
                <c:pt idx="99" formatCode="#,##0.000">
                  <c:v>-33.000000000015461</c:v>
                </c:pt>
                <c:pt idx="100" formatCode="#,##0.000">
                  <c:v>-33.000000000015461</c:v>
                </c:pt>
                <c:pt idx="101" formatCode="#,##0.000">
                  <c:v>-33.000000000015461</c:v>
                </c:pt>
                <c:pt idx="102" formatCode="#,##0.000">
                  <c:v>-32.999999999958618</c:v>
                </c:pt>
                <c:pt idx="103" formatCode="#,##0.000">
                  <c:v>-33.000000000015461</c:v>
                </c:pt>
                <c:pt idx="104" formatCode="#,##0.000">
                  <c:v>-32.999999999958618</c:v>
                </c:pt>
                <c:pt idx="105" formatCode="#,##0.000">
                  <c:v>-32.999999999958618</c:v>
                </c:pt>
                <c:pt idx="106" formatCode="#,##0.000">
                  <c:v>-32.999999999958618</c:v>
                </c:pt>
                <c:pt idx="107" formatCode="#,##0.000">
                  <c:v>-33.999999999991815</c:v>
                </c:pt>
                <c:pt idx="108" formatCode="#,##0.000">
                  <c:v>-35.000000000025011</c:v>
                </c:pt>
                <c:pt idx="109" formatCode="#,##0.000">
                  <c:v>-35.000000000025011</c:v>
                </c:pt>
                <c:pt idx="110" formatCode="#,##0.000">
                  <c:v>-36.000000000001364</c:v>
                </c:pt>
                <c:pt idx="111" formatCode="#,##0.000">
                  <c:v>-37.999999999954071</c:v>
                </c:pt>
                <c:pt idx="112" formatCode="#,##0.000">
                  <c:v>-38.999999999987267</c:v>
                </c:pt>
                <c:pt idx="113" formatCode="#,##0.000">
                  <c:v>-40.000000000020464</c:v>
                </c:pt>
              </c:numCache>
            </c:numRef>
          </c:yVal>
          <c:smooth val="0"/>
        </c:ser>
        <c:dLbls>
          <c:showLegendKey val="0"/>
          <c:showVal val="0"/>
          <c:showCatName val="0"/>
          <c:showSerName val="0"/>
          <c:showPercent val="0"/>
          <c:showBubbleSize val="0"/>
        </c:dLbls>
        <c:axId val="127005440"/>
        <c:axId val="127007360"/>
      </c:scatterChart>
      <c:scatterChart>
        <c:scatterStyle val="lineMarker"/>
        <c:varyColors val="0"/>
        <c:ser>
          <c:idx val="20"/>
          <c:order val="25"/>
          <c:tx>
            <c:v>WL</c:v>
          </c:tx>
          <c:spPr>
            <a:ln w="19050">
              <a:solidFill>
                <a:schemeClr val="tx1"/>
              </a:solidFill>
              <a:prstDash val="dash"/>
            </a:ln>
          </c:spPr>
          <c:marker>
            <c:symbol val="none"/>
          </c:marker>
          <c:xVal>
            <c:numRef>
              <c:f>WL!$A$2:$A$1000</c:f>
              <c:numCache>
                <c:formatCode>[$-409]d\-mmm\-yy;@</c:formatCode>
                <c:ptCount val="999"/>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pt idx="632" formatCode="dd\-mmm\-yy">
                  <c:v>40887</c:v>
                </c:pt>
                <c:pt idx="633" formatCode="dd\-mmm\-yy">
                  <c:v>40888</c:v>
                </c:pt>
                <c:pt idx="634" formatCode="dd\-mmm\-yy">
                  <c:v>40889</c:v>
                </c:pt>
                <c:pt idx="635" formatCode="dd\-mmm\-yy">
                  <c:v>40890</c:v>
                </c:pt>
                <c:pt idx="636" formatCode="dd\-mmm\-yy">
                  <c:v>40891</c:v>
                </c:pt>
                <c:pt idx="637" formatCode="dd\-mmm\-yy">
                  <c:v>40892</c:v>
                </c:pt>
                <c:pt idx="638" formatCode="dd\-mmm\-yy">
                  <c:v>40893</c:v>
                </c:pt>
                <c:pt idx="639" formatCode="dd\-mmm\-yy">
                  <c:v>40894</c:v>
                </c:pt>
                <c:pt idx="640" formatCode="dd\-mmm\-yy">
                  <c:v>40895</c:v>
                </c:pt>
                <c:pt idx="641" formatCode="dd\-mmm\-yy">
                  <c:v>40896</c:v>
                </c:pt>
                <c:pt idx="642" formatCode="dd\-mmm\-yy">
                  <c:v>40897</c:v>
                </c:pt>
                <c:pt idx="643" formatCode="dd\-mmm\-yy">
                  <c:v>40898</c:v>
                </c:pt>
                <c:pt idx="644" formatCode="dd\-mmm\-yy">
                  <c:v>40899</c:v>
                </c:pt>
                <c:pt idx="645" formatCode="dd\-mmm\-yy">
                  <c:v>40900</c:v>
                </c:pt>
                <c:pt idx="646" formatCode="dd\-mmm\-yy">
                  <c:v>40901</c:v>
                </c:pt>
                <c:pt idx="647" formatCode="dd\-mmm\-yy">
                  <c:v>40902</c:v>
                </c:pt>
                <c:pt idx="648" formatCode="dd\-mmm\-yy">
                  <c:v>40903</c:v>
                </c:pt>
                <c:pt idx="649" formatCode="dd\-mmm\-yy">
                  <c:v>40904</c:v>
                </c:pt>
                <c:pt idx="650" formatCode="dd\-mmm\-yy">
                  <c:v>40905</c:v>
                </c:pt>
                <c:pt idx="651" formatCode="dd\-mmm\-yy">
                  <c:v>40906</c:v>
                </c:pt>
                <c:pt idx="652" formatCode="dd\-mmm\-yy">
                  <c:v>40907</c:v>
                </c:pt>
                <c:pt idx="653" formatCode="dd\-mmm\-yy">
                  <c:v>40908</c:v>
                </c:pt>
                <c:pt idx="654" formatCode="dd\-mmm\-yy">
                  <c:v>40909</c:v>
                </c:pt>
                <c:pt idx="655" formatCode="dd\-mmm\-yy">
                  <c:v>40910</c:v>
                </c:pt>
                <c:pt idx="656" formatCode="dd\-mmm\-yy">
                  <c:v>40911</c:v>
                </c:pt>
                <c:pt idx="657" formatCode="dd\-mmm\-yy">
                  <c:v>40912</c:v>
                </c:pt>
                <c:pt idx="658" formatCode="dd\-mmm\-yy">
                  <c:v>40913</c:v>
                </c:pt>
                <c:pt idx="659" formatCode="dd\-mmm\-yy">
                  <c:v>40914</c:v>
                </c:pt>
                <c:pt idx="660" formatCode="dd\-mmm\-yy">
                  <c:v>40915</c:v>
                </c:pt>
                <c:pt idx="661" formatCode="dd\-mmm\-yy">
                  <c:v>40916</c:v>
                </c:pt>
                <c:pt idx="662" formatCode="dd\-mmm\-yy">
                  <c:v>40917</c:v>
                </c:pt>
                <c:pt idx="663" formatCode="dd\-mmm\-yy">
                  <c:v>40918</c:v>
                </c:pt>
                <c:pt idx="664" formatCode="dd\-mmm\-yy">
                  <c:v>40919</c:v>
                </c:pt>
                <c:pt idx="665" formatCode="dd\-mmm\-yy">
                  <c:v>40920</c:v>
                </c:pt>
                <c:pt idx="666" formatCode="dd\-mmm\-yy">
                  <c:v>40921</c:v>
                </c:pt>
                <c:pt idx="667" formatCode="dd\-mmm\-yy">
                  <c:v>40922</c:v>
                </c:pt>
                <c:pt idx="668" formatCode="dd\-mmm\-yy">
                  <c:v>40923</c:v>
                </c:pt>
                <c:pt idx="669" formatCode="dd\-mmm\-yy">
                  <c:v>40924</c:v>
                </c:pt>
                <c:pt idx="670" formatCode="dd\-mmm\-yy">
                  <c:v>40925</c:v>
                </c:pt>
                <c:pt idx="671" formatCode="dd\-mmm\-yy">
                  <c:v>40926</c:v>
                </c:pt>
                <c:pt idx="672" formatCode="dd\-mmm\-yy">
                  <c:v>40927</c:v>
                </c:pt>
                <c:pt idx="673" formatCode="dd\-mmm\-yy">
                  <c:v>40928</c:v>
                </c:pt>
                <c:pt idx="674" formatCode="dd\-mmm\-yy">
                  <c:v>40929</c:v>
                </c:pt>
                <c:pt idx="675" formatCode="dd\-mmm\-yy">
                  <c:v>40930</c:v>
                </c:pt>
                <c:pt idx="676" formatCode="dd\-mmm\-yy">
                  <c:v>40931</c:v>
                </c:pt>
                <c:pt idx="677" formatCode="dd\-mmm\-yy">
                  <c:v>40932</c:v>
                </c:pt>
                <c:pt idx="678" formatCode="dd\-mmm\-yy">
                  <c:v>40933</c:v>
                </c:pt>
                <c:pt idx="679" formatCode="dd\-mmm\-yy">
                  <c:v>40934</c:v>
                </c:pt>
                <c:pt idx="680" formatCode="dd\-mmm\-yy">
                  <c:v>40935</c:v>
                </c:pt>
                <c:pt idx="681" formatCode="dd\-mmm\-yy">
                  <c:v>40936</c:v>
                </c:pt>
                <c:pt idx="682" formatCode="dd\-mmm\-yy">
                  <c:v>40937</c:v>
                </c:pt>
                <c:pt idx="683" formatCode="dd\-mmm\-yy">
                  <c:v>40938</c:v>
                </c:pt>
                <c:pt idx="684" formatCode="dd\-mmm\-yy">
                  <c:v>40939</c:v>
                </c:pt>
                <c:pt idx="685" formatCode="dd\-mmm\-yy">
                  <c:v>40940</c:v>
                </c:pt>
                <c:pt idx="686" formatCode="dd\-mmm\-yy">
                  <c:v>40941</c:v>
                </c:pt>
                <c:pt idx="687" formatCode="dd\-mmm\-yy">
                  <c:v>40942</c:v>
                </c:pt>
                <c:pt idx="688" formatCode="dd\-mmm\-yy">
                  <c:v>40943</c:v>
                </c:pt>
                <c:pt idx="689" formatCode="dd\-mmm\-yy">
                  <c:v>40944</c:v>
                </c:pt>
                <c:pt idx="690" formatCode="dd\-mmm\-yy">
                  <c:v>40945</c:v>
                </c:pt>
                <c:pt idx="691" formatCode="dd\-mmm\-yy">
                  <c:v>40946</c:v>
                </c:pt>
                <c:pt idx="692" formatCode="dd\-mmm\-yy">
                  <c:v>40947</c:v>
                </c:pt>
                <c:pt idx="693" formatCode="dd\-mmm\-yy">
                  <c:v>40948</c:v>
                </c:pt>
                <c:pt idx="694" formatCode="dd\-mmm\-yy">
                  <c:v>40949</c:v>
                </c:pt>
                <c:pt idx="695" formatCode="dd\-mmm\-yy">
                  <c:v>40950</c:v>
                </c:pt>
                <c:pt idx="696" formatCode="dd\-mmm\-yy">
                  <c:v>40951</c:v>
                </c:pt>
                <c:pt idx="697" formatCode="dd\-mmm\-yy">
                  <c:v>40952</c:v>
                </c:pt>
                <c:pt idx="698" formatCode="dd\-mmm\-yy">
                  <c:v>40953</c:v>
                </c:pt>
                <c:pt idx="699" formatCode="dd\-mmm\-yy">
                  <c:v>40954</c:v>
                </c:pt>
                <c:pt idx="700" formatCode="dd\-mmm\-yy">
                  <c:v>40955</c:v>
                </c:pt>
                <c:pt idx="701" formatCode="dd\-mmm\-yy">
                  <c:v>40956</c:v>
                </c:pt>
                <c:pt idx="702" formatCode="dd\-mmm\-yy">
                  <c:v>40957</c:v>
                </c:pt>
                <c:pt idx="703" formatCode="dd\-mmm\-yy">
                  <c:v>40958</c:v>
                </c:pt>
                <c:pt idx="704" formatCode="dd\-mmm\-yy">
                  <c:v>40959</c:v>
                </c:pt>
                <c:pt idx="705" formatCode="dd\-mmm\-yy">
                  <c:v>40960</c:v>
                </c:pt>
                <c:pt idx="706" formatCode="dd\-mmm\-yy">
                  <c:v>40961</c:v>
                </c:pt>
                <c:pt idx="707" formatCode="dd\-mmm\-yy">
                  <c:v>40962</c:v>
                </c:pt>
                <c:pt idx="708" formatCode="dd\-mmm\-yy">
                  <c:v>40963</c:v>
                </c:pt>
                <c:pt idx="709" formatCode="dd\-mmm\-yy">
                  <c:v>40964</c:v>
                </c:pt>
                <c:pt idx="710" formatCode="dd\-mmm\-yy">
                  <c:v>40965</c:v>
                </c:pt>
                <c:pt idx="711" formatCode="dd\-mmm\-yy">
                  <c:v>40966</c:v>
                </c:pt>
                <c:pt idx="712" formatCode="dd\-mmm\-yy">
                  <c:v>40967</c:v>
                </c:pt>
                <c:pt idx="713" formatCode="dd\-mmm\-yy">
                  <c:v>40968</c:v>
                </c:pt>
                <c:pt idx="714" formatCode="dd\-mmm\-yy">
                  <c:v>40969</c:v>
                </c:pt>
                <c:pt idx="715" formatCode="dd\-mmm\-yy">
                  <c:v>40970</c:v>
                </c:pt>
                <c:pt idx="716" formatCode="dd\-mmm\-yy">
                  <c:v>40971</c:v>
                </c:pt>
                <c:pt idx="717" formatCode="dd\-mmm\-yy">
                  <c:v>40972</c:v>
                </c:pt>
                <c:pt idx="718" formatCode="dd\-mmm\-yy">
                  <c:v>40973</c:v>
                </c:pt>
                <c:pt idx="719" formatCode="dd\-mmm\-yy">
                  <c:v>40974</c:v>
                </c:pt>
                <c:pt idx="720" formatCode="dd\-mmm\-yy">
                  <c:v>40975</c:v>
                </c:pt>
                <c:pt idx="721" formatCode="dd\-mmm\-yy">
                  <c:v>40976</c:v>
                </c:pt>
                <c:pt idx="722" formatCode="dd\-mmm\-yy">
                  <c:v>40977</c:v>
                </c:pt>
                <c:pt idx="723" formatCode="dd\-mmm\-yy">
                  <c:v>40978</c:v>
                </c:pt>
                <c:pt idx="724" formatCode="dd\-mmm\-yy">
                  <c:v>40979</c:v>
                </c:pt>
                <c:pt idx="725" formatCode="dd\-mmm\-yy">
                  <c:v>40980</c:v>
                </c:pt>
                <c:pt idx="726" formatCode="dd\-mmm\-yy">
                  <c:v>40981</c:v>
                </c:pt>
                <c:pt idx="727" formatCode="dd\-mmm\-yy">
                  <c:v>40982</c:v>
                </c:pt>
                <c:pt idx="728" formatCode="dd\-mmm\-yy">
                  <c:v>40983</c:v>
                </c:pt>
                <c:pt idx="729" formatCode="dd\-mmm\-yy">
                  <c:v>40984</c:v>
                </c:pt>
                <c:pt idx="730" formatCode="dd\-mmm\-yy">
                  <c:v>40985</c:v>
                </c:pt>
                <c:pt idx="731" formatCode="dd\-mmm\-yy">
                  <c:v>40986</c:v>
                </c:pt>
                <c:pt idx="732" formatCode="dd\-mmm\-yy">
                  <c:v>40987</c:v>
                </c:pt>
                <c:pt idx="733" formatCode="dd\-mmm\-yy">
                  <c:v>40988</c:v>
                </c:pt>
                <c:pt idx="734" formatCode="dd\-mmm\-yy">
                  <c:v>40989</c:v>
                </c:pt>
                <c:pt idx="735" formatCode="dd\-mmm\-yy">
                  <c:v>40990</c:v>
                </c:pt>
                <c:pt idx="736" formatCode="dd\-mmm\-yy">
                  <c:v>40991</c:v>
                </c:pt>
                <c:pt idx="737" formatCode="dd\-mmm\-yy">
                  <c:v>40992</c:v>
                </c:pt>
                <c:pt idx="738" formatCode="dd\-mmm\-yy">
                  <c:v>40993</c:v>
                </c:pt>
                <c:pt idx="739" formatCode="dd\-mmm\-yy">
                  <c:v>40994</c:v>
                </c:pt>
                <c:pt idx="740" formatCode="dd\-mmm\-yy">
                  <c:v>40995</c:v>
                </c:pt>
                <c:pt idx="741" formatCode="dd\-mmm\-yy">
                  <c:v>40996</c:v>
                </c:pt>
                <c:pt idx="742" formatCode="dd\-mmm\-yy">
                  <c:v>40997</c:v>
                </c:pt>
                <c:pt idx="743" formatCode="dd\-mmm\-yy">
                  <c:v>40998</c:v>
                </c:pt>
                <c:pt idx="744" formatCode="dd\-mmm\-yy">
                  <c:v>40999</c:v>
                </c:pt>
                <c:pt idx="745" formatCode="dd\-mmm\-yy">
                  <c:v>41000</c:v>
                </c:pt>
                <c:pt idx="746" formatCode="dd\-mmm\-yy">
                  <c:v>41001</c:v>
                </c:pt>
                <c:pt idx="747" formatCode="dd\-mmm\-yy">
                  <c:v>41002</c:v>
                </c:pt>
                <c:pt idx="748" formatCode="dd\-mmm\-yy">
                  <c:v>41003</c:v>
                </c:pt>
                <c:pt idx="749" formatCode="dd\-mmm\-yy">
                  <c:v>41004</c:v>
                </c:pt>
                <c:pt idx="750" formatCode="dd\-mmm\-yy">
                  <c:v>41005</c:v>
                </c:pt>
                <c:pt idx="751" formatCode="dd\-mmm\-yy">
                  <c:v>41006</c:v>
                </c:pt>
                <c:pt idx="752" formatCode="dd\-mmm\-yy">
                  <c:v>41007</c:v>
                </c:pt>
                <c:pt idx="753" formatCode="dd\-mmm\-yy">
                  <c:v>41008</c:v>
                </c:pt>
                <c:pt idx="754" formatCode="dd\-mmm\-yy">
                  <c:v>41009</c:v>
                </c:pt>
                <c:pt idx="755" formatCode="dd\-mmm\-yy">
                  <c:v>41010</c:v>
                </c:pt>
                <c:pt idx="756" formatCode="dd\-mmm\-yy">
                  <c:v>41011</c:v>
                </c:pt>
                <c:pt idx="757" formatCode="dd\-mmm\-yy">
                  <c:v>41012</c:v>
                </c:pt>
                <c:pt idx="758" formatCode="dd\-mmm\-yy">
                  <c:v>41013</c:v>
                </c:pt>
                <c:pt idx="759" formatCode="dd\-mmm\-yy">
                  <c:v>41014</c:v>
                </c:pt>
                <c:pt idx="760" formatCode="dd\-mmm\-yy">
                  <c:v>41015</c:v>
                </c:pt>
                <c:pt idx="761" formatCode="dd\-mmm\-yy">
                  <c:v>41016</c:v>
                </c:pt>
                <c:pt idx="762" formatCode="dd\-mmm\-yy">
                  <c:v>41017</c:v>
                </c:pt>
                <c:pt idx="763" formatCode="dd\-mmm\-yy">
                  <c:v>41018</c:v>
                </c:pt>
                <c:pt idx="764" formatCode="dd\-mmm\-yy">
                  <c:v>41019</c:v>
                </c:pt>
                <c:pt idx="765" formatCode="dd\-mmm\-yy">
                  <c:v>41020</c:v>
                </c:pt>
                <c:pt idx="766" formatCode="dd\-mmm\-yy">
                  <c:v>41021</c:v>
                </c:pt>
                <c:pt idx="767" formatCode="dd\-mmm\-yy">
                  <c:v>41022</c:v>
                </c:pt>
                <c:pt idx="768" formatCode="dd\-mmm\-yy">
                  <c:v>41023</c:v>
                </c:pt>
                <c:pt idx="769" formatCode="dd\-mmm\-yy">
                  <c:v>41024</c:v>
                </c:pt>
                <c:pt idx="770" formatCode="dd\-mmm\-yy">
                  <c:v>41025</c:v>
                </c:pt>
                <c:pt idx="771" formatCode="dd\-mmm\-yy">
                  <c:v>41026</c:v>
                </c:pt>
                <c:pt idx="772" formatCode="dd\-mmm\-yy">
                  <c:v>41027</c:v>
                </c:pt>
                <c:pt idx="773" formatCode="dd\-mmm\-yy">
                  <c:v>41028</c:v>
                </c:pt>
                <c:pt idx="774" formatCode="dd\-mmm\-yy">
                  <c:v>41029</c:v>
                </c:pt>
                <c:pt idx="775" formatCode="dd\-mmm\-yy">
                  <c:v>41030</c:v>
                </c:pt>
                <c:pt idx="776" formatCode="dd\-mmm\-yy">
                  <c:v>41031</c:v>
                </c:pt>
                <c:pt idx="777" formatCode="dd\-mmm\-yy">
                  <c:v>41032</c:v>
                </c:pt>
                <c:pt idx="778" formatCode="dd\-mmm\-yy">
                  <c:v>41033</c:v>
                </c:pt>
                <c:pt idx="779" formatCode="dd\-mmm\-yy">
                  <c:v>41034</c:v>
                </c:pt>
                <c:pt idx="780" formatCode="dd\-mmm\-yy">
                  <c:v>41035</c:v>
                </c:pt>
                <c:pt idx="781" formatCode="dd\-mmm\-yy">
                  <c:v>41036</c:v>
                </c:pt>
                <c:pt idx="782" formatCode="dd\-mmm\-yy">
                  <c:v>41037</c:v>
                </c:pt>
                <c:pt idx="783" formatCode="dd\-mmm\-yy">
                  <c:v>41038</c:v>
                </c:pt>
                <c:pt idx="784" formatCode="dd\-mmm\-yy">
                  <c:v>41039</c:v>
                </c:pt>
                <c:pt idx="785" formatCode="dd\-mmm\-yy">
                  <c:v>41040</c:v>
                </c:pt>
                <c:pt idx="786" formatCode="dd\-mmm\-yy">
                  <c:v>41041</c:v>
                </c:pt>
                <c:pt idx="787" formatCode="dd\-mmm\-yy">
                  <c:v>41042</c:v>
                </c:pt>
                <c:pt idx="788" formatCode="dd\-mmm\-yy">
                  <c:v>41043</c:v>
                </c:pt>
                <c:pt idx="789" formatCode="dd\-mmm\-yy">
                  <c:v>41044</c:v>
                </c:pt>
                <c:pt idx="790" formatCode="dd\-mmm\-yy">
                  <c:v>41045</c:v>
                </c:pt>
                <c:pt idx="791" formatCode="dd\-mmm\-yy">
                  <c:v>41046</c:v>
                </c:pt>
                <c:pt idx="792" formatCode="dd\-mmm\-yy">
                  <c:v>41047</c:v>
                </c:pt>
                <c:pt idx="793" formatCode="dd\-mmm\-yy">
                  <c:v>41048</c:v>
                </c:pt>
                <c:pt idx="794" formatCode="dd\-mmm\-yy">
                  <c:v>41049</c:v>
                </c:pt>
                <c:pt idx="795" formatCode="dd\-mmm\-yy">
                  <c:v>41050</c:v>
                </c:pt>
                <c:pt idx="796" formatCode="dd\-mmm\-yy">
                  <c:v>41051</c:v>
                </c:pt>
                <c:pt idx="797" formatCode="dd\-mmm\-yy">
                  <c:v>41052</c:v>
                </c:pt>
                <c:pt idx="798" formatCode="dd\-mmm\-yy">
                  <c:v>41053</c:v>
                </c:pt>
                <c:pt idx="799" formatCode="dd\-mmm\-yy">
                  <c:v>41054</c:v>
                </c:pt>
                <c:pt idx="800" formatCode="dd\-mmm\-yy">
                  <c:v>41055</c:v>
                </c:pt>
                <c:pt idx="801" formatCode="dd\-mmm\-yy">
                  <c:v>41056</c:v>
                </c:pt>
                <c:pt idx="802" formatCode="dd\-mmm\-yy">
                  <c:v>41057</c:v>
                </c:pt>
                <c:pt idx="803" formatCode="dd\-mmm\-yy">
                  <c:v>41058</c:v>
                </c:pt>
                <c:pt idx="804" formatCode="dd\-mmm\-yy">
                  <c:v>41059</c:v>
                </c:pt>
                <c:pt idx="805" formatCode="dd\-mmm\-yy">
                  <c:v>41060</c:v>
                </c:pt>
                <c:pt idx="806" formatCode="dd\-mmm\-yy">
                  <c:v>41061</c:v>
                </c:pt>
                <c:pt idx="807" formatCode="dd\-mmm\-yy">
                  <c:v>41062</c:v>
                </c:pt>
                <c:pt idx="808" formatCode="dd\-mmm\-yy">
                  <c:v>41063</c:v>
                </c:pt>
                <c:pt idx="809" formatCode="dd\-mmm\-yy">
                  <c:v>41064</c:v>
                </c:pt>
                <c:pt idx="810" formatCode="dd\-mmm\-yy">
                  <c:v>41065</c:v>
                </c:pt>
                <c:pt idx="811" formatCode="dd\-mmm\-yy">
                  <c:v>41066</c:v>
                </c:pt>
                <c:pt idx="812" formatCode="dd\-mmm\-yy">
                  <c:v>41067</c:v>
                </c:pt>
                <c:pt idx="813" formatCode="dd\-mmm\-yy">
                  <c:v>41068</c:v>
                </c:pt>
                <c:pt idx="814" formatCode="dd\-mmm\-yy">
                  <c:v>41069</c:v>
                </c:pt>
                <c:pt idx="815" formatCode="dd\-mmm\-yy">
                  <c:v>41070</c:v>
                </c:pt>
                <c:pt idx="816" formatCode="dd\-mmm\-yy">
                  <c:v>41071</c:v>
                </c:pt>
                <c:pt idx="817" formatCode="dd\-mmm\-yy">
                  <c:v>41072</c:v>
                </c:pt>
                <c:pt idx="818" formatCode="dd\-mmm\-yy">
                  <c:v>41073</c:v>
                </c:pt>
                <c:pt idx="819" formatCode="dd\-mmm\-yy">
                  <c:v>41074</c:v>
                </c:pt>
                <c:pt idx="820" formatCode="dd\-mmm\-yy">
                  <c:v>41075</c:v>
                </c:pt>
                <c:pt idx="821" formatCode="dd\-mmm\-yy">
                  <c:v>41076</c:v>
                </c:pt>
                <c:pt idx="822" formatCode="dd\-mmm\-yy">
                  <c:v>41077</c:v>
                </c:pt>
                <c:pt idx="823" formatCode="dd\-mmm\-yy">
                  <c:v>41078</c:v>
                </c:pt>
                <c:pt idx="824" formatCode="dd\-mmm\-yy">
                  <c:v>41079</c:v>
                </c:pt>
                <c:pt idx="825" formatCode="dd\-mmm\-yy">
                  <c:v>41080</c:v>
                </c:pt>
                <c:pt idx="826" formatCode="dd\-mmm\-yy">
                  <c:v>41081</c:v>
                </c:pt>
                <c:pt idx="827" formatCode="dd\-mmm\-yy">
                  <c:v>41082</c:v>
                </c:pt>
                <c:pt idx="828" formatCode="dd\-mmm\-yy">
                  <c:v>41083</c:v>
                </c:pt>
                <c:pt idx="829" formatCode="dd\-mmm\-yy">
                  <c:v>41084</c:v>
                </c:pt>
                <c:pt idx="830" formatCode="dd\-mmm\-yy">
                  <c:v>41085</c:v>
                </c:pt>
                <c:pt idx="831" formatCode="dd\-mmm\-yy">
                  <c:v>41086</c:v>
                </c:pt>
                <c:pt idx="832" formatCode="dd\-mmm\-yy">
                  <c:v>41087</c:v>
                </c:pt>
                <c:pt idx="833" formatCode="dd\-mmm\-yy">
                  <c:v>41088</c:v>
                </c:pt>
                <c:pt idx="834" formatCode="dd\-mmm\-yy">
                  <c:v>41089</c:v>
                </c:pt>
                <c:pt idx="835" formatCode="dd\-mmm\-yy">
                  <c:v>41090</c:v>
                </c:pt>
                <c:pt idx="836" formatCode="dd\-mmm\-yy">
                  <c:v>41091</c:v>
                </c:pt>
                <c:pt idx="837" formatCode="dd\-mmm\-yy">
                  <c:v>41092</c:v>
                </c:pt>
                <c:pt idx="838" formatCode="dd\-mmm\-yy">
                  <c:v>41093</c:v>
                </c:pt>
                <c:pt idx="839" formatCode="dd\-mmm\-yy">
                  <c:v>41094</c:v>
                </c:pt>
                <c:pt idx="840" formatCode="dd\-mmm\-yy">
                  <c:v>41095</c:v>
                </c:pt>
                <c:pt idx="841" formatCode="dd\-mmm\-yy">
                  <c:v>41096</c:v>
                </c:pt>
                <c:pt idx="842" formatCode="dd\-mmm\-yy">
                  <c:v>41097</c:v>
                </c:pt>
                <c:pt idx="843" formatCode="dd\-mmm\-yy">
                  <c:v>41098</c:v>
                </c:pt>
                <c:pt idx="844" formatCode="dd\-mmm\-yy">
                  <c:v>41099</c:v>
                </c:pt>
                <c:pt idx="845" formatCode="dd\-mmm\-yy">
                  <c:v>41100</c:v>
                </c:pt>
                <c:pt idx="846" formatCode="dd\-mmm\-yy">
                  <c:v>41101</c:v>
                </c:pt>
                <c:pt idx="847" formatCode="dd\-mmm\-yy">
                  <c:v>41102</c:v>
                </c:pt>
                <c:pt idx="848" formatCode="dd\-mmm\-yy">
                  <c:v>41103</c:v>
                </c:pt>
                <c:pt idx="849">
                  <c:v>41104</c:v>
                </c:pt>
                <c:pt idx="850">
                  <c:v>41105</c:v>
                </c:pt>
                <c:pt idx="851">
                  <c:v>41106</c:v>
                </c:pt>
                <c:pt idx="852">
                  <c:v>41107</c:v>
                </c:pt>
                <c:pt idx="853">
                  <c:v>41108</c:v>
                </c:pt>
                <c:pt idx="854">
                  <c:v>41109</c:v>
                </c:pt>
                <c:pt idx="855">
                  <c:v>41110</c:v>
                </c:pt>
                <c:pt idx="856">
                  <c:v>41111</c:v>
                </c:pt>
                <c:pt idx="857">
                  <c:v>41112</c:v>
                </c:pt>
                <c:pt idx="858">
                  <c:v>41113</c:v>
                </c:pt>
                <c:pt idx="859">
                  <c:v>41114</c:v>
                </c:pt>
                <c:pt idx="860">
                  <c:v>41115</c:v>
                </c:pt>
                <c:pt idx="861">
                  <c:v>41116</c:v>
                </c:pt>
                <c:pt idx="862">
                  <c:v>41117</c:v>
                </c:pt>
                <c:pt idx="863">
                  <c:v>41118</c:v>
                </c:pt>
                <c:pt idx="864">
                  <c:v>41119</c:v>
                </c:pt>
                <c:pt idx="865">
                  <c:v>41120</c:v>
                </c:pt>
                <c:pt idx="866">
                  <c:v>41121</c:v>
                </c:pt>
                <c:pt idx="867">
                  <c:v>41122</c:v>
                </c:pt>
                <c:pt idx="868">
                  <c:v>41123</c:v>
                </c:pt>
                <c:pt idx="869">
                  <c:v>41124</c:v>
                </c:pt>
                <c:pt idx="870">
                  <c:v>41125</c:v>
                </c:pt>
                <c:pt idx="871">
                  <c:v>41126</c:v>
                </c:pt>
                <c:pt idx="872">
                  <c:v>41127</c:v>
                </c:pt>
                <c:pt idx="873" formatCode="m/d/yyyy">
                  <c:v>41128</c:v>
                </c:pt>
                <c:pt idx="874" formatCode="m/d/yyyy">
                  <c:v>41129</c:v>
                </c:pt>
                <c:pt idx="875" formatCode="m/d/yyyy">
                  <c:v>41130</c:v>
                </c:pt>
                <c:pt idx="876" formatCode="m/d/yyyy">
                  <c:v>41131</c:v>
                </c:pt>
                <c:pt idx="877" formatCode="m/d/yyyy">
                  <c:v>41132</c:v>
                </c:pt>
                <c:pt idx="878" formatCode="m/d/yyyy">
                  <c:v>41133</c:v>
                </c:pt>
                <c:pt idx="879" formatCode="m/d/yyyy">
                  <c:v>41134</c:v>
                </c:pt>
                <c:pt idx="880" formatCode="m/d/yyyy">
                  <c:v>41135</c:v>
                </c:pt>
                <c:pt idx="881" formatCode="m/d/yyyy">
                  <c:v>41136</c:v>
                </c:pt>
                <c:pt idx="882" formatCode="m/d/yyyy">
                  <c:v>41137</c:v>
                </c:pt>
                <c:pt idx="883" formatCode="m/d/yyyy">
                  <c:v>41138</c:v>
                </c:pt>
                <c:pt idx="884" formatCode="m/d/yyyy">
                  <c:v>41139</c:v>
                </c:pt>
                <c:pt idx="885" formatCode="m/d/yyyy">
                  <c:v>41140</c:v>
                </c:pt>
                <c:pt idx="886" formatCode="m/d/yyyy">
                  <c:v>41141</c:v>
                </c:pt>
                <c:pt idx="887" formatCode="m/d/yyyy">
                  <c:v>41142</c:v>
                </c:pt>
                <c:pt idx="888" formatCode="m/d/yyyy">
                  <c:v>41143</c:v>
                </c:pt>
                <c:pt idx="889" formatCode="m/d/yyyy">
                  <c:v>41144</c:v>
                </c:pt>
                <c:pt idx="890" formatCode="m/d/yyyy">
                  <c:v>41145</c:v>
                </c:pt>
                <c:pt idx="891" formatCode="m/d/yyyy">
                  <c:v>41146</c:v>
                </c:pt>
                <c:pt idx="892" formatCode="m/d/yyyy">
                  <c:v>41147</c:v>
                </c:pt>
                <c:pt idx="893" formatCode="m/d/yyyy">
                  <c:v>41148</c:v>
                </c:pt>
                <c:pt idx="894" formatCode="m/d/yyyy">
                  <c:v>41149</c:v>
                </c:pt>
                <c:pt idx="895" formatCode="m/d/yyyy">
                  <c:v>41150</c:v>
                </c:pt>
                <c:pt idx="896" formatCode="m/d/yyyy">
                  <c:v>41151</c:v>
                </c:pt>
                <c:pt idx="897" formatCode="m/d/yyyy">
                  <c:v>41152</c:v>
                </c:pt>
                <c:pt idx="898" formatCode="m/d/yyyy">
                  <c:v>41153</c:v>
                </c:pt>
                <c:pt idx="899" formatCode="m/d/yyyy">
                  <c:v>41154</c:v>
                </c:pt>
                <c:pt idx="900" formatCode="m/d/yyyy">
                  <c:v>41155</c:v>
                </c:pt>
                <c:pt idx="901" formatCode="m/d/yyyy">
                  <c:v>41156</c:v>
                </c:pt>
                <c:pt idx="902" formatCode="m/d/yyyy">
                  <c:v>41157</c:v>
                </c:pt>
                <c:pt idx="903" formatCode="m/d/yyyy">
                  <c:v>41158</c:v>
                </c:pt>
                <c:pt idx="904" formatCode="m/d/yyyy">
                  <c:v>41159</c:v>
                </c:pt>
                <c:pt idx="905" formatCode="m/d/yyyy">
                  <c:v>41160</c:v>
                </c:pt>
                <c:pt idx="906" formatCode="m/d/yyyy">
                  <c:v>41161</c:v>
                </c:pt>
                <c:pt idx="907" formatCode="m/d/yyyy">
                  <c:v>41162</c:v>
                </c:pt>
                <c:pt idx="908" formatCode="m/d/yyyy">
                  <c:v>41163</c:v>
                </c:pt>
                <c:pt idx="909" formatCode="m/d/yyyy">
                  <c:v>41164</c:v>
                </c:pt>
                <c:pt idx="910" formatCode="m/d/yyyy">
                  <c:v>41165</c:v>
                </c:pt>
                <c:pt idx="911" formatCode="m/d/yyyy">
                  <c:v>41166</c:v>
                </c:pt>
                <c:pt idx="912" formatCode="m/d/yyyy">
                  <c:v>41167</c:v>
                </c:pt>
                <c:pt idx="913" formatCode="m/d/yyyy">
                  <c:v>41168</c:v>
                </c:pt>
                <c:pt idx="914" formatCode="m/d/yyyy">
                  <c:v>41169</c:v>
                </c:pt>
                <c:pt idx="915" formatCode="m/d/yyyy">
                  <c:v>41170</c:v>
                </c:pt>
                <c:pt idx="916" formatCode="m/d/yyyy">
                  <c:v>41171</c:v>
                </c:pt>
                <c:pt idx="917" formatCode="m/d/yyyy">
                  <c:v>41172</c:v>
                </c:pt>
                <c:pt idx="918" formatCode="m/d/yyyy">
                  <c:v>41173</c:v>
                </c:pt>
                <c:pt idx="919" formatCode="m/d/yyyy">
                  <c:v>41174</c:v>
                </c:pt>
                <c:pt idx="920" formatCode="m/d/yyyy">
                  <c:v>41175</c:v>
                </c:pt>
                <c:pt idx="921" formatCode="m/d/yyyy">
                  <c:v>41176</c:v>
                </c:pt>
                <c:pt idx="922" formatCode="m/d/yyyy">
                  <c:v>41177</c:v>
                </c:pt>
                <c:pt idx="923" formatCode="m/d/yyyy">
                  <c:v>41178</c:v>
                </c:pt>
                <c:pt idx="924" formatCode="m/d/yyyy">
                  <c:v>41179</c:v>
                </c:pt>
                <c:pt idx="925" formatCode="m/d/yyyy">
                  <c:v>41180</c:v>
                </c:pt>
                <c:pt idx="926" formatCode="m/d/yyyy">
                  <c:v>41181</c:v>
                </c:pt>
                <c:pt idx="927" formatCode="m/d/yyyy">
                  <c:v>41182</c:v>
                </c:pt>
                <c:pt idx="928" formatCode="m/d/yyyy">
                  <c:v>41183</c:v>
                </c:pt>
                <c:pt idx="929" formatCode="m/d/yyyy">
                  <c:v>41184</c:v>
                </c:pt>
                <c:pt idx="930" formatCode="m/d/yyyy">
                  <c:v>41185</c:v>
                </c:pt>
                <c:pt idx="931" formatCode="m/d/yyyy">
                  <c:v>41186</c:v>
                </c:pt>
                <c:pt idx="932" formatCode="m/d/yyyy">
                  <c:v>41187</c:v>
                </c:pt>
                <c:pt idx="933" formatCode="m/d/yyyy">
                  <c:v>41188</c:v>
                </c:pt>
                <c:pt idx="934" formatCode="m/d/yyyy">
                  <c:v>41189</c:v>
                </c:pt>
                <c:pt idx="935" formatCode="m/d/yyyy">
                  <c:v>41190</c:v>
                </c:pt>
                <c:pt idx="936" formatCode="m/d/yyyy">
                  <c:v>41191</c:v>
                </c:pt>
                <c:pt idx="937" formatCode="m/d/yyyy">
                  <c:v>41192</c:v>
                </c:pt>
                <c:pt idx="938" formatCode="m/d/yyyy">
                  <c:v>41193</c:v>
                </c:pt>
                <c:pt idx="939" formatCode="m/d/yyyy">
                  <c:v>41194</c:v>
                </c:pt>
                <c:pt idx="940" formatCode="m/d/yyyy">
                  <c:v>41195</c:v>
                </c:pt>
                <c:pt idx="941" formatCode="m/d/yyyy">
                  <c:v>41196</c:v>
                </c:pt>
                <c:pt idx="942" formatCode="m/d/yyyy">
                  <c:v>41197</c:v>
                </c:pt>
                <c:pt idx="943" formatCode="m/d/yyyy">
                  <c:v>41198</c:v>
                </c:pt>
                <c:pt idx="944" formatCode="m/d/yyyy">
                  <c:v>41199</c:v>
                </c:pt>
                <c:pt idx="945" formatCode="m/d/yyyy">
                  <c:v>41200</c:v>
                </c:pt>
                <c:pt idx="946" formatCode="m/d/yyyy">
                  <c:v>41201</c:v>
                </c:pt>
                <c:pt idx="947" formatCode="m/d/yyyy">
                  <c:v>41202</c:v>
                </c:pt>
                <c:pt idx="948" formatCode="m/d/yyyy">
                  <c:v>41203</c:v>
                </c:pt>
                <c:pt idx="949" formatCode="m/d/yyyy">
                  <c:v>41204</c:v>
                </c:pt>
                <c:pt idx="950" formatCode="m/d/yyyy">
                  <c:v>41205</c:v>
                </c:pt>
                <c:pt idx="951" formatCode="m/d/yyyy">
                  <c:v>41206</c:v>
                </c:pt>
                <c:pt idx="952" formatCode="m/d/yyyy">
                  <c:v>41207</c:v>
                </c:pt>
                <c:pt idx="953" formatCode="m/d/yyyy">
                  <c:v>41208</c:v>
                </c:pt>
                <c:pt idx="954" formatCode="m/d/yyyy">
                  <c:v>41209</c:v>
                </c:pt>
                <c:pt idx="955" formatCode="m/d/yyyy">
                  <c:v>41210</c:v>
                </c:pt>
                <c:pt idx="956" formatCode="m/d/yyyy">
                  <c:v>41211</c:v>
                </c:pt>
                <c:pt idx="957" formatCode="m/d/yyyy">
                  <c:v>41212</c:v>
                </c:pt>
                <c:pt idx="958" formatCode="m/d/yyyy">
                  <c:v>41213</c:v>
                </c:pt>
                <c:pt idx="959" formatCode="m/d/yyyy">
                  <c:v>41214</c:v>
                </c:pt>
                <c:pt idx="960" formatCode="m/d/yyyy">
                  <c:v>41215</c:v>
                </c:pt>
                <c:pt idx="961" formatCode="m/d/yyyy">
                  <c:v>41216</c:v>
                </c:pt>
                <c:pt idx="962" formatCode="m/d/yyyy">
                  <c:v>41217</c:v>
                </c:pt>
                <c:pt idx="963" formatCode="m/d/yyyy">
                  <c:v>41218</c:v>
                </c:pt>
                <c:pt idx="964" formatCode="m/d/yyyy">
                  <c:v>41219</c:v>
                </c:pt>
                <c:pt idx="965" formatCode="m/d/yyyy">
                  <c:v>41220</c:v>
                </c:pt>
                <c:pt idx="966" formatCode="m/d/yyyy">
                  <c:v>41221</c:v>
                </c:pt>
                <c:pt idx="967" formatCode="m/d/yyyy">
                  <c:v>41222</c:v>
                </c:pt>
                <c:pt idx="968" formatCode="m/d/yyyy">
                  <c:v>41223</c:v>
                </c:pt>
                <c:pt idx="969" formatCode="m/d/yyyy">
                  <c:v>41224</c:v>
                </c:pt>
                <c:pt idx="970" formatCode="m/d/yyyy">
                  <c:v>41225</c:v>
                </c:pt>
                <c:pt idx="971" formatCode="m/d/yyyy">
                  <c:v>41226</c:v>
                </c:pt>
                <c:pt idx="972" formatCode="m/d/yyyy">
                  <c:v>41227</c:v>
                </c:pt>
                <c:pt idx="973" formatCode="m/d/yyyy">
                  <c:v>41228</c:v>
                </c:pt>
                <c:pt idx="974" formatCode="m/d/yyyy">
                  <c:v>41229</c:v>
                </c:pt>
                <c:pt idx="975" formatCode="m/d/yyyy">
                  <c:v>41230</c:v>
                </c:pt>
                <c:pt idx="976" formatCode="m/d/yyyy">
                  <c:v>41231</c:v>
                </c:pt>
                <c:pt idx="977" formatCode="m/d/yyyy">
                  <c:v>41232</c:v>
                </c:pt>
                <c:pt idx="978" formatCode="m/d/yyyy">
                  <c:v>41233</c:v>
                </c:pt>
                <c:pt idx="979" formatCode="m/d/yyyy">
                  <c:v>41234</c:v>
                </c:pt>
                <c:pt idx="980" formatCode="m/d/yyyy">
                  <c:v>41235</c:v>
                </c:pt>
                <c:pt idx="981" formatCode="m/d/yyyy">
                  <c:v>41236</c:v>
                </c:pt>
                <c:pt idx="982" formatCode="m/d/yyyy">
                  <c:v>41237</c:v>
                </c:pt>
                <c:pt idx="983" formatCode="m/d/yyyy">
                  <c:v>41238</c:v>
                </c:pt>
                <c:pt idx="984" formatCode="m/d/yyyy">
                  <c:v>41239</c:v>
                </c:pt>
                <c:pt idx="985" formatCode="m/d/yyyy">
                  <c:v>41240</c:v>
                </c:pt>
                <c:pt idx="986" formatCode="m/d/yyyy">
                  <c:v>41241</c:v>
                </c:pt>
                <c:pt idx="987" formatCode="m/d/yyyy">
                  <c:v>41242</c:v>
                </c:pt>
                <c:pt idx="988" formatCode="m/d/yyyy">
                  <c:v>41243</c:v>
                </c:pt>
                <c:pt idx="989" formatCode="m/d/yyyy">
                  <c:v>41244</c:v>
                </c:pt>
                <c:pt idx="990" formatCode="m/d/yyyy">
                  <c:v>41245</c:v>
                </c:pt>
                <c:pt idx="991" formatCode="m/d/yyyy">
                  <c:v>41246</c:v>
                </c:pt>
                <c:pt idx="992" formatCode="m/d/yyyy">
                  <c:v>41247</c:v>
                </c:pt>
                <c:pt idx="993" formatCode="m/d/yyyy">
                  <c:v>41248</c:v>
                </c:pt>
                <c:pt idx="994" formatCode="m/d/yyyy">
                  <c:v>41249</c:v>
                </c:pt>
                <c:pt idx="995" formatCode="m/d/yyyy">
                  <c:v>41250</c:v>
                </c:pt>
                <c:pt idx="996" formatCode="m/d/yyyy">
                  <c:v>41251</c:v>
                </c:pt>
                <c:pt idx="997" formatCode="m/d/yyyy">
                  <c:v>41252</c:v>
                </c:pt>
                <c:pt idx="998" formatCode="m/d/yyyy">
                  <c:v>41253</c:v>
                </c:pt>
              </c:numCache>
            </c:numRef>
          </c:xVal>
          <c:yVal>
            <c:numRef>
              <c:f>WL!$B$2:$B$1000</c:f>
              <c:numCache>
                <c:formatCode>0.00</c:formatCode>
                <c:ptCount val="9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numCache>
            </c:numRef>
          </c:yVal>
          <c:smooth val="0"/>
        </c:ser>
        <c:dLbls>
          <c:showLegendKey val="0"/>
          <c:showVal val="0"/>
          <c:showCatName val="0"/>
          <c:showSerName val="0"/>
          <c:showPercent val="0"/>
          <c:showBubbleSize val="0"/>
        </c:dLbls>
        <c:axId val="127312640"/>
        <c:axId val="127314176"/>
      </c:scatterChart>
      <c:valAx>
        <c:axId val="127005440"/>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Date</a:t>
                </a:r>
              </a:p>
            </c:rich>
          </c:tx>
          <c:layout>
            <c:manualLayout>
              <c:xMode val="edge"/>
              <c:yMode val="edge"/>
              <c:x val="0.46537131387988268"/>
              <c:y val="1.0998075240594925E-2"/>
            </c:manualLayout>
          </c:layout>
          <c:overlay val="0"/>
        </c:title>
        <c:numFmt formatCode="[$-409]mmm\-yy;@" sourceLinked="0"/>
        <c:majorTickMark val="in"/>
        <c:minorTickMark val="none"/>
        <c:tickLblPos val="high"/>
        <c:txPr>
          <a:bodyPr rot="0" vert="horz"/>
          <a:lstStyle/>
          <a:p>
            <a:pPr>
              <a:defRPr sz="1000" b="0" i="0" u="none" strike="noStrike" baseline="0">
                <a:solidFill>
                  <a:srgbClr val="000000"/>
                </a:solidFill>
                <a:latin typeface="Calibri"/>
                <a:ea typeface="Calibri"/>
                <a:cs typeface="Calibri"/>
              </a:defRPr>
            </a:pPr>
            <a:endParaRPr lang="th-TH"/>
          </a:p>
        </c:txPr>
        <c:crossAx val="127007360"/>
        <c:crosses val="autoZero"/>
        <c:crossBetween val="midCat"/>
        <c:majorUnit val="91"/>
      </c:valAx>
      <c:valAx>
        <c:axId val="127007360"/>
        <c:scaling>
          <c:orientation val="minMax"/>
          <c:min val="-700"/>
        </c:scaling>
        <c:delete val="0"/>
        <c:axPos val="l"/>
        <c:title>
          <c:tx>
            <c:rich>
              <a:bodyPr/>
              <a:lstStyle/>
              <a:p>
                <a:pPr>
                  <a:defRPr sz="1000" b="1" i="0" u="none" strike="noStrike" baseline="0">
                    <a:solidFill>
                      <a:srgbClr val="000000"/>
                    </a:solidFill>
                    <a:latin typeface="Calibri"/>
                    <a:ea typeface="Calibri"/>
                    <a:cs typeface="Calibri"/>
                  </a:defRPr>
                </a:pPr>
                <a:r>
                  <a:rPr lang="en-US"/>
                  <a:t>Settlement (mm)</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7005440"/>
        <c:crosses val="autoZero"/>
        <c:crossBetween val="midCat"/>
        <c:majorUnit val="50"/>
      </c:valAx>
      <c:valAx>
        <c:axId val="127312640"/>
        <c:scaling>
          <c:orientation val="minMax"/>
        </c:scaling>
        <c:delete val="1"/>
        <c:axPos val="b"/>
        <c:numFmt formatCode="[$-409]d\-mmm\-yy;@" sourceLinked="1"/>
        <c:majorTickMark val="out"/>
        <c:minorTickMark val="none"/>
        <c:tickLblPos val="nextTo"/>
        <c:crossAx val="127314176"/>
        <c:crosses val="autoZero"/>
        <c:crossBetween val="midCat"/>
      </c:valAx>
      <c:valAx>
        <c:axId val="127314176"/>
        <c:scaling>
          <c:orientation val="minMax"/>
        </c:scaling>
        <c:delete val="0"/>
        <c:axPos val="r"/>
        <c:title>
          <c:tx>
            <c:rich>
              <a:bodyPr/>
              <a:lstStyle/>
              <a:p>
                <a:pPr>
                  <a:defRPr sz="1000" b="1" i="0" u="none" strike="noStrike" baseline="0">
                    <a:solidFill>
                      <a:srgbClr val="000000"/>
                    </a:solidFill>
                    <a:latin typeface="Calibri"/>
                    <a:ea typeface="Calibri"/>
                    <a:cs typeface="Calibri"/>
                  </a:defRPr>
                </a:pPr>
                <a:r>
                  <a:rPr lang="en-US"/>
                  <a:t>Reservoir Water Level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7312640"/>
        <c:crosses val="max"/>
        <c:crossBetween val="midCat"/>
      </c:valAx>
      <c:spPr>
        <a:noFill/>
        <a:ln w="25400">
          <a:noFill/>
        </a:ln>
      </c:spPr>
    </c:plotArea>
    <c:legend>
      <c:legendPos val="b"/>
      <c:layout>
        <c:manualLayout>
          <c:xMode val="edge"/>
          <c:yMode val="edge"/>
          <c:x val="7.0423866699920429E-2"/>
          <c:y val="0.7941280839895013"/>
          <c:w val="0.84617807389460931"/>
          <c:h val="0.2058719160104987"/>
        </c:manualLayout>
      </c:layout>
      <c:overlay val="0"/>
      <c:txPr>
        <a:bodyPr/>
        <a:lstStyle/>
        <a:p>
          <a:pPr>
            <a:defRPr sz="77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3285173036476428E-2"/>
          <c:y val="0.13523904448652777"/>
          <c:w val="0.86990947681907016"/>
          <c:h val="0.74668925877936143"/>
        </c:manualLayout>
      </c:layout>
      <c:scatterChart>
        <c:scatterStyle val="lineMarker"/>
        <c:varyColors val="0"/>
        <c:ser>
          <c:idx val="0"/>
          <c:order val="0"/>
          <c:tx>
            <c:strRef>
              <c:f>RateDisp!$B$1</c:f>
              <c:strCache>
                <c:ptCount val="1"/>
                <c:pt idx="0">
                  <c:v>SDP6.1</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D$30:$D$750</c:f>
              <c:numCache>
                <c:formatCode>General</c:formatCode>
                <c:ptCount val="721"/>
                <c:pt idx="22" formatCode="#,##0.000">
                  <c:v>0</c:v>
                </c:pt>
                <c:pt idx="23" formatCode="#,##0.000">
                  <c:v>-17.142857142938997</c:v>
                </c:pt>
                <c:pt idx="24" formatCode="#,##0.000">
                  <c:v>-8.5714285714694984</c:v>
                </c:pt>
                <c:pt idx="25" formatCode="#,##0.000">
                  <c:v>0</c:v>
                </c:pt>
                <c:pt idx="26" formatCode="#,##0.000">
                  <c:v>-3.0612244898105345</c:v>
                </c:pt>
                <c:pt idx="27" formatCode="#,##0.000">
                  <c:v>-7.9591836734377868</c:v>
                </c:pt>
                <c:pt idx="28" formatCode="#,##0.000">
                  <c:v>-8.5714285713476901</c:v>
                </c:pt>
                <c:pt idx="29" formatCode="#,##0.000">
                  <c:v>-4.2857142857347492</c:v>
                </c:pt>
                <c:pt idx="30" formatCode="#,##0.000">
                  <c:v>-12.857142857204247</c:v>
                </c:pt>
                <c:pt idx="31" formatCode="#,##0.000">
                  <c:v>-10.714285714275968</c:v>
                </c:pt>
                <c:pt idx="32" formatCode="#,##0.000">
                  <c:v>-8.5714285713476901</c:v>
                </c:pt>
                <c:pt idx="33" formatCode="#,##0.000">
                  <c:v>-15.000000000010719</c:v>
                </c:pt>
                <c:pt idx="34" formatCode="#,##0.000">
                  <c:v>-10.714285714275968</c:v>
                </c:pt>
                <c:pt idx="35" formatCode="#,##0.000">
                  <c:v>-2.1428571428064713</c:v>
                </c:pt>
                <c:pt idx="36" formatCode="#,##0.000">
                  <c:v>-2.1428571429282783</c:v>
                </c:pt>
                <c:pt idx="37" formatCode="#,##0.000">
                  <c:v>-6.4285714286630276</c:v>
                </c:pt>
                <c:pt idx="38" formatCode="#,##0.000">
                  <c:v>-4.2857142857347492</c:v>
                </c:pt>
                <c:pt idx="39" formatCode="#,##0.000">
                  <c:v>-6.428571428541221</c:v>
                </c:pt>
                <c:pt idx="40" formatCode="#,##0.000">
                  <c:v>-2.0671378091775652</c:v>
                </c:pt>
                <c:pt idx="41" formatCode="#,##0.000">
                  <c:v>0</c:v>
                </c:pt>
                <c:pt idx="42" formatCode="#,##0.000">
                  <c:v>-5.6043956044223648</c:v>
                </c:pt>
                <c:pt idx="43" formatCode="#,##0.000">
                  <c:v>-5.9488272921047365</c:v>
                </c:pt>
                <c:pt idx="44" formatCode="#,##0.000">
                  <c:v>-2.2212065813003092</c:v>
                </c:pt>
                <c:pt idx="45" formatCode="#,##0.000">
                  <c:v>-1.0714285714032357</c:v>
                </c:pt>
                <c:pt idx="46" formatCode="#,##0.000">
                  <c:v>-1.0714285714641392</c:v>
                </c:pt>
                <c:pt idx="47" formatCode="#,##0.000">
                  <c:v>-0.78947368423673403</c:v>
                </c:pt>
                <c:pt idx="48" formatCode="#,##0.000">
                  <c:v>-0.78947368419185759</c:v>
                </c:pt>
                <c:pt idx="49" formatCode="#,##0.000">
                  <c:v>-2.1428571428673746</c:v>
                </c:pt>
                <c:pt idx="50" formatCode="#,##0.000">
                  <c:v>-3.2142857143315138</c:v>
                </c:pt>
                <c:pt idx="51" formatCode="#,##0.000">
                  <c:v>-3.3455210237507949</c:v>
                </c:pt>
                <c:pt idx="52" formatCode="#,##0.000">
                  <c:v>-1.6773162938900492</c:v>
                </c:pt>
                <c:pt idx="53" formatCode="#,##0.000">
                  <c:v>-2.4440894568548006</c:v>
                </c:pt>
                <c:pt idx="54" formatCode="#,##0.000">
                  <c:v>-2.8610354223569852</c:v>
                </c:pt>
                <c:pt idx="55" formatCode="#,##0.000">
                  <c:v>-4.6003262642960268</c:v>
                </c:pt>
                <c:pt idx="56" formatCode="#,##0.000">
                  <c:v>-3.6509758897992919</c:v>
                </c:pt>
                <c:pt idx="57" formatCode="#,##0.000">
                  <c:v>-2.0443740095184775</c:v>
                </c:pt>
                <c:pt idx="58" formatCode="#,##0.000">
                  <c:v>-3.2142857142706105</c:v>
                </c:pt>
                <c:pt idx="59" formatCode="#,##0.000">
                  <c:v>-2.5939849623959623</c:v>
                </c:pt>
                <c:pt idx="60" formatCode="#,##0.000">
                  <c:v>-1.868629671583101</c:v>
                </c:pt>
                <c:pt idx="61" formatCode="#,##0.000">
                  <c:v>0</c:v>
                </c:pt>
                <c:pt idx="62" formatCode="#,##0.000">
                  <c:v>-2.0443740095184775</c:v>
                </c:pt>
                <c:pt idx="63" formatCode="#,##0.000">
                  <c:v>-2.4840764331328802</c:v>
                </c:pt>
                <c:pt idx="64" formatCode="#,##0.000">
                  <c:v>-1.0964230170813825</c:v>
                </c:pt>
                <c:pt idx="65" formatCode="#,##0.000">
                  <c:v>-2.3800738007273474</c:v>
                </c:pt>
                <c:pt idx="66" formatCode="#,##0.000">
                  <c:v>-1.8493150685019808</c:v>
                </c:pt>
                <c:pt idx="67" formatCode="#,##0.000">
                  <c:v>0</c:v>
                </c:pt>
                <c:pt idx="68" formatCode="#,##0.000">
                  <c:v>0</c:v>
                </c:pt>
                <c:pt idx="69" formatCode="#,##0.000">
                  <c:v>-2.1428571428673746</c:v>
                </c:pt>
                <c:pt idx="70" formatCode="#,##0.000">
                  <c:v>-2.1428571428673746</c:v>
                </c:pt>
                <c:pt idx="71" formatCode="#,##0.000">
                  <c:v>-1.8045112782041048</c:v>
                </c:pt>
                <c:pt idx="72" formatCode="#,##0.000">
                  <c:v>-1.8045112782041048</c:v>
                </c:pt>
                <c:pt idx="73" formatCode="#,##0.000">
                  <c:v>-1.0714285714032357</c:v>
                </c:pt>
                <c:pt idx="74" formatCode="#,##0.000">
                  <c:v>-2.1428571428064713</c:v>
                </c:pt>
                <c:pt idx="75" formatCode="#,##0.000">
                  <c:v>-1.0714285714032357</c:v>
                </c:pt>
                <c:pt idx="76" formatCode="#,##0.000">
                  <c:v>-6.0903663065151452E-11</c:v>
                </c:pt>
                <c:pt idx="77" formatCode="#,##0.000">
                  <c:v>-4.4876383311164218E-11</c:v>
                </c:pt>
                <c:pt idx="78" formatCode="#,##0.000">
                  <c:v>4.4876383311164218E-11</c:v>
                </c:pt>
                <c:pt idx="79" formatCode="#,##0.000">
                  <c:v>6.0903663065151452E-11</c:v>
                </c:pt>
                <c:pt idx="80" formatCode="#,##0.000">
                  <c:v>-1.0714285714032357</c:v>
                </c:pt>
                <c:pt idx="81" formatCode="#,##0.000">
                  <c:v>-0.7894736842431449</c:v>
                </c:pt>
                <c:pt idx="82" formatCode="#,##0.000">
                  <c:v>-9.6163678523923325E-11</c:v>
                </c:pt>
                <c:pt idx="83" formatCode="#,##0.000">
                  <c:v>0</c:v>
                </c:pt>
                <c:pt idx="84" formatCode="#,##0.000">
                  <c:v>-1.0714285713423317</c:v>
                </c:pt>
                <c:pt idx="85" formatCode="#,##0.000">
                  <c:v>-1.0714285714032357</c:v>
                </c:pt>
                <c:pt idx="86" formatCode="#,##0.000">
                  <c:v>0</c:v>
                </c:pt>
                <c:pt idx="87" formatCode="#,##0.000">
                  <c:v>-1.0441426146356807</c:v>
                </c:pt>
              </c:numCache>
            </c:numRef>
          </c:yVal>
          <c:smooth val="0"/>
        </c:ser>
        <c:ser>
          <c:idx val="1"/>
          <c:order val="1"/>
          <c:tx>
            <c:strRef>
              <c:f>RateDisp!$E$1</c:f>
              <c:strCache>
                <c:ptCount val="1"/>
                <c:pt idx="0">
                  <c:v>SDP6.2</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G$30:$G$750</c:f>
              <c:numCache>
                <c:formatCode>General</c:formatCode>
                <c:ptCount val="721"/>
                <c:pt idx="22" formatCode="#,##0.000">
                  <c:v>0</c:v>
                </c:pt>
                <c:pt idx="23" formatCode="#,##0.000">
                  <c:v>-12.857142857326055</c:v>
                </c:pt>
                <c:pt idx="24" formatCode="#,##0.000">
                  <c:v>-8.5714285714694984</c:v>
                </c:pt>
                <c:pt idx="25" formatCode="#,##0.000">
                  <c:v>-2.1428571428064713</c:v>
                </c:pt>
                <c:pt idx="26" formatCode="#,##0.000">
                  <c:v>-12.244897959155134</c:v>
                </c:pt>
                <c:pt idx="27" formatCode="#,##0.000">
                  <c:v>-20.816326530589834</c:v>
                </c:pt>
                <c:pt idx="28" formatCode="#,##0.000">
                  <c:v>-21.428571428673749</c:v>
                </c:pt>
                <c:pt idx="29" formatCode="#,##0.000">
                  <c:v>-19.28571428574547</c:v>
                </c:pt>
                <c:pt idx="30" formatCode="#,##0.000">
                  <c:v>-27.857142857093162</c:v>
                </c:pt>
                <c:pt idx="31" formatCode="#,##0.000">
                  <c:v>-23.571428571480215</c:v>
                </c:pt>
                <c:pt idx="32" formatCode="#,##0.000">
                  <c:v>-19.28571428574547</c:v>
                </c:pt>
                <c:pt idx="33" formatCode="#,##0.000">
                  <c:v>-15.000000000010719</c:v>
                </c:pt>
                <c:pt idx="34" formatCode="#,##0.000">
                  <c:v>-10.714285714275968</c:v>
                </c:pt>
                <c:pt idx="35" formatCode="#,##0.000">
                  <c:v>-12.857142857082442</c:v>
                </c:pt>
                <c:pt idx="36" formatCode="#,##0.000">
                  <c:v>-12.857142857082442</c:v>
                </c:pt>
                <c:pt idx="37" formatCode="#,##0.000">
                  <c:v>-10.714285714275968</c:v>
                </c:pt>
                <c:pt idx="38" formatCode="#,##0.000">
                  <c:v>-8.5714285714694984</c:v>
                </c:pt>
                <c:pt idx="39" formatCode="#,##0.000">
                  <c:v>-6.428571428541221</c:v>
                </c:pt>
                <c:pt idx="40" formatCode="#,##0.000">
                  <c:v>-5.7243816254208229</c:v>
                </c:pt>
                <c:pt idx="41" formatCode="#,##0.000">
                  <c:v>-4.6153846153804174</c:v>
                </c:pt>
                <c:pt idx="42" formatCode="#,##0.000">
                  <c:v>-5.604395604422364</c:v>
                </c:pt>
                <c:pt idx="43" formatCode="#,##0.000">
                  <c:v>-10.810234541594902</c:v>
                </c:pt>
                <c:pt idx="44" formatCode="#,##0.000">
                  <c:v>-8.857404021917004</c:v>
                </c:pt>
                <c:pt idx="45" formatCode="#,##0.000">
                  <c:v>-3.2142857142706105</c:v>
                </c:pt>
                <c:pt idx="46" formatCode="#,##0.000">
                  <c:v>-3.2142857143315138</c:v>
                </c:pt>
                <c:pt idx="47" formatCode="#,##0.000">
                  <c:v>-4.1729323308181439</c:v>
                </c:pt>
                <c:pt idx="48" formatCode="#,##0.000">
                  <c:v>-4.1729323308181439</c:v>
                </c:pt>
                <c:pt idx="49" formatCode="#,##0.000">
                  <c:v>-4.2857142857347492</c:v>
                </c:pt>
                <c:pt idx="50" formatCode="#,##0.000">
                  <c:v>-4.285714285673845</c:v>
                </c:pt>
                <c:pt idx="51" formatCode="#,##0.000">
                  <c:v>-4.4698354661997222</c:v>
                </c:pt>
                <c:pt idx="52" formatCode="#,##0.000">
                  <c:v>-3.4984025559231613</c:v>
                </c:pt>
                <c:pt idx="53" formatCode="#,##0.000">
                  <c:v>-3.4984025558795753</c:v>
                </c:pt>
                <c:pt idx="54" formatCode="#,##0.000">
                  <c:v>-2.6975476839319392</c:v>
                </c:pt>
                <c:pt idx="55" formatCode="#,##0.000">
                  <c:v>-8.9559543230374388</c:v>
                </c:pt>
                <c:pt idx="56" formatCode="#,##0.000">
                  <c:v>-7.2330654420052758</c:v>
                </c:pt>
                <c:pt idx="57" formatCode="#,##0.000">
                  <c:v>-5.1347068145748205</c:v>
                </c:pt>
                <c:pt idx="58" formatCode="#,##0.000">
                  <c:v>-6.4285714286021234</c:v>
                </c:pt>
                <c:pt idx="59" formatCode="#,##0.000">
                  <c:v>-5.1879699247855147</c:v>
                </c:pt>
                <c:pt idx="60" formatCode="#,##0.000">
                  <c:v>-4.5356738391758373</c:v>
                </c:pt>
                <c:pt idx="61" formatCode="#,##0.000">
                  <c:v>-1.0441426146356807</c:v>
                </c:pt>
                <c:pt idx="62" formatCode="#,##0.000">
                  <c:v>-2.0443740095184779</c:v>
                </c:pt>
                <c:pt idx="63" formatCode="#,##0.000">
                  <c:v>-3.6305732483923934</c:v>
                </c:pt>
                <c:pt idx="64" formatCode="#,##0.000">
                  <c:v>-2.0295489890655376</c:v>
                </c:pt>
                <c:pt idx="65" formatCode="#,##0.000">
                  <c:v>-2.3800738007273474</c:v>
                </c:pt>
                <c:pt idx="66" formatCode="#,##0.000">
                  <c:v>-1.8493150685019808</c:v>
                </c:pt>
                <c:pt idx="67" formatCode="#,##0.000">
                  <c:v>-1.0714285714641392</c:v>
                </c:pt>
                <c:pt idx="68" formatCode="#,##0.000">
                  <c:v>-2.1428571428673746</c:v>
                </c:pt>
                <c:pt idx="69" formatCode="#,##0.000">
                  <c:v>-5.3571428571379842</c:v>
                </c:pt>
                <c:pt idx="70" formatCode="#,##0.000">
                  <c:v>-4.2857142857347492</c:v>
                </c:pt>
                <c:pt idx="71" formatCode="#,##0.000">
                  <c:v>-2.7067669172805138</c:v>
                </c:pt>
                <c:pt idx="72" formatCode="#,##0.000">
                  <c:v>-2.7067669172805133</c:v>
                </c:pt>
                <c:pt idx="73" formatCode="#,##0.000">
                  <c:v>0</c:v>
                </c:pt>
                <c:pt idx="74" formatCode="#,##0.000">
                  <c:v>-1.0714285714032357</c:v>
                </c:pt>
                <c:pt idx="75" formatCode="#,##0.000">
                  <c:v>-1.0714285714032357</c:v>
                </c:pt>
                <c:pt idx="76" formatCode="#,##0.000">
                  <c:v>-6.0903663065151452E-11</c:v>
                </c:pt>
                <c:pt idx="77" formatCode="#,##0.000">
                  <c:v>-4.4876383311164212E-11</c:v>
                </c:pt>
                <c:pt idx="78" formatCode="#,##0.000">
                  <c:v>4.4876383311164212E-11</c:v>
                </c:pt>
                <c:pt idx="79" formatCode="#,##0.000">
                  <c:v>-1.0714285714032357</c:v>
                </c:pt>
                <c:pt idx="80" formatCode="#,##0.000">
                  <c:v>-2.1428571428673746</c:v>
                </c:pt>
                <c:pt idx="81" formatCode="#,##0.000">
                  <c:v>-1.6917293233195538</c:v>
                </c:pt>
                <c:pt idx="82" formatCode="#,##0.000">
                  <c:v>-0.90225563917257234</c:v>
                </c:pt>
                <c:pt idx="83" formatCode="#,##0.000">
                  <c:v>-1.0714285714032357</c:v>
                </c:pt>
                <c:pt idx="84" formatCode="#,##0.000">
                  <c:v>-3.2142857141488026</c:v>
                </c:pt>
                <c:pt idx="85" formatCode="#,##0.000">
                  <c:v>-3.2142857142706105</c:v>
                </c:pt>
                <c:pt idx="86" formatCode="#,##0.000">
                  <c:v>-2.0681458003856128</c:v>
                </c:pt>
                <c:pt idx="87" formatCode="#,##0.000">
                  <c:v>-3.1833616299274778</c:v>
                </c:pt>
              </c:numCache>
            </c:numRef>
          </c:yVal>
          <c:smooth val="0"/>
        </c:ser>
        <c:ser>
          <c:idx val="2"/>
          <c:order val="2"/>
          <c:tx>
            <c:strRef>
              <c:f>RateDisp!$H$1</c:f>
              <c:strCache>
                <c:ptCount val="1"/>
                <c:pt idx="0">
                  <c:v>SDP6.3</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J$30:$J$750</c:f>
              <c:numCache>
                <c:formatCode>General</c:formatCode>
                <c:ptCount val="721"/>
                <c:pt idx="22" formatCode="#,##0.000">
                  <c:v>0</c:v>
                </c:pt>
                <c:pt idx="23" formatCode="#,##0.000">
                  <c:v>-12.857142857082442</c:v>
                </c:pt>
                <c:pt idx="24" formatCode="#,##0.000">
                  <c:v>-12.857142857082442</c:v>
                </c:pt>
                <c:pt idx="25" formatCode="#,##0.000">
                  <c:v>-8.5714285713476901</c:v>
                </c:pt>
                <c:pt idx="26" formatCode="#,##0.000">
                  <c:v>-22.653061224476151</c:v>
                </c:pt>
                <c:pt idx="27" formatCode="#,##0.000">
                  <c:v>-34.897959183718285</c:v>
                </c:pt>
                <c:pt idx="28" formatCode="#,##0.000">
                  <c:v>-30.000000000021437</c:v>
                </c:pt>
                <c:pt idx="29" formatCode="#,##0.000">
                  <c:v>-27.857142857093162</c:v>
                </c:pt>
                <c:pt idx="30" formatCode="#,##0.000">
                  <c:v>-40.714285714297404</c:v>
                </c:pt>
                <c:pt idx="31" formatCode="#,##0.000">
                  <c:v>-25.714285714286689</c:v>
                </c:pt>
                <c:pt idx="32" formatCode="#,##0.000">
                  <c:v>-23.571428571480215</c:v>
                </c:pt>
                <c:pt idx="33" formatCode="#,##0.000">
                  <c:v>-27.857142857214967</c:v>
                </c:pt>
                <c:pt idx="34" formatCode="#,##0.000">
                  <c:v>-21.428571428551937</c:v>
                </c:pt>
                <c:pt idx="35" formatCode="#,##0.000">
                  <c:v>-12.857142857082442</c:v>
                </c:pt>
                <c:pt idx="36" formatCode="#,##0.000">
                  <c:v>-17.142857142817192</c:v>
                </c:pt>
                <c:pt idx="37" formatCode="#,##0.000">
                  <c:v>-23.571428571480215</c:v>
                </c:pt>
                <c:pt idx="38" formatCode="#,##0.000">
                  <c:v>-12.857142857204247</c:v>
                </c:pt>
                <c:pt idx="39" formatCode="#,##0.000">
                  <c:v>-8.5714285713476901</c:v>
                </c:pt>
                <c:pt idx="40" formatCode="#,##0.000">
                  <c:v>-8.4275618374282804</c:v>
                </c:pt>
                <c:pt idx="41" formatCode="#,##0.000">
                  <c:v>-8.5384615384957492</c:v>
                </c:pt>
                <c:pt idx="42" formatCode="#,##0.000">
                  <c:v>-13.763736263719998</c:v>
                </c:pt>
                <c:pt idx="43" formatCode="#,##0.000">
                  <c:v>-13.144989338981054</c:v>
                </c:pt>
                <c:pt idx="44" formatCode="#,##0.000">
                  <c:v>-8.8848263254537585</c:v>
                </c:pt>
                <c:pt idx="45" formatCode="#,##0.000">
                  <c:v>-4.2857142857347492</c:v>
                </c:pt>
                <c:pt idx="46" formatCode="#,##0.000">
                  <c:v>-3.2142857142706105</c:v>
                </c:pt>
                <c:pt idx="47" formatCode="#,##0.000">
                  <c:v>-5.9774436090286587</c:v>
                </c:pt>
                <c:pt idx="48" formatCode="#,##0.000">
                  <c:v>-5.1879699248368008</c:v>
                </c:pt>
                <c:pt idx="49" formatCode="#,##0.000">
                  <c:v>-3.2142857142706105</c:v>
                </c:pt>
                <c:pt idx="50" formatCode="#,##0.000">
                  <c:v>-4.285714285673845</c:v>
                </c:pt>
                <c:pt idx="51" formatCode="#,##0.000">
                  <c:v>-5.5667276051134547</c:v>
                </c:pt>
                <c:pt idx="52" formatCode="#,##0.000">
                  <c:v>-6.0862619808338527</c:v>
                </c:pt>
                <c:pt idx="53" formatCode="#,##0.000">
                  <c:v>-5.3194888179126876</c:v>
                </c:pt>
                <c:pt idx="54" formatCode="#,##0.000">
                  <c:v>-3.9645776566633146</c:v>
                </c:pt>
                <c:pt idx="55" formatCode="#,##0.000">
                  <c:v>-11.011419249593283</c:v>
                </c:pt>
                <c:pt idx="56" formatCode="#,##0.000">
                  <c:v>-9.8335246842939217</c:v>
                </c:pt>
                <c:pt idx="57" formatCode="#,##0.000">
                  <c:v>-7.226624405710008</c:v>
                </c:pt>
                <c:pt idx="58" formatCode="#,##0.000">
                  <c:v>-7.5000000000053593</c:v>
                </c:pt>
                <c:pt idx="59" formatCode="#,##0.000">
                  <c:v>-6.8796992481050667</c:v>
                </c:pt>
                <c:pt idx="60" formatCode="#,##0.000">
                  <c:v>-6.2684031710113022</c:v>
                </c:pt>
                <c:pt idx="61" formatCode="#,##0.000">
                  <c:v>-3.1833616298652307</c:v>
                </c:pt>
                <c:pt idx="62" formatCode="#,##0.000">
                  <c:v>-3.090332805056343</c:v>
                </c:pt>
                <c:pt idx="63" formatCode="#,##0.000">
                  <c:v>-3.6305732483923934</c:v>
                </c:pt>
                <c:pt idx="64" formatCode="#,##0.000">
                  <c:v>-2.029548989127862</c:v>
                </c:pt>
                <c:pt idx="65" formatCode="#,##0.000">
                  <c:v>-3.1826568265826753</c:v>
                </c:pt>
                <c:pt idx="66" formatCode="#,##0.000">
                  <c:v>-2.7739726027266909</c:v>
                </c:pt>
                <c:pt idx="67" formatCode="#,##0.000">
                  <c:v>-3.2142857142706105</c:v>
                </c:pt>
                <c:pt idx="68" formatCode="#,##0.000">
                  <c:v>-3.2142857142706105</c:v>
                </c:pt>
                <c:pt idx="69" formatCode="#,##0.000">
                  <c:v>-4.2857142857347492</c:v>
                </c:pt>
                <c:pt idx="70" formatCode="#,##0.000">
                  <c:v>-4.2857142857347492</c:v>
                </c:pt>
                <c:pt idx="71" formatCode="#,##0.000">
                  <c:v>-2.7067669172805133</c:v>
                </c:pt>
                <c:pt idx="72" formatCode="#,##0.000">
                  <c:v>-2.7067669172805133</c:v>
                </c:pt>
                <c:pt idx="73" formatCode="#,##0.000">
                  <c:v>0</c:v>
                </c:pt>
                <c:pt idx="74" formatCode="#,##0.000">
                  <c:v>-1.0714285714032357</c:v>
                </c:pt>
                <c:pt idx="75" formatCode="#,##0.000">
                  <c:v>-1.0714285714641392</c:v>
                </c:pt>
                <c:pt idx="76" formatCode="#,##0.000">
                  <c:v>-1.0714285715250427</c:v>
                </c:pt>
                <c:pt idx="77" formatCode="#,##0.000">
                  <c:v>-1.6917293233131425</c:v>
                </c:pt>
                <c:pt idx="78" formatCode="#,##0.000">
                  <c:v>-0.90225563903153239</c:v>
                </c:pt>
                <c:pt idx="79" formatCode="#,##0.000">
                  <c:v>-1.0714285714032357</c:v>
                </c:pt>
                <c:pt idx="80" formatCode="#,##0.000">
                  <c:v>-3.2142857142706105</c:v>
                </c:pt>
                <c:pt idx="81" formatCode="#,##0.000">
                  <c:v>-3.3834586466391077</c:v>
                </c:pt>
                <c:pt idx="82" formatCode="#,##0.000">
                  <c:v>-2.5939849624921258</c:v>
                </c:pt>
                <c:pt idx="83" formatCode="#,##0.000">
                  <c:v>-2.1428571428064713</c:v>
                </c:pt>
                <c:pt idx="84" formatCode="#,##0.000">
                  <c:v>-3.2142857141488026</c:v>
                </c:pt>
                <c:pt idx="85" formatCode="#,##0.000">
                  <c:v>-4.2857142857956525</c:v>
                </c:pt>
                <c:pt idx="86" formatCode="#,##0.000">
                  <c:v>-3.0903328051130967</c:v>
                </c:pt>
                <c:pt idx="87" formatCode="#,##0.000">
                  <c:v>-4.2275042444386628</c:v>
                </c:pt>
              </c:numCache>
            </c:numRef>
          </c:yVal>
          <c:smooth val="0"/>
        </c:ser>
        <c:ser>
          <c:idx val="3"/>
          <c:order val="3"/>
          <c:tx>
            <c:strRef>
              <c:f>RateDisp!$K$1</c:f>
              <c:strCache>
                <c:ptCount val="1"/>
                <c:pt idx="0">
                  <c:v>SDP6.4</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M$30:$M$750</c:f>
              <c:numCache>
                <c:formatCode>General</c:formatCode>
                <c:ptCount val="721"/>
                <c:pt idx="22" formatCode="#,##0.000">
                  <c:v>0</c:v>
                </c:pt>
                <c:pt idx="23" formatCode="#,##0.000">
                  <c:v>-17.142857142938997</c:v>
                </c:pt>
                <c:pt idx="24" formatCode="#,##0.000">
                  <c:v>-19.28571428574547</c:v>
                </c:pt>
                <c:pt idx="25" formatCode="#,##0.000">
                  <c:v>-23.571428571480215</c:v>
                </c:pt>
                <c:pt idx="26" formatCode="#,##0.000">
                  <c:v>-30.30612244899379</c:v>
                </c:pt>
                <c:pt idx="27" formatCode="#,##0.000">
                  <c:v>-24.183673469337919</c:v>
                </c:pt>
                <c:pt idx="28" formatCode="#,##0.000">
                  <c:v>-12.857142857082442</c:v>
                </c:pt>
                <c:pt idx="29" formatCode="#,##0.000">
                  <c:v>-34.285714285756193</c:v>
                </c:pt>
                <c:pt idx="30" formatCode="#,##0.000">
                  <c:v>-40.714285714297404</c:v>
                </c:pt>
                <c:pt idx="31" formatCode="#,##0.000">
                  <c:v>-25.714285714286689</c:v>
                </c:pt>
                <c:pt idx="32" formatCode="#,##0.000">
                  <c:v>-27.857142857214967</c:v>
                </c:pt>
                <c:pt idx="33" formatCode="#,##0.000">
                  <c:v>-32.142857142827914</c:v>
                </c:pt>
                <c:pt idx="34" formatCode="#,##0.000">
                  <c:v>-25.714285714286689</c:v>
                </c:pt>
                <c:pt idx="35" formatCode="#,##0.000">
                  <c:v>-19.28571428574547</c:v>
                </c:pt>
                <c:pt idx="36" formatCode="#,##0.000">
                  <c:v>-17.142857142817192</c:v>
                </c:pt>
                <c:pt idx="37" formatCode="#,##0.000">
                  <c:v>-23.571428571480215</c:v>
                </c:pt>
                <c:pt idx="38" formatCode="#,##0.000">
                  <c:v>-17.142857142817192</c:v>
                </c:pt>
                <c:pt idx="39" formatCode="#,##0.000">
                  <c:v>-8.5714285713476901</c:v>
                </c:pt>
                <c:pt idx="40" formatCode="#,##0.000">
                  <c:v>-10.441696113095441</c:v>
                </c:pt>
                <c:pt idx="41" formatCode="#,##0.000">
                  <c:v>-11.076923076949733</c:v>
                </c:pt>
                <c:pt idx="42" formatCode="#,##0.000">
                  <c:v>-15.082417582449777</c:v>
                </c:pt>
                <c:pt idx="43" formatCode="#,##0.000">
                  <c:v>-14.36034115138632</c:v>
                </c:pt>
                <c:pt idx="44" formatCode="#,##0.000">
                  <c:v>-9.9817184643035812</c:v>
                </c:pt>
                <c:pt idx="45" formatCode="#,##0.000">
                  <c:v>-5.3571428571379842</c:v>
                </c:pt>
                <c:pt idx="46" formatCode="#,##0.000">
                  <c:v>-5.3571428571379842</c:v>
                </c:pt>
                <c:pt idx="47" formatCode="#,##0.000">
                  <c:v>-4.9624060150164118</c:v>
                </c:pt>
                <c:pt idx="48" formatCode="#,##0.000">
                  <c:v>-4.962406015061287</c:v>
                </c:pt>
                <c:pt idx="49" formatCode="#,##0.000">
                  <c:v>-5.3571428571379842</c:v>
                </c:pt>
                <c:pt idx="50" formatCode="#,##0.000">
                  <c:v>-4.285714285673845</c:v>
                </c:pt>
                <c:pt idx="51" formatCode="#,##0.000">
                  <c:v>-5.5667276051134547</c:v>
                </c:pt>
                <c:pt idx="52" formatCode="#,##0.000">
                  <c:v>-5.1757188498649693</c:v>
                </c:pt>
                <c:pt idx="53" formatCode="#,##0.000">
                  <c:v>-5.1757188498649693</c:v>
                </c:pt>
                <c:pt idx="54" formatCode="#,##0.000">
                  <c:v>-6.6621253405952547</c:v>
                </c:pt>
                <c:pt idx="55" formatCode="#,##0.000">
                  <c:v>-11.916802610079985</c:v>
                </c:pt>
                <c:pt idx="56" formatCode="#,##0.000">
                  <c:v>-9.8335246842900048</c:v>
                </c:pt>
                <c:pt idx="57" formatCode="#,##0.000">
                  <c:v>-8.2488114104996502</c:v>
                </c:pt>
                <c:pt idx="58" formatCode="#,##0.000">
                  <c:v>-9.6428571428118293</c:v>
                </c:pt>
                <c:pt idx="59" formatCode="#,##0.000">
                  <c:v>-7.6691729322969255</c:v>
                </c:pt>
                <c:pt idx="60" formatCode="#,##0.000">
                  <c:v>-5.4699886749939424</c:v>
                </c:pt>
                <c:pt idx="61" formatCode="#,##0.000">
                  <c:v>-4.3293718166575941</c:v>
                </c:pt>
                <c:pt idx="62" formatCode="#,##0.000">
                  <c:v>-4.1600633914613434</c:v>
                </c:pt>
                <c:pt idx="63" formatCode="#,##0.000">
                  <c:v>-3.5350318471207673</c:v>
                </c:pt>
                <c:pt idx="64" formatCode="#,##0.000">
                  <c:v>-4.0590979781934005</c:v>
                </c:pt>
                <c:pt idx="65" formatCode="#,##0.000">
                  <c:v>-3.9575645756418427</c:v>
                </c:pt>
                <c:pt idx="66" formatCode="#,##0.000">
                  <c:v>-2.7739726027266909</c:v>
                </c:pt>
                <c:pt idx="67" formatCode="#,##0.000">
                  <c:v>-2.1428571428673746</c:v>
                </c:pt>
                <c:pt idx="68" formatCode="#,##0.000">
                  <c:v>-3.2142857143315138</c:v>
                </c:pt>
                <c:pt idx="69" formatCode="#,##0.000">
                  <c:v>-4.2857142857347492</c:v>
                </c:pt>
                <c:pt idx="70" formatCode="#,##0.000">
                  <c:v>-3.2142857142706105</c:v>
                </c:pt>
                <c:pt idx="71" formatCode="#,##0.000">
                  <c:v>-2.7067669172805133</c:v>
                </c:pt>
                <c:pt idx="72" formatCode="#,##0.000">
                  <c:v>-2.7067669172805133</c:v>
                </c:pt>
                <c:pt idx="73" formatCode="#,##0.000">
                  <c:v>-2.1428571428673746</c:v>
                </c:pt>
                <c:pt idx="74" formatCode="#,##0.000">
                  <c:v>-3.2142857142706105</c:v>
                </c:pt>
                <c:pt idx="75" formatCode="#,##0.000">
                  <c:v>-2.1428571428673746</c:v>
                </c:pt>
                <c:pt idx="76" formatCode="#,##0.000">
                  <c:v>-2.1428571429282783</c:v>
                </c:pt>
                <c:pt idx="77" formatCode="#,##0.000">
                  <c:v>-2.5939849623895519</c:v>
                </c:pt>
                <c:pt idx="78" formatCode="#,##0.000">
                  <c:v>-2.5939849623446753</c:v>
                </c:pt>
                <c:pt idx="79" formatCode="#,##0.000">
                  <c:v>-2.1428571428673746</c:v>
                </c:pt>
                <c:pt idx="80" formatCode="#,##0.000">
                  <c:v>-3.2142857142706105</c:v>
                </c:pt>
                <c:pt idx="81" formatCode="#,##0.000">
                  <c:v>-3.3834586466391077</c:v>
                </c:pt>
                <c:pt idx="82" formatCode="#,##0.000">
                  <c:v>-3.3834586466839833</c:v>
                </c:pt>
                <c:pt idx="83" formatCode="#,##0.000">
                  <c:v>-4.285714285673845</c:v>
                </c:pt>
                <c:pt idx="84" formatCode="#,##0.000">
                  <c:v>-2.1428571428064713</c:v>
                </c:pt>
                <c:pt idx="85" formatCode="#,##0.000">
                  <c:v>-2.1428571429282783</c:v>
                </c:pt>
                <c:pt idx="86" formatCode="#,##0.000">
                  <c:v>-4.1362916006523136</c:v>
                </c:pt>
                <c:pt idx="87" formatCode="#,##0.000">
                  <c:v>-4.2784380305184531</c:v>
                </c:pt>
              </c:numCache>
            </c:numRef>
          </c:yVal>
          <c:smooth val="0"/>
        </c:ser>
        <c:ser>
          <c:idx val="4"/>
          <c:order val="4"/>
          <c:tx>
            <c:strRef>
              <c:f>RateDisp!$N$1</c:f>
              <c:strCache>
                <c:ptCount val="1"/>
                <c:pt idx="0">
                  <c:v>SDP6.5</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P$30:$P$750</c:f>
              <c:numCache>
                <c:formatCode>General</c:formatCode>
                <c:ptCount val="721"/>
                <c:pt idx="22" formatCode="#,##0.000">
                  <c:v>0</c:v>
                </c:pt>
                <c:pt idx="23" formatCode="#,##0.000">
                  <c:v>-42.857142857103874</c:v>
                </c:pt>
                <c:pt idx="24" formatCode="#,##0.000">
                  <c:v>-23.57142857135841</c:v>
                </c:pt>
                <c:pt idx="25" formatCode="#,##0.000">
                  <c:v>-19.28571428574547</c:v>
                </c:pt>
                <c:pt idx="26" formatCode="#,##0.000">
                  <c:v>-31.224489795980453</c:v>
                </c:pt>
                <c:pt idx="27" formatCode="#,##0.000">
                  <c:v>-36.122448979607704</c:v>
                </c:pt>
                <c:pt idx="28" formatCode="#,##0.000">
                  <c:v>-42.857142857103874</c:v>
                </c:pt>
                <c:pt idx="29" formatCode="#,##0.000">
                  <c:v>-36.428571428562663</c:v>
                </c:pt>
                <c:pt idx="30" formatCode="#,##0.000">
                  <c:v>-36.428571428562663</c:v>
                </c:pt>
                <c:pt idx="31" formatCode="#,##0.000">
                  <c:v>-32.142857142827914</c:v>
                </c:pt>
                <c:pt idx="32" formatCode="#,##0.000">
                  <c:v>-27.857142857093162</c:v>
                </c:pt>
                <c:pt idx="33" formatCode="#,##0.000">
                  <c:v>-30.000000000021437</c:v>
                </c:pt>
                <c:pt idx="34" formatCode="#,##0.000">
                  <c:v>-25.714285714286689</c:v>
                </c:pt>
                <c:pt idx="35" formatCode="#,##0.000">
                  <c:v>-10.714285714275968</c:v>
                </c:pt>
                <c:pt idx="36" formatCode="#,##0.000">
                  <c:v>-19.28571428574547</c:v>
                </c:pt>
                <c:pt idx="37" formatCode="#,##0.000">
                  <c:v>-27.857142857093162</c:v>
                </c:pt>
                <c:pt idx="38" formatCode="#,##0.000">
                  <c:v>-10.714285714275968</c:v>
                </c:pt>
                <c:pt idx="39" formatCode="#,##0.000">
                  <c:v>-8.5714285714694984</c:v>
                </c:pt>
                <c:pt idx="40" formatCode="#,##0.000">
                  <c:v>-11.819787985893539</c:v>
                </c:pt>
                <c:pt idx="41" formatCode="#,##0.000">
                  <c:v>-11.076923076910379</c:v>
                </c:pt>
                <c:pt idx="42" formatCode="#,##0.000">
                  <c:v>-13.681318681309049</c:v>
                </c:pt>
                <c:pt idx="43" formatCode="#,##0.000">
                  <c:v>-14.392324093816264</c:v>
                </c:pt>
                <c:pt idx="44" formatCode="#,##0.000">
                  <c:v>-9.9542961608946481</c:v>
                </c:pt>
                <c:pt idx="45" formatCode="#,##0.000">
                  <c:v>-4.2857142857347492</c:v>
                </c:pt>
                <c:pt idx="46" formatCode="#,##0.000">
                  <c:v>-4.285714285673845</c:v>
                </c:pt>
                <c:pt idx="47" formatCode="#,##0.000">
                  <c:v>-5.9774436090286587</c:v>
                </c:pt>
                <c:pt idx="48" formatCode="#,##0.000">
                  <c:v>-6.7669172932205175</c:v>
                </c:pt>
                <c:pt idx="49" formatCode="#,##0.000">
                  <c:v>-7.5000000000053593</c:v>
                </c:pt>
                <c:pt idx="50" formatCode="#,##0.000">
                  <c:v>-5.3571428571988884</c:v>
                </c:pt>
                <c:pt idx="51" formatCode="#,##0.000">
                  <c:v>-4.4424131626645282</c:v>
                </c:pt>
                <c:pt idx="52" formatCode="#,##0.000">
                  <c:v>-6.0862619807902663</c:v>
                </c:pt>
                <c:pt idx="53" formatCode="#,##0.000">
                  <c:v>-6.8530351437986043</c:v>
                </c:pt>
                <c:pt idx="54" formatCode="#,##0.000">
                  <c:v>-8.0926430518144041</c:v>
                </c:pt>
                <c:pt idx="55" formatCode="#,##0.000">
                  <c:v>-10.766721044038668</c:v>
                </c:pt>
                <c:pt idx="56" formatCode="#,##0.000">
                  <c:v>-10.608495981631037</c:v>
                </c:pt>
                <c:pt idx="57" formatCode="#,##0.000">
                  <c:v>-9.3185419968451946</c:v>
                </c:pt>
                <c:pt idx="58" formatCode="#,##0.000">
                  <c:v>-15.000000000010719</c:v>
                </c:pt>
                <c:pt idx="59" formatCode="#,##0.000">
                  <c:v>-12.4060150375827</c:v>
                </c:pt>
                <c:pt idx="60" formatCode="#,##0.000">
                  <c:v>-6.2684031710113022</c:v>
                </c:pt>
                <c:pt idx="61" formatCode="#,##0.000">
                  <c:v>-5.3735144312339225</c:v>
                </c:pt>
                <c:pt idx="62" formatCode="#,##0.000">
                  <c:v>-4.1600633914032388</c:v>
                </c:pt>
                <c:pt idx="63" formatCode="#,##0.000">
                  <c:v>-3.5350318471153366</c:v>
                </c:pt>
                <c:pt idx="64" formatCode="#,##0.000">
                  <c:v>-5.1555209953278238</c:v>
                </c:pt>
                <c:pt idx="65" formatCode="#,##0.000">
                  <c:v>-3.9298892988897292</c:v>
                </c:pt>
                <c:pt idx="66" formatCode="#,##0.000">
                  <c:v>-2.6712328767484439</c:v>
                </c:pt>
                <c:pt idx="67" formatCode="#,##0.000">
                  <c:v>-3.2142857143315138</c:v>
                </c:pt>
                <c:pt idx="68" formatCode="#,##0.000">
                  <c:v>-2.1428571428673746</c:v>
                </c:pt>
                <c:pt idx="69" formatCode="#,##0.000">
                  <c:v>-3.2142857142706105</c:v>
                </c:pt>
                <c:pt idx="70" formatCode="#,##0.000">
                  <c:v>-3.2142857142706105</c:v>
                </c:pt>
                <c:pt idx="71" formatCode="#,##0.000">
                  <c:v>-1.8045112782041044</c:v>
                </c:pt>
                <c:pt idx="72" formatCode="#,##0.000">
                  <c:v>-1.8045112782041044</c:v>
                </c:pt>
                <c:pt idx="73" formatCode="#,##0.000">
                  <c:v>-2.1428571428673746</c:v>
                </c:pt>
                <c:pt idx="74" formatCode="#,##0.000">
                  <c:v>-3.2142857142706105</c:v>
                </c:pt>
                <c:pt idx="75" formatCode="#,##0.000">
                  <c:v>-2.1428571428064713</c:v>
                </c:pt>
                <c:pt idx="76" formatCode="#,##0.000">
                  <c:v>-3.2142857142706105</c:v>
                </c:pt>
                <c:pt idx="77" formatCode="#,##0.000">
                  <c:v>-3.3834586465814098</c:v>
                </c:pt>
                <c:pt idx="78" formatCode="#,##0.000">
                  <c:v>-2.5939849623895519</c:v>
                </c:pt>
                <c:pt idx="79" formatCode="#,##0.000">
                  <c:v>-2.1428571429282783</c:v>
                </c:pt>
                <c:pt idx="80" formatCode="#,##0.000">
                  <c:v>-3.2142857142706105</c:v>
                </c:pt>
                <c:pt idx="81" formatCode="#,##0.000">
                  <c:v>-3.3834586465878194</c:v>
                </c:pt>
                <c:pt idx="82" formatCode="#,##0.000">
                  <c:v>-3.3834586466326968</c:v>
                </c:pt>
                <c:pt idx="83" formatCode="#,##0.000">
                  <c:v>-4.2857142857347492</c:v>
                </c:pt>
                <c:pt idx="84" formatCode="#,##0.000">
                  <c:v>-3.2142857143315138</c:v>
                </c:pt>
                <c:pt idx="85" formatCode="#,##0.000">
                  <c:v>-3.2142857143315138</c:v>
                </c:pt>
                <c:pt idx="86" formatCode="#,##0.000">
                  <c:v>-2.0443740094590219</c:v>
                </c:pt>
                <c:pt idx="87" formatCode="#,##0.000">
                  <c:v>-2.088285229209113</c:v>
                </c:pt>
              </c:numCache>
            </c:numRef>
          </c:yVal>
          <c:smooth val="0"/>
        </c:ser>
        <c:ser>
          <c:idx val="5"/>
          <c:order val="5"/>
          <c:tx>
            <c:strRef>
              <c:f>RateDisp!$Q$1</c:f>
              <c:strCache>
                <c:ptCount val="1"/>
                <c:pt idx="0">
                  <c:v>SDP6.6</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S$30:$S$750</c:f>
              <c:numCache>
                <c:formatCode>General</c:formatCode>
                <c:ptCount val="721"/>
                <c:pt idx="22" formatCode="#,##0.000">
                  <c:v>0</c:v>
                </c:pt>
                <c:pt idx="23" formatCode="#,##0.000">
                  <c:v>-30.000000000021437</c:v>
                </c:pt>
                <c:pt idx="24" formatCode="#,##0.000">
                  <c:v>-19.28571428574547</c:v>
                </c:pt>
                <c:pt idx="25" formatCode="#,##0.000">
                  <c:v>-19.28571428574547</c:v>
                </c:pt>
                <c:pt idx="26" formatCode="#,##0.000">
                  <c:v>-30.000000000021437</c:v>
                </c:pt>
                <c:pt idx="27" formatCode="#,##0.000">
                  <c:v>-33.673469387759269</c:v>
                </c:pt>
                <c:pt idx="28" formatCode="#,##0.000">
                  <c:v>-38.571428571369125</c:v>
                </c:pt>
                <c:pt idx="29" formatCode="#,##0.000">
                  <c:v>-32.142857142827914</c:v>
                </c:pt>
                <c:pt idx="30" formatCode="#,##0.000">
                  <c:v>-32.142857142827914</c:v>
                </c:pt>
                <c:pt idx="31" formatCode="#,##0.000">
                  <c:v>-30.000000000021437</c:v>
                </c:pt>
                <c:pt idx="32" formatCode="#,##0.000">
                  <c:v>-25.714285714286689</c:v>
                </c:pt>
                <c:pt idx="33" formatCode="#,##0.000">
                  <c:v>-25.714285714286689</c:v>
                </c:pt>
                <c:pt idx="34" formatCode="#,##0.000">
                  <c:v>-21.428571428673749</c:v>
                </c:pt>
                <c:pt idx="35" formatCode="#,##0.000">
                  <c:v>-15.000000000010719</c:v>
                </c:pt>
                <c:pt idx="36" formatCode="#,##0.000">
                  <c:v>-17.142857142817192</c:v>
                </c:pt>
                <c:pt idx="37" formatCode="#,##0.000">
                  <c:v>-19.28571428574547</c:v>
                </c:pt>
                <c:pt idx="38" formatCode="#,##0.000">
                  <c:v>-8.5714285714694984</c:v>
                </c:pt>
                <c:pt idx="39" formatCode="#,##0.000">
                  <c:v>-10.714285714275968</c:v>
                </c:pt>
                <c:pt idx="40" formatCode="#,##0.000">
                  <c:v>-10.494699646645014</c:v>
                </c:pt>
                <c:pt idx="41" formatCode="#,##0.000">
                  <c:v>-9.9230769230783924</c:v>
                </c:pt>
                <c:pt idx="42" formatCode="#,##0.000">
                  <c:v>-14.9999999999545</c:v>
                </c:pt>
                <c:pt idx="43" formatCode="#,##0.000">
                  <c:v>-13.176972281411004</c:v>
                </c:pt>
                <c:pt idx="44" formatCode="#,##0.000">
                  <c:v>-8.857404021917004</c:v>
                </c:pt>
                <c:pt idx="45" formatCode="#,##0.000">
                  <c:v>-5.3571428571379842</c:v>
                </c:pt>
                <c:pt idx="46" formatCode="#,##0.000">
                  <c:v>-5.3571428571988884</c:v>
                </c:pt>
                <c:pt idx="47" formatCode="#,##0.000">
                  <c:v>-5.9774436090222469</c:v>
                </c:pt>
                <c:pt idx="48" formatCode="#,##0.000">
                  <c:v>-5.1879699247855147</c:v>
                </c:pt>
                <c:pt idx="49" formatCode="#,##0.000">
                  <c:v>-3.2142857142706105</c:v>
                </c:pt>
                <c:pt idx="50" formatCode="#,##0.000">
                  <c:v>-4.2857142857347492</c:v>
                </c:pt>
                <c:pt idx="51" formatCode="#,##0.000">
                  <c:v>-5.5667276051773653</c:v>
                </c:pt>
                <c:pt idx="52" formatCode="#,##0.000">
                  <c:v>-6.0862619808338527</c:v>
                </c:pt>
                <c:pt idx="53" formatCode="#,##0.000">
                  <c:v>-6.8530351437550179</c:v>
                </c:pt>
                <c:pt idx="54" formatCode="#,##0.000">
                  <c:v>-8.0926430517330896</c:v>
                </c:pt>
                <c:pt idx="55" formatCode="#,##0.000">
                  <c:v>-9.6166394779973476</c:v>
                </c:pt>
                <c:pt idx="56" formatCode="#,##0.000">
                  <c:v>-8.851894374276732</c:v>
                </c:pt>
                <c:pt idx="57" formatCode="#,##0.000">
                  <c:v>-9.2947702059780593</c:v>
                </c:pt>
                <c:pt idx="58" formatCode="#,##0.000">
                  <c:v>-10.714285714275968</c:v>
                </c:pt>
                <c:pt idx="59" formatCode="#,##0.000">
                  <c:v>-7.5563909774572497</c:v>
                </c:pt>
                <c:pt idx="60" formatCode="#,##0.000">
                  <c:v>-5.3340883352463067</c:v>
                </c:pt>
                <c:pt idx="61" formatCode="#,##0.000">
                  <c:v>-3.1833616298652307</c:v>
                </c:pt>
                <c:pt idx="62" formatCode="#,##0.000">
                  <c:v>-3.090332805056343</c:v>
                </c:pt>
                <c:pt idx="63" formatCode="#,##0.000">
                  <c:v>-2.4840764331328802</c:v>
                </c:pt>
                <c:pt idx="64" formatCode="#,##0.000">
                  <c:v>-4.3856920684501786</c:v>
                </c:pt>
                <c:pt idx="65" formatCode="#,##0.000">
                  <c:v>-4.7047970479929448</c:v>
                </c:pt>
                <c:pt idx="66" formatCode="#,##0.000">
                  <c:v>-1.8493150685019808</c:v>
                </c:pt>
                <c:pt idx="67" formatCode="#,##0.000">
                  <c:v>-2.1428571428064713</c:v>
                </c:pt>
                <c:pt idx="68" formatCode="#,##0.000">
                  <c:v>-3.2142857142706105</c:v>
                </c:pt>
                <c:pt idx="69" formatCode="#,##0.000">
                  <c:v>-4.2857142857347492</c:v>
                </c:pt>
                <c:pt idx="70" formatCode="#,##0.000">
                  <c:v>-3.2142857142706105</c:v>
                </c:pt>
                <c:pt idx="71" formatCode="#,##0.000">
                  <c:v>-1.8045112782041044</c:v>
                </c:pt>
                <c:pt idx="72" formatCode="#,##0.000">
                  <c:v>-1.8045112782041044</c:v>
                </c:pt>
                <c:pt idx="73" formatCode="#,##0.000">
                  <c:v>-2.1428571428673746</c:v>
                </c:pt>
                <c:pt idx="74" formatCode="#,##0.000">
                  <c:v>-3.2142857142706105</c:v>
                </c:pt>
                <c:pt idx="75" formatCode="#,##0.000">
                  <c:v>-2.1428571428673746</c:v>
                </c:pt>
                <c:pt idx="76" formatCode="#,##0.000">
                  <c:v>-3.2142857143315138</c:v>
                </c:pt>
                <c:pt idx="77" formatCode="#,##0.000">
                  <c:v>-3.3834586465814098</c:v>
                </c:pt>
                <c:pt idx="78" formatCode="#,##0.000">
                  <c:v>-2.5939849623895519</c:v>
                </c:pt>
                <c:pt idx="79" formatCode="#,##0.000">
                  <c:v>-1.0714285714032357</c:v>
                </c:pt>
                <c:pt idx="80" formatCode="#,##0.000">
                  <c:v>-2.1428571428673746</c:v>
                </c:pt>
                <c:pt idx="81" formatCode="#,##0.000">
                  <c:v>-3.3834586466775733</c:v>
                </c:pt>
                <c:pt idx="82" formatCode="#,##0.000">
                  <c:v>-2.5939849623959623</c:v>
                </c:pt>
                <c:pt idx="83" formatCode="#,##0.000">
                  <c:v>-3.2142857142706105</c:v>
                </c:pt>
                <c:pt idx="84" formatCode="#,##0.000">
                  <c:v>-3.2142857142706105</c:v>
                </c:pt>
                <c:pt idx="85" formatCode="#,##0.000">
                  <c:v>-3.2142857143315138</c:v>
                </c:pt>
                <c:pt idx="86" formatCode="#,##0.000">
                  <c:v>-3.0903328050549916</c:v>
                </c:pt>
                <c:pt idx="87" formatCode="#,##0.000">
                  <c:v>-3.1833616298623353</c:v>
                </c:pt>
              </c:numCache>
            </c:numRef>
          </c:yVal>
          <c:smooth val="0"/>
        </c:ser>
        <c:ser>
          <c:idx val="6"/>
          <c:order val="6"/>
          <c:tx>
            <c:strRef>
              <c:f>RateDisp!$T$1</c:f>
              <c:strCache>
                <c:ptCount val="1"/>
                <c:pt idx="0">
                  <c:v>SDP6.7</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V$30:$V$750</c:f>
              <c:numCache>
                <c:formatCode>General</c:formatCode>
                <c:ptCount val="721"/>
                <c:pt idx="22" formatCode="#,##0.000">
                  <c:v>0</c:v>
                </c:pt>
                <c:pt idx="23" formatCode="#,##0.000">
                  <c:v>-21.428571428551937</c:v>
                </c:pt>
                <c:pt idx="24" formatCode="#,##0.000">
                  <c:v>-12.857142857082442</c:v>
                </c:pt>
                <c:pt idx="25" formatCode="#,##0.000">
                  <c:v>-12.857142857204247</c:v>
                </c:pt>
                <c:pt idx="26" formatCode="#,##0.000">
                  <c:v>-21.428571428621538</c:v>
                </c:pt>
                <c:pt idx="27" formatCode="#,##0.000">
                  <c:v>-26.326530612179191</c:v>
                </c:pt>
                <c:pt idx="28" formatCode="#,##0.000">
                  <c:v>-27.857142857093162</c:v>
                </c:pt>
                <c:pt idx="29" formatCode="#,##0.000">
                  <c:v>-23.571428571480215</c:v>
                </c:pt>
                <c:pt idx="30" formatCode="#,##0.000">
                  <c:v>-27.857142857093162</c:v>
                </c:pt>
                <c:pt idx="31" formatCode="#,##0.000">
                  <c:v>-21.428571428551937</c:v>
                </c:pt>
                <c:pt idx="32" formatCode="#,##0.000">
                  <c:v>-21.428571428673749</c:v>
                </c:pt>
                <c:pt idx="33" formatCode="#,##0.000">
                  <c:v>-25.714285714286689</c:v>
                </c:pt>
                <c:pt idx="34" formatCode="#,##0.000">
                  <c:v>-23.57142857135841</c:v>
                </c:pt>
                <c:pt idx="35" formatCode="#,##0.000">
                  <c:v>-15.000000000010719</c:v>
                </c:pt>
                <c:pt idx="36" formatCode="#,##0.000">
                  <c:v>-27.857142857214967</c:v>
                </c:pt>
                <c:pt idx="37" formatCode="#,##0.000">
                  <c:v>-34.285714285756193</c:v>
                </c:pt>
                <c:pt idx="38" formatCode="#,##0.000">
                  <c:v>-17.142857142817192</c:v>
                </c:pt>
                <c:pt idx="39" formatCode="#,##0.000">
                  <c:v>-10.714285714275968</c:v>
                </c:pt>
                <c:pt idx="40" formatCode="#,##0.000">
                  <c:v>-8.4275618374674472</c:v>
                </c:pt>
                <c:pt idx="41" formatCode="#,##0.000">
                  <c:v>-9.9230769230783924</c:v>
                </c:pt>
                <c:pt idx="42" formatCode="#,##0.000">
                  <c:v>-12.197802197743316</c:v>
                </c:pt>
                <c:pt idx="43" formatCode="#,##0.000">
                  <c:v>-9.594882729189635</c:v>
                </c:pt>
                <c:pt idx="44" formatCode="#,##0.000">
                  <c:v>-8.8848263254537585</c:v>
                </c:pt>
                <c:pt idx="45" formatCode="#,##0.000">
                  <c:v>-5.3571428571379842</c:v>
                </c:pt>
                <c:pt idx="46" formatCode="#,##0.000">
                  <c:v>-4.285714285673845</c:v>
                </c:pt>
                <c:pt idx="47" formatCode="#,##0.000">
                  <c:v>-5.0751879699522497</c:v>
                </c:pt>
                <c:pt idx="48" formatCode="#,##0.000">
                  <c:v>-4.2857142857603927</c:v>
                </c:pt>
                <c:pt idx="49" formatCode="#,##0.000">
                  <c:v>-4.285714285673845</c:v>
                </c:pt>
                <c:pt idx="50" formatCode="#,##0.000">
                  <c:v>-5.3571428571379842</c:v>
                </c:pt>
                <c:pt idx="51" formatCode="#,##0.000">
                  <c:v>-5.5667276051150134</c:v>
                </c:pt>
                <c:pt idx="52" formatCode="#,##0.000">
                  <c:v>-5.1757188498213829</c:v>
                </c:pt>
                <c:pt idx="53" formatCode="#,##0.000">
                  <c:v>-5.1757188498649693</c:v>
                </c:pt>
                <c:pt idx="54" formatCode="#,##0.000">
                  <c:v>-5.3950953678731715</c:v>
                </c:pt>
                <c:pt idx="55" formatCode="#,##0.000">
                  <c:v>-8.7112561174313576</c:v>
                </c:pt>
                <c:pt idx="56" formatCode="#,##0.000">
                  <c:v>-8.0080367393903593</c:v>
                </c:pt>
                <c:pt idx="57" formatCode="#,##0.000">
                  <c:v>-7.2266244057113589</c:v>
                </c:pt>
                <c:pt idx="58" formatCode="#,##0.000">
                  <c:v>-8.571428571408596</c:v>
                </c:pt>
                <c:pt idx="59" formatCode="#,##0.000">
                  <c:v>-6.7669172932141048</c:v>
                </c:pt>
                <c:pt idx="60" formatCode="#,##0.000">
                  <c:v>-5.3340883351931971</c:v>
                </c:pt>
                <c:pt idx="61" formatCode="#,##0.000">
                  <c:v>-4.278438030580701</c:v>
                </c:pt>
                <c:pt idx="62" formatCode="#,##0.000">
                  <c:v>-3.1141045959234774</c:v>
                </c:pt>
                <c:pt idx="63" formatCode="#,##0.000">
                  <c:v>-2.3885350318612542</c:v>
                </c:pt>
                <c:pt idx="64" formatCode="#,##0.000">
                  <c:v>-3.1259720062092446</c:v>
                </c:pt>
                <c:pt idx="65" formatCode="#,##0.000">
                  <c:v>-3.9575645756418427</c:v>
                </c:pt>
                <c:pt idx="66" formatCode="#,##0.000">
                  <c:v>-2.7739726027266909</c:v>
                </c:pt>
                <c:pt idx="67" formatCode="#,##0.000">
                  <c:v>-1.0714285714032357</c:v>
                </c:pt>
                <c:pt idx="68" formatCode="#,##0.000">
                  <c:v>-2.1428571428673746</c:v>
                </c:pt>
                <c:pt idx="69" formatCode="#,##0.000">
                  <c:v>-3.2142857143315138</c:v>
                </c:pt>
                <c:pt idx="70" formatCode="#,##0.000">
                  <c:v>-2.1428571428673746</c:v>
                </c:pt>
                <c:pt idx="71" formatCode="#,##0.000">
                  <c:v>-2.7067669172805133</c:v>
                </c:pt>
                <c:pt idx="72" formatCode="#,##0.000">
                  <c:v>-3.4962406014723717</c:v>
                </c:pt>
                <c:pt idx="73" formatCode="#,##0.000">
                  <c:v>-3.2142857143315138</c:v>
                </c:pt>
                <c:pt idx="74" formatCode="#,##0.000">
                  <c:v>-2.1428571428673746</c:v>
                </c:pt>
                <c:pt idx="75" formatCode="#,##0.000">
                  <c:v>-1.0714285714032357</c:v>
                </c:pt>
                <c:pt idx="76" formatCode="#,##0.000">
                  <c:v>-3.2142857143315138</c:v>
                </c:pt>
                <c:pt idx="77" formatCode="#,##0.000">
                  <c:v>-2.4812030075050004</c:v>
                </c:pt>
                <c:pt idx="78" formatCode="#,##0.000">
                  <c:v>-0.90225563907640871</c:v>
                </c:pt>
                <c:pt idx="79" formatCode="#,##0.000">
                  <c:v>-1.0714285714032357</c:v>
                </c:pt>
                <c:pt idx="80" formatCode="#,##0.000">
                  <c:v>-3.2142857142706105</c:v>
                </c:pt>
                <c:pt idx="81" formatCode="#,##0.000">
                  <c:v>-4.2857142857603927</c:v>
                </c:pt>
                <c:pt idx="82" formatCode="#,##0.000">
                  <c:v>-3.4962406015236582</c:v>
                </c:pt>
                <c:pt idx="83" formatCode="#,##0.000">
                  <c:v>-3.2142857142706105</c:v>
                </c:pt>
                <c:pt idx="84" formatCode="#,##0.000">
                  <c:v>-3.2142857142706105</c:v>
                </c:pt>
                <c:pt idx="85" formatCode="#,##0.000">
                  <c:v>-3.2142857143315138</c:v>
                </c:pt>
                <c:pt idx="86" formatCode="#,##0.000">
                  <c:v>-4.1362916006523136</c:v>
                </c:pt>
                <c:pt idx="87" formatCode="#,##0.000">
                  <c:v>-2.1901528013064442</c:v>
                </c:pt>
              </c:numCache>
            </c:numRef>
          </c:yVal>
          <c:smooth val="0"/>
        </c:ser>
        <c:ser>
          <c:idx val="7"/>
          <c:order val="7"/>
          <c:tx>
            <c:strRef>
              <c:f>RateDisp!$W$1</c:f>
              <c:strCache>
                <c:ptCount val="1"/>
                <c:pt idx="0">
                  <c:v>SDP6.8</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Y$30:$Y$750</c:f>
              <c:numCache>
                <c:formatCode>General</c:formatCode>
                <c:ptCount val="721"/>
                <c:pt idx="22" formatCode="#,##0.000">
                  <c:v>0</c:v>
                </c:pt>
                <c:pt idx="23" formatCode="#,##0.000">
                  <c:v>-4.2857142856129427</c:v>
                </c:pt>
                <c:pt idx="24" formatCode="#,##0.000">
                  <c:v>-2.1428571428064713</c:v>
                </c:pt>
                <c:pt idx="25" formatCode="#,##0.000">
                  <c:v>-2.1428571429282783</c:v>
                </c:pt>
                <c:pt idx="26" formatCode="#,##0.000">
                  <c:v>-8.8775510204418513</c:v>
                </c:pt>
                <c:pt idx="27" formatCode="#,##0.000">
                  <c:v>-12.551020408110087</c:v>
                </c:pt>
                <c:pt idx="28" formatCode="#,##0.000">
                  <c:v>-19.285714285623659</c:v>
                </c:pt>
                <c:pt idx="29" formatCode="#,##0.000">
                  <c:v>-15.000000000010719</c:v>
                </c:pt>
                <c:pt idx="30" formatCode="#,##0.000">
                  <c:v>-17.142857142938997</c:v>
                </c:pt>
                <c:pt idx="31" formatCode="#,##0.000">
                  <c:v>-12.857142857204247</c:v>
                </c:pt>
                <c:pt idx="32" formatCode="#,##0.000">
                  <c:v>-6.428571428541221</c:v>
                </c:pt>
                <c:pt idx="33" formatCode="#,##0.000">
                  <c:v>-15.000000000010719</c:v>
                </c:pt>
                <c:pt idx="34" formatCode="#,##0.000">
                  <c:v>-10.714285714275968</c:v>
                </c:pt>
                <c:pt idx="35" formatCode="#,##0.000">
                  <c:v>-8.5714285713476901</c:v>
                </c:pt>
                <c:pt idx="36" formatCode="#,##0.000">
                  <c:v>-12.857142857204247</c:v>
                </c:pt>
                <c:pt idx="37" formatCode="#,##0.000">
                  <c:v>-8.5714285714694984</c:v>
                </c:pt>
                <c:pt idx="38" formatCode="#,##0.000">
                  <c:v>-2.1428571428064713</c:v>
                </c:pt>
                <c:pt idx="39" formatCode="#,##0.000">
                  <c:v>-2.1428571428064713</c:v>
                </c:pt>
                <c:pt idx="40" formatCode="#,##0.000">
                  <c:v>-3.7102473498500763</c:v>
                </c:pt>
                <c:pt idx="41" formatCode="#,##0.000">
                  <c:v>-5.5384615384748663</c:v>
                </c:pt>
                <c:pt idx="42" formatCode="#,##0.000">
                  <c:v>-8.0769230768866827</c:v>
                </c:pt>
                <c:pt idx="43" formatCode="#,##0.000">
                  <c:v>-8.4434968017115306</c:v>
                </c:pt>
                <c:pt idx="44" formatCode="#,##0.000">
                  <c:v>-8.8574040219809156</c:v>
                </c:pt>
                <c:pt idx="45" formatCode="#,##0.000">
                  <c:v>-3.2142857143315138</c:v>
                </c:pt>
                <c:pt idx="46" formatCode="#,##0.000">
                  <c:v>-2.1428571428064713</c:v>
                </c:pt>
                <c:pt idx="47" formatCode="#,##0.000">
                  <c:v>-4.2857142857155157</c:v>
                </c:pt>
                <c:pt idx="48" formatCode="#,##0.000">
                  <c:v>-3.4962406015236582</c:v>
                </c:pt>
                <c:pt idx="49" formatCode="#,##0.000">
                  <c:v>-2.1428571428064713</c:v>
                </c:pt>
                <c:pt idx="50" formatCode="#,##0.000">
                  <c:v>-4.2857142857347492</c:v>
                </c:pt>
                <c:pt idx="51" formatCode="#,##0.000">
                  <c:v>-4.4698354662012809</c:v>
                </c:pt>
                <c:pt idx="52" formatCode="#,##0.000">
                  <c:v>-3.4984025558795753</c:v>
                </c:pt>
                <c:pt idx="53" formatCode="#,##0.000">
                  <c:v>-3.4984025559231613</c:v>
                </c:pt>
                <c:pt idx="54" formatCode="#,##0.000">
                  <c:v>-3.964577656735337</c:v>
                </c:pt>
                <c:pt idx="55" formatCode="#,##0.000">
                  <c:v>-5.2610114192420259</c:v>
                </c:pt>
                <c:pt idx="56" formatCode="#,##0.000">
                  <c:v>-4.4259471871364084</c:v>
                </c:pt>
                <c:pt idx="57" formatCode="#,##0.000">
                  <c:v>-5.1584786053838503</c:v>
                </c:pt>
                <c:pt idx="58" formatCode="#,##0.000">
                  <c:v>-5.3571428571379842</c:v>
                </c:pt>
                <c:pt idx="59" formatCode="#,##0.000">
                  <c:v>-4.2857142857091057</c:v>
                </c:pt>
                <c:pt idx="60" formatCode="#,##0.000">
                  <c:v>-3.6013590033654563</c:v>
                </c:pt>
                <c:pt idx="61" formatCode="#,##0.000">
                  <c:v>-1.044142614576328</c:v>
                </c:pt>
                <c:pt idx="62" formatCode="#,##0.000">
                  <c:v>-1.0221870047882911</c:v>
                </c:pt>
                <c:pt idx="63" formatCode="#,##0.000">
                  <c:v>-2.3885350318612542</c:v>
                </c:pt>
                <c:pt idx="64" formatCode="#,##0.000">
                  <c:v>-3.1259720062092446</c:v>
                </c:pt>
                <c:pt idx="65" formatCode="#,##0.000">
                  <c:v>-2.3523985239736609</c:v>
                </c:pt>
                <c:pt idx="66" formatCode="#,##0.000">
                  <c:v>-0.92465753422471009</c:v>
                </c:pt>
                <c:pt idx="67" formatCode="#,##0.000">
                  <c:v>-1.0714285714641392</c:v>
                </c:pt>
                <c:pt idx="68" formatCode="#,##0.000">
                  <c:v>-1.0714285714641392</c:v>
                </c:pt>
                <c:pt idx="69" formatCode="#,##0.000">
                  <c:v>-2.1428571428673746</c:v>
                </c:pt>
                <c:pt idx="70" formatCode="#,##0.000">
                  <c:v>-2.1428571428673746</c:v>
                </c:pt>
                <c:pt idx="71" formatCode="#,##0.000">
                  <c:v>-3.6090225563569223</c:v>
                </c:pt>
                <c:pt idx="72" formatCode="#,##0.000">
                  <c:v>-3.6090225563569223</c:v>
                </c:pt>
                <c:pt idx="73" formatCode="#,##0.000">
                  <c:v>-2.1428571429282783</c:v>
                </c:pt>
                <c:pt idx="74" formatCode="#,##0.000">
                  <c:v>-2.1428571428673746</c:v>
                </c:pt>
                <c:pt idx="75" formatCode="#,##0.000">
                  <c:v>6.0903663065151452E-11</c:v>
                </c:pt>
                <c:pt idx="76" formatCode="#,##0.000">
                  <c:v>-1.0714285714641392</c:v>
                </c:pt>
                <c:pt idx="77" formatCode="#,##0.000">
                  <c:v>-1.6917293233131425</c:v>
                </c:pt>
                <c:pt idx="78" formatCode="#,##0.000">
                  <c:v>-0.90225563907640871</c:v>
                </c:pt>
                <c:pt idx="79" formatCode="#,##0.000">
                  <c:v>0</c:v>
                </c:pt>
                <c:pt idx="80" formatCode="#,##0.000">
                  <c:v>-1.0714285714032357</c:v>
                </c:pt>
                <c:pt idx="81" formatCode="#,##0.000">
                  <c:v>-1.6917293233195538</c:v>
                </c:pt>
                <c:pt idx="82" formatCode="#,##0.000">
                  <c:v>-0.90225563912769613</c:v>
                </c:pt>
                <c:pt idx="83" formatCode="#,##0.000">
                  <c:v>-1.0714285714641392</c:v>
                </c:pt>
                <c:pt idx="84" formatCode="#,##0.000">
                  <c:v>-2.1428571428673746</c:v>
                </c:pt>
                <c:pt idx="85" formatCode="#,##0.000">
                  <c:v>-2.1428571428673746</c:v>
                </c:pt>
                <c:pt idx="86" formatCode="#,##0.000">
                  <c:v>-1.0221870047288353</c:v>
                </c:pt>
                <c:pt idx="87" formatCode="#,##0.000">
                  <c:v>-1.0441426145734327</c:v>
                </c:pt>
              </c:numCache>
            </c:numRef>
          </c:yVal>
          <c:smooth val="0"/>
        </c:ser>
        <c:ser>
          <c:idx val="8"/>
          <c:order val="8"/>
          <c:tx>
            <c:strRef>
              <c:f>RateDisp!$Z$1</c:f>
              <c:strCache>
                <c:ptCount val="1"/>
                <c:pt idx="0">
                  <c:v>SDP6.9</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B$30:$AB$750</c:f>
              <c:numCache>
                <c:formatCode>General</c:formatCode>
                <c:ptCount val="721"/>
                <c:pt idx="44" formatCode="#,##0.000">
                  <c:v>0</c:v>
                </c:pt>
                <c:pt idx="45" formatCode="#,##0.000">
                  <c:v>-2.1428571428064713</c:v>
                </c:pt>
                <c:pt idx="46" formatCode="#,##0.000">
                  <c:v>-1.0714285714032357</c:v>
                </c:pt>
                <c:pt idx="47" formatCode="#,##0.000">
                  <c:v>-0.90225563912769613</c:v>
                </c:pt>
                <c:pt idx="48" formatCode="#,##0.000">
                  <c:v>-1.6917293233195536</c:v>
                </c:pt>
                <c:pt idx="49" formatCode="#,##0.000">
                  <c:v>-1.0714285714032357</c:v>
                </c:pt>
                <c:pt idx="50" formatCode="#,##0.000">
                  <c:v>-1.0714285714032357</c:v>
                </c:pt>
                <c:pt idx="51" formatCode="#,##0.000">
                  <c:v>-1.1243144423865761</c:v>
                </c:pt>
                <c:pt idx="52" formatCode="#,##0.000">
                  <c:v>-0.91054313102064222</c:v>
                </c:pt>
                <c:pt idx="53" formatCode="#,##0.000">
                  <c:v>-0.91054313102064222</c:v>
                </c:pt>
                <c:pt idx="54" formatCode="#,##0.000">
                  <c:v>-1.2670299727220824</c:v>
                </c:pt>
                <c:pt idx="55" formatCode="#,##0.000">
                  <c:v>-0.90538336050061319</c:v>
                </c:pt>
                <c:pt idx="56" formatCode="#,##0.000">
                  <c:v>0</c:v>
                </c:pt>
                <c:pt idx="57" formatCode="#,##0.000">
                  <c:v>-1.0221870047882911</c:v>
                </c:pt>
                <c:pt idx="58" formatCode="#,##0.000">
                  <c:v>-2.1428571428673746</c:v>
                </c:pt>
                <c:pt idx="59" formatCode="#,##0.000">
                  <c:v>-0.78947368419185759</c:v>
                </c:pt>
                <c:pt idx="60" formatCode="#,##0.000">
                  <c:v>0</c:v>
                </c:pt>
                <c:pt idx="61" formatCode="#,##0.000">
                  <c:v>0</c:v>
                </c:pt>
                <c:pt idx="62" formatCode="#,##0.000">
                  <c:v>0</c:v>
                </c:pt>
                <c:pt idx="63" formatCode="#,##0.000">
                  <c:v>-1.1464968152595132</c:v>
                </c:pt>
                <c:pt idx="64" formatCode="#,##0.000">
                  <c:v>0.1632970450972272</c:v>
                </c:pt>
                <c:pt idx="65" formatCode="#,##0.000">
                  <c:v>-2.7675276752113079E-2</c:v>
                </c:pt>
                <c:pt idx="66" formatCode="#,##0.000">
                  <c:v>-0.92465753422471009</c:v>
                </c:pt>
                <c:pt idx="67" formatCode="#,##0.000">
                  <c:v>0</c:v>
                </c:pt>
                <c:pt idx="68" formatCode="#,##0.000">
                  <c:v>0</c:v>
                </c:pt>
                <c:pt idx="69" formatCode="#,##0.000">
                  <c:v>-1.0714285714641392</c:v>
                </c:pt>
                <c:pt idx="70" formatCode="#,##0.000">
                  <c:v>-1.0714285714641392</c:v>
                </c:pt>
                <c:pt idx="71" formatCode="#,##0.000">
                  <c:v>-0.90225563907640871</c:v>
                </c:pt>
                <c:pt idx="72" formatCode="#,##0.000">
                  <c:v>-0.90225563907640871</c:v>
                </c:pt>
                <c:pt idx="73" formatCode="#,##0.000">
                  <c:v>-6.0903663065151452E-11</c:v>
                </c:pt>
                <c:pt idx="74" formatCode="#,##0.000">
                  <c:v>0</c:v>
                </c:pt>
                <c:pt idx="75" formatCode="#,##0.000">
                  <c:v>6.0903663065151452E-11</c:v>
                </c:pt>
                <c:pt idx="76" formatCode="#,##0.000">
                  <c:v>0</c:v>
                </c:pt>
                <c:pt idx="77" formatCode="#,##0.000">
                  <c:v>0</c:v>
                </c:pt>
                <c:pt idx="78" formatCode="#,##0.000">
                  <c:v>0</c:v>
                </c:pt>
                <c:pt idx="79" formatCode="#,##0.000">
                  <c:v>0</c:v>
                </c:pt>
                <c:pt idx="80" formatCode="#,##0.000">
                  <c:v>-1.0714285714641392</c:v>
                </c:pt>
                <c:pt idx="81" formatCode="#,##0.000">
                  <c:v>-0.78947368423673403</c:v>
                </c:pt>
                <c:pt idx="82" formatCode="#,##0.000">
                  <c:v>0</c:v>
                </c:pt>
                <c:pt idx="83" formatCode="#,##0.000">
                  <c:v>0</c:v>
                </c:pt>
                <c:pt idx="84" formatCode="#,##0.000">
                  <c:v>-1.0714285714032357</c:v>
                </c:pt>
                <c:pt idx="85" formatCode="#,##0.000">
                  <c:v>-1.0714285714641392</c:v>
                </c:pt>
                <c:pt idx="86" formatCode="#,##0.000">
                  <c:v>1.3512698619843451E-12</c:v>
                </c:pt>
                <c:pt idx="87" formatCode="#,##0.000">
                  <c:v>-1.0441426145734327</c:v>
                </c:pt>
              </c:numCache>
            </c:numRef>
          </c:yVal>
          <c:smooth val="0"/>
        </c:ser>
        <c:ser>
          <c:idx val="9"/>
          <c:order val="9"/>
          <c:tx>
            <c:strRef>
              <c:f>RateDisp!$AC$1</c:f>
              <c:strCache>
                <c:ptCount val="1"/>
                <c:pt idx="0">
                  <c:v>SDP 7.1</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E$30:$AE$750</c:f>
              <c:numCache>
                <c:formatCode>#,##0.000</c:formatCode>
                <c:ptCount val="721"/>
                <c:pt idx="0">
                  <c:v>0</c:v>
                </c:pt>
                <c:pt idx="1">
                  <c:v>0</c:v>
                </c:pt>
                <c:pt idx="2">
                  <c:v>0</c:v>
                </c:pt>
                <c:pt idx="3">
                  <c:v>0</c:v>
                </c:pt>
                <c:pt idx="4">
                  <c:v>-2.1428571428064713</c:v>
                </c:pt>
                <c:pt idx="5">
                  <c:v>-4.2857142857347492</c:v>
                </c:pt>
                <c:pt idx="6">
                  <c:v>-2.1428571429282783</c:v>
                </c:pt>
                <c:pt idx="7">
                  <c:v>0</c:v>
                </c:pt>
                <c:pt idx="8">
                  <c:v>0</c:v>
                </c:pt>
                <c:pt idx="9">
                  <c:v>0</c:v>
                </c:pt>
                <c:pt idx="10">
                  <c:v>0</c:v>
                </c:pt>
                <c:pt idx="11">
                  <c:v>0</c:v>
                </c:pt>
                <c:pt idx="12">
                  <c:v>0</c:v>
                </c:pt>
                <c:pt idx="13">
                  <c:v>0</c:v>
                </c:pt>
                <c:pt idx="14">
                  <c:v>0</c:v>
                </c:pt>
                <c:pt idx="15">
                  <c:v>0</c:v>
                </c:pt>
                <c:pt idx="16">
                  <c:v>0</c:v>
                </c:pt>
                <c:pt idx="17">
                  <c:v>-2.1428571428064713</c:v>
                </c:pt>
                <c:pt idx="18">
                  <c:v>-2.1428571428064713</c:v>
                </c:pt>
                <c:pt idx="19">
                  <c:v>0</c:v>
                </c:pt>
                <c:pt idx="20">
                  <c:v>0</c:v>
                </c:pt>
                <c:pt idx="21">
                  <c:v>-2.1428571429282783</c:v>
                </c:pt>
                <c:pt idx="22">
                  <c:v>-2.1428571429282783</c:v>
                </c:pt>
                <c:pt idx="23">
                  <c:v>0</c:v>
                </c:pt>
                <c:pt idx="24">
                  <c:v>0</c:v>
                </c:pt>
                <c:pt idx="25">
                  <c:v>-4.2857142856129427</c:v>
                </c:pt>
                <c:pt idx="26">
                  <c:v>-3.979591836727594</c:v>
                </c:pt>
                <c:pt idx="27">
                  <c:v>-1.53061224494877</c:v>
                </c:pt>
                <c:pt idx="28">
                  <c:v>-2.1428571428064713</c:v>
                </c:pt>
                <c:pt idx="29">
                  <c:v>-4.2857142857347492</c:v>
                </c:pt>
                <c:pt idx="30">
                  <c:v>-4.2857142857347492</c:v>
                </c:pt>
                <c:pt idx="31">
                  <c:v>-2.1428571428064713</c:v>
                </c:pt>
                <c:pt idx="32">
                  <c:v>0</c:v>
                </c:pt>
                <c:pt idx="33">
                  <c:v>0</c:v>
                </c:pt>
                <c:pt idx="34">
                  <c:v>-4.2857142857347492</c:v>
                </c:pt>
                <c:pt idx="35">
                  <c:v>-4.2857142857347492</c:v>
                </c:pt>
                <c:pt idx="36">
                  <c:v>0</c:v>
                </c:pt>
                <c:pt idx="37">
                  <c:v>-2.1428571428064713</c:v>
                </c:pt>
                <c:pt idx="38">
                  <c:v>-2.1428571428064713</c:v>
                </c:pt>
                <c:pt idx="39">
                  <c:v>-2.1428571429282783</c:v>
                </c:pt>
                <c:pt idx="40">
                  <c:v>-0.68904593641863376</c:v>
                </c:pt>
                <c:pt idx="41">
                  <c:v>0</c:v>
                </c:pt>
                <c:pt idx="42">
                  <c:v>0</c:v>
                </c:pt>
                <c:pt idx="43">
                  <c:v>0</c:v>
                </c:pt>
                <c:pt idx="44">
                  <c:v>-1.1243144423865763</c:v>
                </c:pt>
                <c:pt idx="45">
                  <c:v>-1.0714285714032357</c:v>
                </c:pt>
                <c:pt idx="46">
                  <c:v>0</c:v>
                </c:pt>
                <c:pt idx="47">
                  <c:v>-0.90225563912769613</c:v>
                </c:pt>
                <c:pt idx="48">
                  <c:v>-0.90225563912769613</c:v>
                </c:pt>
                <c:pt idx="49">
                  <c:v>0</c:v>
                </c:pt>
                <c:pt idx="50">
                  <c:v>0</c:v>
                </c:pt>
                <c:pt idx="51">
                  <c:v>0</c:v>
                </c:pt>
                <c:pt idx="52">
                  <c:v>-1.8210862619377677</c:v>
                </c:pt>
                <c:pt idx="53">
                  <c:v>-1.8210862619377677</c:v>
                </c:pt>
                <c:pt idx="54">
                  <c:v>0</c:v>
                </c:pt>
                <c:pt idx="55">
                  <c:v>0</c:v>
                </c:pt>
                <c:pt idx="56">
                  <c:v>-0.84385763493042409</c:v>
                </c:pt>
                <c:pt idx="57">
                  <c:v>-2.0681458003275077</c:v>
                </c:pt>
                <c:pt idx="58">
                  <c:v>-2.1428571428673746</c:v>
                </c:pt>
                <c:pt idx="59">
                  <c:v>-0.78947368423673403</c:v>
                </c:pt>
                <c:pt idx="60">
                  <c:v>0</c:v>
                </c:pt>
                <c:pt idx="61">
                  <c:v>0</c:v>
                </c:pt>
                <c:pt idx="62">
                  <c:v>0</c:v>
                </c:pt>
                <c:pt idx="63">
                  <c:v>0</c:v>
                </c:pt>
                <c:pt idx="64">
                  <c:v>0</c:v>
                </c:pt>
                <c:pt idx="65">
                  <c:v>-0.8025830258112796</c:v>
                </c:pt>
                <c:pt idx="66">
                  <c:v>-1.746575342471173</c:v>
                </c:pt>
                <c:pt idx="67">
                  <c:v>-1.0714285714641392</c:v>
                </c:pt>
                <c:pt idx="68">
                  <c:v>0</c:v>
                </c:pt>
                <c:pt idx="69">
                  <c:v>0</c:v>
                </c:pt>
                <c:pt idx="70">
                  <c:v>0</c:v>
                </c:pt>
                <c:pt idx="71">
                  <c:v>0</c:v>
                </c:pt>
                <c:pt idx="72">
                  <c:v>0</c:v>
                </c:pt>
                <c:pt idx="73">
                  <c:v>-1.0714285714032357</c:v>
                </c:pt>
                <c:pt idx="74">
                  <c:v>-2.1428571428064713</c:v>
                </c:pt>
                <c:pt idx="75">
                  <c:v>-1.0714285714032357</c:v>
                </c:pt>
                <c:pt idx="76">
                  <c:v>0</c:v>
                </c:pt>
                <c:pt idx="77">
                  <c:v>-5.12872952127591E-11</c:v>
                </c:pt>
                <c:pt idx="78">
                  <c:v>-6.4109119015948899E-12</c:v>
                </c:pt>
                <c:pt idx="79">
                  <c:v>0</c:v>
                </c:pt>
                <c:pt idx="80">
                  <c:v>-6.0903663065151452E-11</c:v>
                </c:pt>
                <c:pt idx="81">
                  <c:v>5.12872952127591E-11</c:v>
                </c:pt>
                <c:pt idx="82">
                  <c:v>5.12872952127591E-11</c:v>
                </c:pt>
                <c:pt idx="83">
                  <c:v>-6.0903663065151452E-11</c:v>
                </c:pt>
                <c:pt idx="84">
                  <c:v>0</c:v>
                </c:pt>
                <c:pt idx="85">
                  <c:v>6.0903663065151452E-11</c:v>
                </c:pt>
                <c:pt idx="86">
                  <c:v>0</c:v>
                </c:pt>
                <c:pt idx="87">
                  <c:v>0</c:v>
                </c:pt>
              </c:numCache>
            </c:numRef>
          </c:yVal>
          <c:smooth val="0"/>
        </c:ser>
        <c:ser>
          <c:idx val="10"/>
          <c:order val="10"/>
          <c:tx>
            <c:strRef>
              <c:f>RateDisp!$AF$1</c:f>
              <c:strCache>
                <c:ptCount val="1"/>
                <c:pt idx="0">
                  <c:v>SDP 7.2</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H$30:$AH$750</c:f>
              <c:numCache>
                <c:formatCode>#,##0.000</c:formatCode>
                <c:ptCount val="721"/>
                <c:pt idx="0">
                  <c:v>-4.2857142857347492</c:v>
                </c:pt>
                <c:pt idx="1">
                  <c:v>0</c:v>
                </c:pt>
                <c:pt idx="2">
                  <c:v>-2.1428571429282783</c:v>
                </c:pt>
                <c:pt idx="3">
                  <c:v>-6.428571428541221</c:v>
                </c:pt>
                <c:pt idx="4">
                  <c:v>-4.2857142856129427</c:v>
                </c:pt>
                <c:pt idx="5">
                  <c:v>-2.1428571429282783</c:v>
                </c:pt>
                <c:pt idx="6">
                  <c:v>-2.1428571429282783</c:v>
                </c:pt>
                <c:pt idx="7">
                  <c:v>0</c:v>
                </c:pt>
                <c:pt idx="8">
                  <c:v>-2.1428571428064713</c:v>
                </c:pt>
                <c:pt idx="9">
                  <c:v>-6.428571428541221</c:v>
                </c:pt>
                <c:pt idx="10">
                  <c:v>-4.2857142857347492</c:v>
                </c:pt>
                <c:pt idx="11">
                  <c:v>-2.1428571429282783</c:v>
                </c:pt>
                <c:pt idx="12">
                  <c:v>-2.1428571429282783</c:v>
                </c:pt>
                <c:pt idx="13">
                  <c:v>-2.1428571428064713</c:v>
                </c:pt>
                <c:pt idx="14">
                  <c:v>-4.2857142856129427</c:v>
                </c:pt>
                <c:pt idx="15">
                  <c:v>-2.1428571428064713</c:v>
                </c:pt>
                <c:pt idx="16">
                  <c:v>-4.2857142857347492</c:v>
                </c:pt>
                <c:pt idx="17">
                  <c:v>-6.4285714286630276</c:v>
                </c:pt>
                <c:pt idx="18">
                  <c:v>-4.2857142857347492</c:v>
                </c:pt>
                <c:pt idx="19">
                  <c:v>-6.428571428541221</c:v>
                </c:pt>
                <c:pt idx="20">
                  <c:v>-4.2857142857347492</c:v>
                </c:pt>
                <c:pt idx="21">
                  <c:v>-2.1428571428064713</c:v>
                </c:pt>
                <c:pt idx="22">
                  <c:v>-2.1428571428064713</c:v>
                </c:pt>
                <c:pt idx="23">
                  <c:v>-2.1428571429282783</c:v>
                </c:pt>
                <c:pt idx="24">
                  <c:v>-8.5714285714694984</c:v>
                </c:pt>
                <c:pt idx="25">
                  <c:v>-8.5714285713476901</c:v>
                </c:pt>
                <c:pt idx="26">
                  <c:v>-7.3469387755104822</c:v>
                </c:pt>
                <c:pt idx="27">
                  <c:v>-9.7959183673589099</c:v>
                </c:pt>
                <c:pt idx="28">
                  <c:v>-12.857142857082442</c:v>
                </c:pt>
                <c:pt idx="29">
                  <c:v>-15.000000000010719</c:v>
                </c:pt>
                <c:pt idx="30">
                  <c:v>-15.000000000010719</c:v>
                </c:pt>
                <c:pt idx="31">
                  <c:v>-6.428571428541221</c:v>
                </c:pt>
                <c:pt idx="32">
                  <c:v>-8.5714285714694984</c:v>
                </c:pt>
                <c:pt idx="33">
                  <c:v>-10.714285714275968</c:v>
                </c:pt>
                <c:pt idx="34">
                  <c:v>-8.5714285714694984</c:v>
                </c:pt>
                <c:pt idx="35">
                  <c:v>-6.4285714286630276</c:v>
                </c:pt>
                <c:pt idx="36">
                  <c:v>-4.2857142857347492</c:v>
                </c:pt>
                <c:pt idx="37">
                  <c:v>-8.5714285713476901</c:v>
                </c:pt>
                <c:pt idx="38">
                  <c:v>-4.2857142856129427</c:v>
                </c:pt>
                <c:pt idx="39">
                  <c:v>-4.2857142857347492</c:v>
                </c:pt>
                <c:pt idx="40">
                  <c:v>-2.3851590106407179</c:v>
                </c:pt>
                <c:pt idx="41">
                  <c:v>-3.0000000000208833</c:v>
                </c:pt>
                <c:pt idx="42">
                  <c:v>-6.7582417582365482</c:v>
                </c:pt>
                <c:pt idx="43">
                  <c:v>-7.2281449893044476</c:v>
                </c:pt>
                <c:pt idx="44">
                  <c:v>-6.6361974405543442</c:v>
                </c:pt>
                <c:pt idx="45">
                  <c:v>-2.1428571428673746</c:v>
                </c:pt>
                <c:pt idx="46">
                  <c:v>-2.1428571428673746</c:v>
                </c:pt>
                <c:pt idx="47">
                  <c:v>-3.3834586466326968</c:v>
                </c:pt>
                <c:pt idx="48">
                  <c:v>-1.8045112782041044</c:v>
                </c:pt>
                <c:pt idx="49">
                  <c:v>-1.0714285714032357</c:v>
                </c:pt>
                <c:pt idx="50">
                  <c:v>-2.1428571428673746</c:v>
                </c:pt>
                <c:pt idx="51">
                  <c:v>-3.3180987203403025</c:v>
                </c:pt>
                <c:pt idx="52">
                  <c:v>-3.354632587823684</c:v>
                </c:pt>
                <c:pt idx="53">
                  <c:v>-1.8210862619377677</c:v>
                </c:pt>
                <c:pt idx="54">
                  <c:v>-2.5340599455161867</c:v>
                </c:pt>
                <c:pt idx="55">
                  <c:v>-4.1109298532007053</c:v>
                </c:pt>
                <c:pt idx="56">
                  <c:v>-3.5132032147125267</c:v>
                </c:pt>
                <c:pt idx="57">
                  <c:v>-3.1141045958653732</c:v>
                </c:pt>
                <c:pt idx="58">
                  <c:v>-3.2142857142706105</c:v>
                </c:pt>
                <c:pt idx="59">
                  <c:v>-2.4812030075562883</c:v>
                </c:pt>
                <c:pt idx="60">
                  <c:v>-1.7327293318354653</c:v>
                </c:pt>
                <c:pt idx="61">
                  <c:v>-1.044142614576328</c:v>
                </c:pt>
                <c:pt idx="62">
                  <c:v>-1.0221870047301866</c:v>
                </c:pt>
                <c:pt idx="63">
                  <c:v>-2.3885350318558234</c:v>
                </c:pt>
                <c:pt idx="64">
                  <c:v>-3.1259720062622862</c:v>
                </c:pt>
                <c:pt idx="65">
                  <c:v>-2.3523985239736609</c:v>
                </c:pt>
                <c:pt idx="66">
                  <c:v>-1.7465753424244523</c:v>
                </c:pt>
                <c:pt idx="67">
                  <c:v>-2.1428571428673746</c:v>
                </c:pt>
                <c:pt idx="68">
                  <c:v>-1.0714285714641392</c:v>
                </c:pt>
                <c:pt idx="69">
                  <c:v>0</c:v>
                </c:pt>
                <c:pt idx="70">
                  <c:v>0</c:v>
                </c:pt>
                <c:pt idx="71">
                  <c:v>-0.90225563907640893</c:v>
                </c:pt>
                <c:pt idx="72">
                  <c:v>-2.4812030075050004</c:v>
                </c:pt>
                <c:pt idx="73">
                  <c:v>-4.2857142857347492</c:v>
                </c:pt>
                <c:pt idx="74">
                  <c:v>-3.2142857142706105</c:v>
                </c:pt>
                <c:pt idx="75">
                  <c:v>-1.0714285714032357</c:v>
                </c:pt>
                <c:pt idx="76">
                  <c:v>0</c:v>
                </c:pt>
                <c:pt idx="77">
                  <c:v>-5.1287295212759106E-11</c:v>
                </c:pt>
                <c:pt idx="78">
                  <c:v>-6.4109119015948851E-12</c:v>
                </c:pt>
                <c:pt idx="79">
                  <c:v>0</c:v>
                </c:pt>
                <c:pt idx="80">
                  <c:v>-1.0714285714641392</c:v>
                </c:pt>
                <c:pt idx="81">
                  <c:v>-0.78947368419185771</c:v>
                </c:pt>
                <c:pt idx="82">
                  <c:v>0</c:v>
                </c:pt>
                <c:pt idx="83">
                  <c:v>0</c:v>
                </c:pt>
                <c:pt idx="84">
                  <c:v>-1.0714285714032357</c:v>
                </c:pt>
                <c:pt idx="85">
                  <c:v>-2.1428571428673746</c:v>
                </c:pt>
                <c:pt idx="86">
                  <c:v>-1.0221870047288353</c:v>
                </c:pt>
                <c:pt idx="87">
                  <c:v>-1.0441426145734327</c:v>
                </c:pt>
              </c:numCache>
            </c:numRef>
          </c:yVal>
          <c:smooth val="0"/>
        </c:ser>
        <c:ser>
          <c:idx val="11"/>
          <c:order val="11"/>
          <c:tx>
            <c:strRef>
              <c:f>RateDisp!$AI$1</c:f>
              <c:strCache>
                <c:ptCount val="1"/>
                <c:pt idx="0">
                  <c:v>SDP 7.3</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K$30:$AK$750</c:f>
              <c:numCache>
                <c:formatCode>#,##0.000</c:formatCode>
                <c:ptCount val="721"/>
                <c:pt idx="0">
                  <c:v>-6.428571428541221</c:v>
                </c:pt>
                <c:pt idx="1">
                  <c:v>-4.2857142857347492</c:v>
                </c:pt>
                <c:pt idx="2">
                  <c:v>0</c:v>
                </c:pt>
                <c:pt idx="3">
                  <c:v>-10.714285714275968</c:v>
                </c:pt>
                <c:pt idx="4">
                  <c:v>-10.714285714275968</c:v>
                </c:pt>
                <c:pt idx="5">
                  <c:v>-2.1428571428064713</c:v>
                </c:pt>
                <c:pt idx="6">
                  <c:v>-2.1428571428064713</c:v>
                </c:pt>
                <c:pt idx="7">
                  <c:v>-2.1428571429282783</c:v>
                </c:pt>
                <c:pt idx="8">
                  <c:v>-8.5714285714694984</c:v>
                </c:pt>
                <c:pt idx="9">
                  <c:v>-8.5714285713476901</c:v>
                </c:pt>
                <c:pt idx="10">
                  <c:v>-2.1428571428064713</c:v>
                </c:pt>
                <c:pt idx="11">
                  <c:v>-2.1428571429282783</c:v>
                </c:pt>
                <c:pt idx="12">
                  <c:v>-4.2857142857347492</c:v>
                </c:pt>
                <c:pt idx="13">
                  <c:v>-8.5714285713476901</c:v>
                </c:pt>
                <c:pt idx="14">
                  <c:v>-10.714285714275968</c:v>
                </c:pt>
                <c:pt idx="15">
                  <c:v>-6.4285714286630276</c:v>
                </c:pt>
                <c:pt idx="16">
                  <c:v>-6.4285714286630276</c:v>
                </c:pt>
                <c:pt idx="17">
                  <c:v>-6.428571428541221</c:v>
                </c:pt>
                <c:pt idx="18">
                  <c:v>-4.2857142856129427</c:v>
                </c:pt>
                <c:pt idx="19">
                  <c:v>-6.428571428541221</c:v>
                </c:pt>
                <c:pt idx="20">
                  <c:v>-4.2857142857347492</c:v>
                </c:pt>
                <c:pt idx="21">
                  <c:v>-4.2857142857347492</c:v>
                </c:pt>
                <c:pt idx="22">
                  <c:v>-8.5714285714694984</c:v>
                </c:pt>
                <c:pt idx="23">
                  <c:v>-6.428571428541221</c:v>
                </c:pt>
                <c:pt idx="24">
                  <c:v>-10.714285714275968</c:v>
                </c:pt>
                <c:pt idx="25">
                  <c:v>-12.857142857204247</c:v>
                </c:pt>
                <c:pt idx="26">
                  <c:v>-16.22448979595233</c:v>
                </c:pt>
                <c:pt idx="27">
                  <c:v>-16.224489795882729</c:v>
                </c:pt>
                <c:pt idx="28">
                  <c:v>-12.857142857082442</c:v>
                </c:pt>
                <c:pt idx="29">
                  <c:v>-8.5714285714694984</c:v>
                </c:pt>
                <c:pt idx="30">
                  <c:v>-10.714285714275968</c:v>
                </c:pt>
                <c:pt idx="31">
                  <c:v>-15.000000000010719</c:v>
                </c:pt>
                <c:pt idx="32">
                  <c:v>-17.142857142817192</c:v>
                </c:pt>
                <c:pt idx="33">
                  <c:v>-12.857142857082442</c:v>
                </c:pt>
                <c:pt idx="34">
                  <c:v>-8.5714285714694984</c:v>
                </c:pt>
                <c:pt idx="35">
                  <c:v>#N/A</c:v>
                </c:pt>
                <c:pt idx="36">
                  <c:v>#N/A</c:v>
                </c:pt>
                <c:pt idx="37">
                  <c:v>#N/A</c:v>
                </c:pt>
                <c:pt idx="38">
                  <c:v>#N/A</c:v>
                </c:pt>
                <c:pt idx="39">
                  <c:v>#N/A</c:v>
                </c:pt>
                <c:pt idx="40">
                  <c:v>-7.4204946996248298</c:v>
                </c:pt>
                <c:pt idx="41">
                  <c:v>-8.9999999999708269</c:v>
                </c:pt>
                <c:pt idx="42">
                  <c:v>-7.9945054945460088</c:v>
                </c:pt>
                <c:pt idx="43">
                  <c:v>-8.4754797441414791</c:v>
                </c:pt>
                <c:pt idx="44">
                  <c:v>-9.9542961608946481</c:v>
                </c:pt>
                <c:pt idx="45">
                  <c:v>-5.3571428571379842</c:v>
                </c:pt>
                <c:pt idx="46">
                  <c:v>-5.3571428571379842</c:v>
                </c:pt>
                <c:pt idx="47">
                  <c:v>-3.2706766917417345</c:v>
                </c:pt>
                <c:pt idx="48">
                  <c:v>-1.6917293233131425</c:v>
                </c:pt>
                <c:pt idx="49">
                  <c:v>-1.0714285714641392</c:v>
                </c:pt>
                <c:pt idx="50">
                  <c:v>-3.2142857142706105</c:v>
                </c:pt>
                <c:pt idx="51">
                  <c:v>-4.4698354661373711</c:v>
                </c:pt>
                <c:pt idx="52">
                  <c:v>-3.4984025558795753</c:v>
                </c:pt>
                <c:pt idx="53">
                  <c:v>-4.2651757188443264</c:v>
                </c:pt>
                <c:pt idx="54">
                  <c:v>-5.3950953678731715</c:v>
                </c:pt>
                <c:pt idx="55">
                  <c:v>-6.4110929853487191</c:v>
                </c:pt>
                <c:pt idx="56">
                  <c:v>-6.1825487944946289</c:v>
                </c:pt>
                <c:pt idx="57">
                  <c:v>-6.2044374009217158</c:v>
                </c:pt>
                <c:pt idx="58">
                  <c:v>-4.2857142857347492</c:v>
                </c:pt>
                <c:pt idx="59">
                  <c:v>-1.6917293233131425</c:v>
                </c:pt>
                <c:pt idx="60">
                  <c:v>-3.3295583238624609</c:v>
                </c:pt>
                <c:pt idx="61">
                  <c:v>-4.2275042445038054</c:v>
                </c:pt>
                <c:pt idx="62">
                  <c:v>-1.0459587955973213</c:v>
                </c:pt>
                <c:pt idx="63">
                  <c:v>-1.1464968152595132</c:v>
                </c:pt>
                <c:pt idx="64">
                  <c:v>-4.2223950232906278</c:v>
                </c:pt>
                <c:pt idx="65">
                  <c:v>-3.1273062730784491</c:v>
                </c:pt>
                <c:pt idx="66">
                  <c:v>-2.5684931507234761</c:v>
                </c:pt>
                <c:pt idx="67">
                  <c:v>-4.2857142857347492</c:v>
                </c:pt>
                <c:pt idx="68">
                  <c:v>-4.285714285673845</c:v>
                </c:pt>
                <c:pt idx="69">
                  <c:v>-2.1428571428064713</c:v>
                </c:pt>
                <c:pt idx="70">
                  <c:v>0</c:v>
                </c:pt>
                <c:pt idx="71">
                  <c:v>0</c:v>
                </c:pt>
                <c:pt idx="72">
                  <c:v>-0.78947368423673403</c:v>
                </c:pt>
                <c:pt idx="73">
                  <c:v>-4.2857142857347492</c:v>
                </c:pt>
                <c:pt idx="74">
                  <c:v>-4.285714285673845</c:v>
                </c:pt>
                <c:pt idx="75">
                  <c:v>-1.0714285714032357</c:v>
                </c:pt>
                <c:pt idx="76">
                  <c:v>-1.0714285714641392</c:v>
                </c:pt>
                <c:pt idx="77">
                  <c:v>-1.6917293233644299</c:v>
                </c:pt>
                <c:pt idx="78">
                  <c:v>-0.90225563908281958</c:v>
                </c:pt>
                <c:pt idx="79">
                  <c:v>0</c:v>
                </c:pt>
                <c:pt idx="80">
                  <c:v>-1.0714285714641392</c:v>
                </c:pt>
                <c:pt idx="81">
                  <c:v>-0.78947368419185771</c:v>
                </c:pt>
                <c:pt idx="82">
                  <c:v>0</c:v>
                </c:pt>
                <c:pt idx="83">
                  <c:v>0</c:v>
                </c:pt>
                <c:pt idx="84">
                  <c:v>-1.0714285713423317</c:v>
                </c:pt>
                <c:pt idx="85">
                  <c:v>-1.0714285714641392</c:v>
                </c:pt>
                <c:pt idx="86">
                  <c:v>-2.0919175911324839</c:v>
                </c:pt>
                <c:pt idx="87">
                  <c:v>-3.2342954159392296</c:v>
                </c:pt>
              </c:numCache>
            </c:numRef>
          </c:yVal>
          <c:smooth val="0"/>
        </c:ser>
        <c:ser>
          <c:idx val="12"/>
          <c:order val="12"/>
          <c:tx>
            <c:strRef>
              <c:f>RateDisp!$AL$1</c:f>
              <c:strCache>
                <c:ptCount val="1"/>
                <c:pt idx="0">
                  <c:v>SDP 7.4</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N$30:$AN$750</c:f>
              <c:numCache>
                <c:formatCode>#,##0.000</c:formatCode>
                <c:ptCount val="721"/>
                <c:pt idx="0">
                  <c:v>-4.2857142857347492</c:v>
                </c:pt>
                <c:pt idx="1">
                  <c:v>-2.1428571429282783</c:v>
                </c:pt>
                <c:pt idx="2">
                  <c:v>-4.2857142857347492</c:v>
                </c:pt>
                <c:pt idx="3">
                  <c:v>-10.714285714275968</c:v>
                </c:pt>
                <c:pt idx="4">
                  <c:v>-10.714285714275968</c:v>
                </c:pt>
                <c:pt idx="5">
                  <c:v>-2.1428571428064713</c:v>
                </c:pt>
                <c:pt idx="6">
                  <c:v>-2.1428571428064713</c:v>
                </c:pt>
                <c:pt idx="7">
                  <c:v>-4.2857142857347492</c:v>
                </c:pt>
                <c:pt idx="8">
                  <c:v>-6.4285714286630276</c:v>
                </c:pt>
                <c:pt idx="9">
                  <c:v>-6.428571428541221</c:v>
                </c:pt>
                <c:pt idx="10">
                  <c:v>-4.2857142857347492</c:v>
                </c:pt>
                <c:pt idx="11">
                  <c:v>-8.5714285714694984</c:v>
                </c:pt>
                <c:pt idx="12">
                  <c:v>-6.428571428541221</c:v>
                </c:pt>
                <c:pt idx="13">
                  <c:v>-4.2857142857347492</c:v>
                </c:pt>
                <c:pt idx="14">
                  <c:v>-8.5714285713476901</c:v>
                </c:pt>
                <c:pt idx="15">
                  <c:v>-8.5714285713476901</c:v>
                </c:pt>
                <c:pt idx="16">
                  <c:v>-8.5714285714694984</c:v>
                </c:pt>
                <c:pt idx="17">
                  <c:v>-8.5714285714694984</c:v>
                </c:pt>
                <c:pt idx="18">
                  <c:v>-8.5714285714694984</c:v>
                </c:pt>
                <c:pt idx="19">
                  <c:v>-8.5714285714694984</c:v>
                </c:pt>
                <c:pt idx="20">
                  <c:v>-4.2857142857347492</c:v>
                </c:pt>
                <c:pt idx="21">
                  <c:v>-4.2857142856129427</c:v>
                </c:pt>
                <c:pt idx="22">
                  <c:v>-10.714285714275968</c:v>
                </c:pt>
                <c:pt idx="23">
                  <c:v>-6.4285714286630276</c:v>
                </c:pt>
                <c:pt idx="24">
                  <c:v>-4.2857142857347492</c:v>
                </c:pt>
                <c:pt idx="25">
                  <c:v>-12.857142857082442</c:v>
                </c:pt>
                <c:pt idx="26">
                  <c:v>-17.142857142869392</c:v>
                </c:pt>
                <c:pt idx="27">
                  <c:v>-14.693877551020963</c:v>
                </c:pt>
                <c:pt idx="28">
                  <c:v>-10.714285714275968</c:v>
                </c:pt>
                <c:pt idx="29">
                  <c:v>-23.571428571480215</c:v>
                </c:pt>
                <c:pt idx="30">
                  <c:v>-29.999999999899629</c:v>
                </c:pt>
                <c:pt idx="31">
                  <c:v>-17.142857142817192</c:v>
                </c:pt>
                <c:pt idx="32">
                  <c:v>-15.000000000010719</c:v>
                </c:pt>
                <c:pt idx="33">
                  <c:v>-10.714285714275968</c:v>
                </c:pt>
                <c:pt idx="34">
                  <c:v>-10.714285714275968</c:v>
                </c:pt>
                <c:pt idx="35">
                  <c:v>-19.28571428574547</c:v>
                </c:pt>
                <c:pt idx="36">
                  <c:v>-8.5714285714694984</c:v>
                </c:pt>
                <c:pt idx="37">
                  <c:v>-4.2857142857347492</c:v>
                </c:pt>
                <c:pt idx="38">
                  <c:v>-8.5714285714694984</c:v>
                </c:pt>
                <c:pt idx="39">
                  <c:v>-12.857142857082442</c:v>
                </c:pt>
                <c:pt idx="40">
                  <c:v>-8.7985865724410068</c:v>
                </c:pt>
                <c:pt idx="41">
                  <c:v>-9.6923076923146194</c:v>
                </c:pt>
                <c:pt idx="42">
                  <c:v>-9.3131868131961468</c:v>
                </c:pt>
                <c:pt idx="43">
                  <c:v>-7.2601279318034795</c:v>
                </c:pt>
                <c:pt idx="44">
                  <c:v>-8.857404021917004</c:v>
                </c:pt>
                <c:pt idx="45">
                  <c:v>-5.3571428571379842</c:v>
                </c:pt>
                <c:pt idx="46">
                  <c:v>-5.3571428571379842</c:v>
                </c:pt>
                <c:pt idx="47">
                  <c:v>-5.0751879699522497</c:v>
                </c:pt>
                <c:pt idx="48">
                  <c:v>-3.4962406015236582</c:v>
                </c:pt>
                <c:pt idx="49">
                  <c:v>-1.0714285714032357</c:v>
                </c:pt>
                <c:pt idx="50">
                  <c:v>-2.1428571428673746</c:v>
                </c:pt>
                <c:pt idx="51">
                  <c:v>-5.5393053016406117</c:v>
                </c:pt>
                <c:pt idx="52">
                  <c:v>-5.0319488817654916</c:v>
                </c:pt>
                <c:pt idx="53">
                  <c:v>-3.4984025559231613</c:v>
                </c:pt>
                <c:pt idx="54">
                  <c:v>-3.9645776566633155</c:v>
                </c:pt>
                <c:pt idx="55">
                  <c:v>-6.4110929852972545</c:v>
                </c:pt>
                <c:pt idx="56">
                  <c:v>-5.3386911596121731</c:v>
                </c:pt>
                <c:pt idx="57">
                  <c:v>-4.1362916006536645</c:v>
                </c:pt>
                <c:pt idx="58">
                  <c:v>-3.2142857142706105</c:v>
                </c:pt>
                <c:pt idx="59">
                  <c:v>-1.6917293233195538</c:v>
                </c:pt>
                <c:pt idx="60">
                  <c:v>-4.1279728199329293</c:v>
                </c:pt>
                <c:pt idx="61">
                  <c:v>-5.2716468590801338</c:v>
                </c:pt>
                <c:pt idx="62">
                  <c:v>-2.0681458003275077</c:v>
                </c:pt>
                <c:pt idx="63">
                  <c:v>-3.5350318471153366</c:v>
                </c:pt>
                <c:pt idx="64">
                  <c:v>-4.0590979782464416</c:v>
                </c:pt>
                <c:pt idx="65">
                  <c:v>-3.1549815498305627</c:v>
                </c:pt>
                <c:pt idx="66">
                  <c:v>-3.4931506849014657</c:v>
                </c:pt>
                <c:pt idx="67">
                  <c:v>-3.2142857142706105</c:v>
                </c:pt>
                <c:pt idx="68">
                  <c:v>-3.2142857143315138</c:v>
                </c:pt>
                <c:pt idx="69">
                  <c:v>-2.1428571428673746</c:v>
                </c:pt>
                <c:pt idx="70">
                  <c:v>-1.0714285714032357</c:v>
                </c:pt>
                <c:pt idx="71">
                  <c:v>-0.78947368419185771</c:v>
                </c:pt>
                <c:pt idx="72">
                  <c:v>-0.78947368423673403</c:v>
                </c:pt>
                <c:pt idx="73">
                  <c:v>-4.285714285673845</c:v>
                </c:pt>
                <c:pt idx="74">
                  <c:v>-4.2857142855520385</c:v>
                </c:pt>
                <c:pt idx="75">
                  <c:v>-2.1428571429282783</c:v>
                </c:pt>
                <c:pt idx="76">
                  <c:v>-1.0714285715250427</c:v>
                </c:pt>
                <c:pt idx="77">
                  <c:v>-1.8045112782105159</c:v>
                </c:pt>
                <c:pt idx="78">
                  <c:v>-2.5939849624023736</c:v>
                </c:pt>
                <c:pt idx="79">
                  <c:v>-1.0714285714032357</c:v>
                </c:pt>
                <c:pt idx="80">
                  <c:v>-1.0714285714641392</c:v>
                </c:pt>
                <c:pt idx="81">
                  <c:v>-0.78947368419185771</c:v>
                </c:pt>
                <c:pt idx="82">
                  <c:v>-0.78947368423673403</c:v>
                </c:pt>
                <c:pt idx="83">
                  <c:v>-1.0714285714641392</c:v>
                </c:pt>
                <c:pt idx="84">
                  <c:v>-1.0714285714032357</c:v>
                </c:pt>
                <c:pt idx="85">
                  <c:v>-1.0714285714641392</c:v>
                </c:pt>
                <c:pt idx="86">
                  <c:v>-1.0459587955365142</c:v>
                </c:pt>
                <c:pt idx="87">
                  <c:v>-2.1392190152860073</c:v>
                </c:pt>
              </c:numCache>
            </c:numRef>
          </c:yVal>
          <c:smooth val="0"/>
        </c:ser>
        <c:ser>
          <c:idx val="13"/>
          <c:order val="13"/>
          <c:tx>
            <c:strRef>
              <c:f>RateDisp!$AO$1</c:f>
              <c:strCache>
                <c:ptCount val="1"/>
                <c:pt idx="0">
                  <c:v>SDP 7.5</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Q$30:$AQ$750</c:f>
              <c:numCache>
                <c:formatCode>#,##0.000</c:formatCode>
                <c:ptCount val="721"/>
                <c:pt idx="0">
                  <c:v>-2.1428571428064713</c:v>
                </c:pt>
                <c:pt idx="1">
                  <c:v>-4.2857142857347492</c:v>
                </c:pt>
                <c:pt idx="2">
                  <c:v>-2.1428571429282783</c:v>
                </c:pt>
                <c:pt idx="3">
                  <c:v>-12.857142857082442</c:v>
                </c:pt>
                <c:pt idx="4">
                  <c:v>-12.857142857082442</c:v>
                </c:pt>
                <c:pt idx="5">
                  <c:v>0</c:v>
                </c:pt>
                <c:pt idx="6">
                  <c:v>-4.2857142857347492</c:v>
                </c:pt>
                <c:pt idx="7">
                  <c:v>-4.2857142857347492</c:v>
                </c:pt>
                <c:pt idx="8">
                  <c:v>0</c:v>
                </c:pt>
                <c:pt idx="9">
                  <c:v>-6.428571428541221</c:v>
                </c:pt>
                <c:pt idx="10">
                  <c:v>-8.5714285714694984</c:v>
                </c:pt>
                <c:pt idx="11">
                  <c:v>-2.1428571429282783</c:v>
                </c:pt>
                <c:pt idx="12">
                  <c:v>-2.1428571428064713</c:v>
                </c:pt>
                <c:pt idx="13">
                  <c:v>-12.857142857082442</c:v>
                </c:pt>
                <c:pt idx="14">
                  <c:v>-10.714285714275968</c:v>
                </c:pt>
                <c:pt idx="15">
                  <c:v>-2.1428571429282783</c:v>
                </c:pt>
                <c:pt idx="16">
                  <c:v>-4.2857142857347492</c:v>
                </c:pt>
                <c:pt idx="17">
                  <c:v>-4.2857142856129427</c:v>
                </c:pt>
                <c:pt idx="18">
                  <c:v>-10.714285714275968</c:v>
                </c:pt>
                <c:pt idx="19">
                  <c:v>-8.5714285714694984</c:v>
                </c:pt>
                <c:pt idx="20">
                  <c:v>-2.1428571429282783</c:v>
                </c:pt>
                <c:pt idx="21">
                  <c:v>-6.428571428541221</c:v>
                </c:pt>
                <c:pt idx="22">
                  <c:v>-4.2857142856129427</c:v>
                </c:pt>
                <c:pt idx="23">
                  <c:v>-4.2857142857347492</c:v>
                </c:pt>
                <c:pt idx="24">
                  <c:v>-4.2857142857347492</c:v>
                </c:pt>
                <c:pt idx="25">
                  <c:v>-10.714285714275968</c:v>
                </c:pt>
                <c:pt idx="26">
                  <c:v>-16.836734693879638</c:v>
                </c:pt>
                <c:pt idx="27">
                  <c:v>-11.938775510252384</c:v>
                </c:pt>
                <c:pt idx="28">
                  <c:v>-8.5714285714694984</c:v>
                </c:pt>
                <c:pt idx="29">
                  <c:v>-23.57142857135841</c:v>
                </c:pt>
                <c:pt idx="30">
                  <c:v>-27.857142857093162</c:v>
                </c:pt>
                <c:pt idx="31">
                  <c:v>-12.857142857204247</c:v>
                </c:pt>
                <c:pt idx="32">
                  <c:v>-8.5714285714694984</c:v>
                </c:pt>
                <c:pt idx="33">
                  <c:v>-10.714285714275968</c:v>
                </c:pt>
                <c:pt idx="34">
                  <c:v>-10.714285714275968</c:v>
                </c:pt>
                <c:pt idx="35">
                  <c:v>-10.714285714275968</c:v>
                </c:pt>
                <c:pt idx="36">
                  <c:v>-8.5714285714694984</c:v>
                </c:pt>
                <c:pt idx="37">
                  <c:v>-10.714285714275968</c:v>
                </c:pt>
                <c:pt idx="38">
                  <c:v>-8.5714285713476901</c:v>
                </c:pt>
                <c:pt idx="39">
                  <c:v>-8.5714285714694984</c:v>
                </c:pt>
                <c:pt idx="40">
                  <c:v>-7.1024734982580906</c:v>
                </c:pt>
                <c:pt idx="41">
                  <c:v>-7.3846153845850564</c:v>
                </c:pt>
                <c:pt idx="42">
                  <c:v>-5.274725274675502</c:v>
                </c:pt>
                <c:pt idx="43">
                  <c:v>-9.7228144989803251</c:v>
                </c:pt>
                <c:pt idx="44">
                  <c:v>-12.148080438782905</c:v>
                </c:pt>
                <c:pt idx="45">
                  <c:v>-5.3571428571379842</c:v>
                </c:pt>
                <c:pt idx="46">
                  <c:v>-5.3571428571379842</c:v>
                </c:pt>
                <c:pt idx="47">
                  <c:v>-2.368421052620449</c:v>
                </c:pt>
                <c:pt idx="48">
                  <c:v>-1.578947368428592</c:v>
                </c:pt>
                <c:pt idx="49">
                  <c:v>-2.1428571428673746</c:v>
                </c:pt>
                <c:pt idx="50">
                  <c:v>-3.2142857142706105</c:v>
                </c:pt>
                <c:pt idx="51">
                  <c:v>-3.3729433272236382</c:v>
                </c:pt>
                <c:pt idx="52">
                  <c:v>-2.7316293929584101</c:v>
                </c:pt>
                <c:pt idx="53">
                  <c:v>-5.0319488818090781</c:v>
                </c:pt>
                <c:pt idx="54">
                  <c:v>-6.8256130790203002</c:v>
                </c:pt>
                <c:pt idx="55">
                  <c:v>-5.2610114192559347</c:v>
                </c:pt>
                <c:pt idx="56">
                  <c:v>-4.4259471871882914</c:v>
                </c:pt>
                <c:pt idx="57">
                  <c:v>-4.1362916005955599</c:v>
                </c:pt>
                <c:pt idx="58">
                  <c:v>-4.285714285673845</c:v>
                </c:pt>
                <c:pt idx="59">
                  <c:v>-2.4812030075562879</c:v>
                </c:pt>
                <c:pt idx="60">
                  <c:v>-3.3295583239155695</c:v>
                </c:pt>
                <c:pt idx="61">
                  <c:v>-4.2275042444415583</c:v>
                </c:pt>
                <c:pt idx="62">
                  <c:v>-1.0459587955378653</c:v>
                </c:pt>
                <c:pt idx="63">
                  <c:v>-2.2929936305841969</c:v>
                </c:pt>
                <c:pt idx="64">
                  <c:v>-4.0590979782464416</c:v>
                </c:pt>
                <c:pt idx="65">
                  <c:v>-2.3523985239736609</c:v>
                </c:pt>
                <c:pt idx="66">
                  <c:v>-3.3904109589173785</c:v>
                </c:pt>
                <c:pt idx="67">
                  <c:v>-5.3571428571379842</c:v>
                </c:pt>
                <c:pt idx="68">
                  <c:v>-3.2142857142706105</c:v>
                </c:pt>
                <c:pt idx="69">
                  <c:v>-1.0714285714641392</c:v>
                </c:pt>
                <c:pt idx="70">
                  <c:v>-1.0714285714032357</c:v>
                </c:pt>
                <c:pt idx="71">
                  <c:v>-1.6917293233195538</c:v>
                </c:pt>
                <c:pt idx="72">
                  <c:v>-0.90225563912769613</c:v>
                </c:pt>
                <c:pt idx="73">
                  <c:v>-3.2142857142097068</c:v>
                </c:pt>
                <c:pt idx="74">
                  <c:v>-3.2142857142097068</c:v>
                </c:pt>
                <c:pt idx="75">
                  <c:v>-1.0714285714641392</c:v>
                </c:pt>
                <c:pt idx="76">
                  <c:v>-2.1428571429282783</c:v>
                </c:pt>
                <c:pt idx="77">
                  <c:v>-2.5939849624408389</c:v>
                </c:pt>
                <c:pt idx="78">
                  <c:v>-2.5939849623510858</c:v>
                </c:pt>
                <c:pt idx="79">
                  <c:v>-1.0714285714641392</c:v>
                </c:pt>
                <c:pt idx="80">
                  <c:v>-1.218073261303029E-10</c:v>
                </c:pt>
                <c:pt idx="81">
                  <c:v>-0.90225563902512151</c:v>
                </c:pt>
                <c:pt idx="82">
                  <c:v>-1.6917293232618555</c:v>
                </c:pt>
                <c:pt idx="83">
                  <c:v>-2.1428571428673746</c:v>
                </c:pt>
                <c:pt idx="84">
                  <c:v>-1.0714285714032357</c:v>
                </c:pt>
                <c:pt idx="85">
                  <c:v>0</c:v>
                </c:pt>
                <c:pt idx="86">
                  <c:v>-1.0459587955973213</c:v>
                </c:pt>
                <c:pt idx="87">
                  <c:v>-1.0950764007154699</c:v>
                </c:pt>
              </c:numCache>
            </c:numRef>
          </c:yVal>
          <c:smooth val="0"/>
        </c:ser>
        <c:ser>
          <c:idx val="14"/>
          <c:order val="14"/>
          <c:tx>
            <c:strRef>
              <c:f>RateDisp!$AR$1</c:f>
              <c:strCache>
                <c:ptCount val="1"/>
                <c:pt idx="0">
                  <c:v>SDP 7.6</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T$30:$AT$750</c:f>
              <c:numCache>
                <c:formatCode>#,##0.000</c:formatCode>
                <c:ptCount val="721"/>
                <c:pt idx="0">
                  <c:v>0</c:v>
                </c:pt>
                <c:pt idx="1">
                  <c:v>-2.1428571429282783</c:v>
                </c:pt>
                <c:pt idx="2">
                  <c:v>-2.1428571429282783</c:v>
                </c:pt>
                <c:pt idx="3">
                  <c:v>-12.857142857082442</c:v>
                </c:pt>
                <c:pt idx="4">
                  <c:v>-12.857142857082442</c:v>
                </c:pt>
                <c:pt idx="5">
                  <c:v>0</c:v>
                </c:pt>
                <c:pt idx="6">
                  <c:v>-2.1428571429282783</c:v>
                </c:pt>
                <c:pt idx="7">
                  <c:v>-2.1428571429282783</c:v>
                </c:pt>
                <c:pt idx="8">
                  <c:v>0</c:v>
                </c:pt>
                <c:pt idx="9">
                  <c:v>-6.428571428541221</c:v>
                </c:pt>
                <c:pt idx="10">
                  <c:v>-8.5714285713476901</c:v>
                </c:pt>
                <c:pt idx="11">
                  <c:v>-10.714285714275968</c:v>
                </c:pt>
                <c:pt idx="12">
                  <c:v>-10.714285714397777</c:v>
                </c:pt>
                <c:pt idx="13">
                  <c:v>-2.1428571429282783</c:v>
                </c:pt>
                <c:pt idx="14">
                  <c:v>0</c:v>
                </c:pt>
                <c:pt idx="15">
                  <c:v>-2.1428571428064713</c:v>
                </c:pt>
                <c:pt idx="16">
                  <c:v>-4.2857142856129427</c:v>
                </c:pt>
                <c:pt idx="17">
                  <c:v>-4.2857142857347492</c:v>
                </c:pt>
                <c:pt idx="18">
                  <c:v>-6.4285714286630276</c:v>
                </c:pt>
                <c:pt idx="19">
                  <c:v>-6.428571428541221</c:v>
                </c:pt>
                <c:pt idx="20">
                  <c:v>-4.2857142856129427</c:v>
                </c:pt>
                <c:pt idx="21">
                  <c:v>-2.1428571428064713</c:v>
                </c:pt>
                <c:pt idx="22">
                  <c:v>-4.2857142857347492</c:v>
                </c:pt>
                <c:pt idx="23">
                  <c:v>-6.4285714286630276</c:v>
                </c:pt>
                <c:pt idx="24">
                  <c:v>-2.1428571429282783</c:v>
                </c:pt>
                <c:pt idx="25">
                  <c:v>-10.714285714275968</c:v>
                </c:pt>
                <c:pt idx="26">
                  <c:v>-13.775510204069104</c:v>
                </c:pt>
                <c:pt idx="27">
                  <c:v>-8.8775510203722447</c:v>
                </c:pt>
                <c:pt idx="28">
                  <c:v>-12.857142857082442</c:v>
                </c:pt>
                <c:pt idx="29">
                  <c:v>-21.428571428551937</c:v>
                </c:pt>
                <c:pt idx="30">
                  <c:v>-19.28571428574547</c:v>
                </c:pt>
                <c:pt idx="31">
                  <c:v>-8.5714285714694984</c:v>
                </c:pt>
                <c:pt idx="32">
                  <c:v>-8.5714285714694984</c:v>
                </c:pt>
                <c:pt idx="33">
                  <c:v>-15.000000000010719</c:v>
                </c:pt>
                <c:pt idx="34">
                  <c:v>-8.5714285713476901</c:v>
                </c:pt>
                <c:pt idx="35">
                  <c:v>-8.5714285714694984</c:v>
                </c:pt>
                <c:pt idx="36">
                  <c:v>-6.4285714286630276</c:v>
                </c:pt>
                <c:pt idx="37">
                  <c:v>-8.5714285713476901</c:v>
                </c:pt>
                <c:pt idx="38">
                  <c:v>-8.5714285713476901</c:v>
                </c:pt>
                <c:pt idx="39">
                  <c:v>-4.2857142857347492</c:v>
                </c:pt>
                <c:pt idx="40">
                  <c:v>-6.4134275618394563</c:v>
                </c:pt>
                <c:pt idx="41">
                  <c:v>-7.3846153846244098</c:v>
                </c:pt>
                <c:pt idx="42">
                  <c:v>-5.2747252747504598</c:v>
                </c:pt>
                <c:pt idx="43">
                  <c:v>-6.0767590618281613</c:v>
                </c:pt>
                <c:pt idx="44">
                  <c:v>-7.7330895795304277</c:v>
                </c:pt>
                <c:pt idx="45">
                  <c:v>-4.2857142857347492</c:v>
                </c:pt>
                <c:pt idx="46">
                  <c:v>-4.285714285673845</c:v>
                </c:pt>
                <c:pt idx="47">
                  <c:v>-2.4812030075114109</c:v>
                </c:pt>
                <c:pt idx="48">
                  <c:v>-4.0601503759848789</c:v>
                </c:pt>
                <c:pt idx="49">
                  <c:v>-4.2857142857347492</c:v>
                </c:pt>
                <c:pt idx="50">
                  <c:v>-1.0714285714032357</c:v>
                </c:pt>
                <c:pt idx="51">
                  <c:v>-2.2212065813003092</c:v>
                </c:pt>
                <c:pt idx="52">
                  <c:v>-3.4984025559313334</c:v>
                </c:pt>
                <c:pt idx="53">
                  <c:v>-4.2651757188524995</c:v>
                </c:pt>
                <c:pt idx="54">
                  <c:v>-4.1280653950697745</c:v>
                </c:pt>
                <c:pt idx="55">
                  <c:v>-4.3556280587414129</c:v>
                </c:pt>
                <c:pt idx="56">
                  <c:v>-3.5820895522539518</c:v>
                </c:pt>
                <c:pt idx="57">
                  <c:v>-2.0681458003275077</c:v>
                </c:pt>
                <c:pt idx="58">
                  <c:v>-2.1428571428064713</c:v>
                </c:pt>
                <c:pt idx="59">
                  <c:v>-2.5939849623959623</c:v>
                </c:pt>
                <c:pt idx="60">
                  <c:v>-3.4654586636632057</c:v>
                </c:pt>
                <c:pt idx="61">
                  <c:v>-4.278438030580701</c:v>
                </c:pt>
                <c:pt idx="62">
                  <c:v>-2.091917591135187</c:v>
                </c:pt>
                <c:pt idx="63">
                  <c:v>-2.2929936305841969</c:v>
                </c:pt>
                <c:pt idx="64">
                  <c:v>-2.962674961102735</c:v>
                </c:pt>
                <c:pt idx="65">
                  <c:v>-1.5774907749160678</c:v>
                </c:pt>
                <c:pt idx="66">
                  <c:v>-2.5684931506767552</c:v>
                </c:pt>
                <c:pt idx="67">
                  <c:v>-3.2142857142706105</c:v>
                </c:pt>
                <c:pt idx="68">
                  <c:v>-2.1428571428673746</c:v>
                </c:pt>
                <c:pt idx="69">
                  <c:v>-1.0714285714032357</c:v>
                </c:pt>
                <c:pt idx="70">
                  <c:v>-3.2142857142706105</c:v>
                </c:pt>
                <c:pt idx="71">
                  <c:v>-2.3684210526204494</c:v>
                </c:pt>
                <c:pt idx="72">
                  <c:v>0</c:v>
                </c:pt>
                <c:pt idx="73">
                  <c:v>0</c:v>
                </c:pt>
                <c:pt idx="74">
                  <c:v>-1.0714285714641392</c:v>
                </c:pt>
                <c:pt idx="75">
                  <c:v>-1.0714285714641392</c:v>
                </c:pt>
                <c:pt idx="76">
                  <c:v>-1.0714285714032357</c:v>
                </c:pt>
                <c:pt idx="77">
                  <c:v>-1.6917293233195536</c:v>
                </c:pt>
                <c:pt idx="78">
                  <c:v>-0.90225563908281958</c:v>
                </c:pt>
                <c:pt idx="79">
                  <c:v>0</c:v>
                </c:pt>
                <c:pt idx="80">
                  <c:v>-1.0714285714641392</c:v>
                </c:pt>
                <c:pt idx="81">
                  <c:v>-1.6917293232682664</c:v>
                </c:pt>
                <c:pt idx="82">
                  <c:v>-1.691729323313143</c:v>
                </c:pt>
                <c:pt idx="83">
                  <c:v>-2.1428571429282783</c:v>
                </c:pt>
                <c:pt idx="84">
                  <c:v>-1.0714285713423317</c:v>
                </c:pt>
                <c:pt idx="85">
                  <c:v>-6.0903663065151452E-11</c:v>
                </c:pt>
                <c:pt idx="86">
                  <c:v>-1.0459587956527232</c:v>
                </c:pt>
                <c:pt idx="87">
                  <c:v>-1.0950764005909741</c:v>
                </c:pt>
              </c:numCache>
            </c:numRef>
          </c:yVal>
          <c:smooth val="0"/>
        </c:ser>
        <c:ser>
          <c:idx val="15"/>
          <c:order val="15"/>
          <c:tx>
            <c:strRef>
              <c:f>RateDisp!$AU$1</c:f>
              <c:strCache>
                <c:ptCount val="1"/>
                <c:pt idx="0">
                  <c:v>SDP 7.7</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W$30:$AW$750</c:f>
              <c:numCache>
                <c:formatCode>#,##0.000</c:formatCode>
                <c:ptCount val="721"/>
                <c:pt idx="0">
                  <c:v>0</c:v>
                </c:pt>
                <c:pt idx="1">
                  <c:v>0</c:v>
                </c:pt>
                <c:pt idx="2">
                  <c:v>0</c:v>
                </c:pt>
                <c:pt idx="3">
                  <c:v>0</c:v>
                </c:pt>
                <c:pt idx="4">
                  <c:v>0</c:v>
                </c:pt>
                <c:pt idx="5">
                  <c:v>0</c:v>
                </c:pt>
                <c:pt idx="6">
                  <c:v>0</c:v>
                </c:pt>
                <c:pt idx="7">
                  <c:v>-2.1428571428064713</c:v>
                </c:pt>
                <c:pt idx="8">
                  <c:v>-2.1428571428064713</c:v>
                </c:pt>
                <c:pt idx="9">
                  <c:v>-2.1428571429282783</c:v>
                </c:pt>
                <c:pt idx="10">
                  <c:v>-2.1428571429282783</c:v>
                </c:pt>
                <c:pt idx="11">
                  <c:v>0</c:v>
                </c:pt>
                <c:pt idx="12">
                  <c:v>0</c:v>
                </c:pt>
                <c:pt idx="13">
                  <c:v>-17.142857142817192</c:v>
                </c:pt>
                <c:pt idx="14">
                  <c:v>-17.142857142817192</c:v>
                </c:pt>
                <c:pt idx="15">
                  <c:v>0</c:v>
                </c:pt>
                <c:pt idx="16">
                  <c:v>0</c:v>
                </c:pt>
                <c:pt idx="17">
                  <c:v>0</c:v>
                </c:pt>
                <c:pt idx="18">
                  <c:v>0</c:v>
                </c:pt>
                <c:pt idx="19">
                  <c:v>0</c:v>
                </c:pt>
                <c:pt idx="20">
                  <c:v>0</c:v>
                </c:pt>
                <c:pt idx="21">
                  <c:v>0</c:v>
                </c:pt>
                <c:pt idx="22">
                  <c:v>0</c:v>
                </c:pt>
                <c:pt idx="23">
                  <c:v>0</c:v>
                </c:pt>
                <c:pt idx="24">
                  <c:v>0</c:v>
                </c:pt>
                <c:pt idx="25">
                  <c:v>-2.1428571429282783</c:v>
                </c:pt>
                <c:pt idx="26">
                  <c:v>-5.816326530631315</c:v>
                </c:pt>
                <c:pt idx="27">
                  <c:v>-4.5918367346722997</c:v>
                </c:pt>
                <c:pt idx="28">
                  <c:v>-2.1428571428064713</c:v>
                </c:pt>
                <c:pt idx="29">
                  <c:v>-4.2857142857347492</c:v>
                </c:pt>
                <c:pt idx="30">
                  <c:v>-4.2857142857347492</c:v>
                </c:pt>
                <c:pt idx="31">
                  <c:v>-2.1428571428064713</c:v>
                </c:pt>
                <c:pt idx="32">
                  <c:v>-6.428571428541221</c:v>
                </c:pt>
                <c:pt idx="33">
                  <c:v>-6.428571428541221</c:v>
                </c:pt>
                <c:pt idx="34">
                  <c:v>0</c:v>
                </c:pt>
                <c:pt idx="35">
                  <c:v>0</c:v>
                </c:pt>
                <c:pt idx="36">
                  <c:v>0</c:v>
                </c:pt>
                <c:pt idx="37">
                  <c:v>0</c:v>
                </c:pt>
                <c:pt idx="38">
                  <c:v>0</c:v>
                </c:pt>
                <c:pt idx="39">
                  <c:v>-2.1428571429282783</c:v>
                </c:pt>
                <c:pt idx="40">
                  <c:v>-0.68904593641863376</c:v>
                </c:pt>
                <c:pt idx="41">
                  <c:v>-0.69230769229132139</c:v>
                </c:pt>
                <c:pt idx="42">
                  <c:v>-1.3186813186501358</c:v>
                </c:pt>
                <c:pt idx="43">
                  <c:v>-2.4307036247450813</c:v>
                </c:pt>
                <c:pt idx="44">
                  <c:v>-4.4424131627268792</c:v>
                </c:pt>
                <c:pt idx="45">
                  <c:v>-1.0714285714032357</c:v>
                </c:pt>
                <c:pt idx="46">
                  <c:v>0</c:v>
                </c:pt>
                <c:pt idx="47">
                  <c:v>-0.78947368423673403</c:v>
                </c:pt>
                <c:pt idx="48">
                  <c:v>0</c:v>
                </c:pt>
                <c:pt idx="49">
                  <c:v>0</c:v>
                </c:pt>
                <c:pt idx="50">
                  <c:v>-2.1428571428673746</c:v>
                </c:pt>
                <c:pt idx="51">
                  <c:v>-2.2486288848370615</c:v>
                </c:pt>
                <c:pt idx="52">
                  <c:v>-0.91054313096888384</c:v>
                </c:pt>
                <c:pt idx="53">
                  <c:v>-0.91054313096888384</c:v>
                </c:pt>
                <c:pt idx="54">
                  <c:v>0</c:v>
                </c:pt>
                <c:pt idx="55">
                  <c:v>0</c:v>
                </c:pt>
                <c:pt idx="56">
                  <c:v>0</c:v>
                </c:pt>
                <c:pt idx="57">
                  <c:v>-2.0443740095184779</c:v>
                </c:pt>
                <c:pt idx="58">
                  <c:v>-3.2142857142706105</c:v>
                </c:pt>
                <c:pt idx="59">
                  <c:v>-0.78947368419185771</c:v>
                </c:pt>
                <c:pt idx="60">
                  <c:v>-0.79841449606274462</c:v>
                </c:pt>
                <c:pt idx="61">
                  <c:v>-1.0441426146356807</c:v>
                </c:pt>
                <c:pt idx="62">
                  <c:v>0</c:v>
                </c:pt>
                <c:pt idx="63">
                  <c:v>0</c:v>
                </c:pt>
                <c:pt idx="64">
                  <c:v>0</c:v>
                </c:pt>
                <c:pt idx="65">
                  <c:v>0</c:v>
                </c:pt>
                <c:pt idx="66">
                  <c:v>-0.82191780819974236</c:v>
                </c:pt>
                <c:pt idx="67">
                  <c:v>-2.1428571428064713</c:v>
                </c:pt>
                <c:pt idx="68">
                  <c:v>-1.0714285714032357</c:v>
                </c:pt>
                <c:pt idx="69">
                  <c:v>0</c:v>
                </c:pt>
                <c:pt idx="70">
                  <c:v>-2.1428571428673746</c:v>
                </c:pt>
                <c:pt idx="71">
                  <c:v>-1.578947368428592</c:v>
                </c:pt>
                <c:pt idx="72">
                  <c:v>0</c:v>
                </c:pt>
                <c:pt idx="73">
                  <c:v>-1.0714285714032357</c:v>
                </c:pt>
                <c:pt idx="74">
                  <c:v>-1.0714285713423317</c:v>
                </c:pt>
                <c:pt idx="75">
                  <c:v>-6.0903663065151452E-11</c:v>
                </c:pt>
                <c:pt idx="76">
                  <c:v>-6.0903663065151452E-11</c:v>
                </c:pt>
                <c:pt idx="77">
                  <c:v>-6.4109119015948899E-12</c:v>
                </c:pt>
                <c:pt idx="78">
                  <c:v>-6.4109119015948899E-12</c:v>
                </c:pt>
                <c:pt idx="79">
                  <c:v>0</c:v>
                </c:pt>
                <c:pt idx="80">
                  <c:v>-1.0714285714641392</c:v>
                </c:pt>
                <c:pt idx="81">
                  <c:v>-0.78947368419185771</c:v>
                </c:pt>
                <c:pt idx="82">
                  <c:v>0</c:v>
                </c:pt>
                <c:pt idx="83">
                  <c:v>0</c:v>
                </c:pt>
                <c:pt idx="84">
                  <c:v>0</c:v>
                </c:pt>
                <c:pt idx="85">
                  <c:v>0</c:v>
                </c:pt>
                <c:pt idx="86">
                  <c:v>-5.9455873927311068E-11</c:v>
                </c:pt>
                <c:pt idx="87">
                  <c:v>-2.8952505362041409E-12</c:v>
                </c:pt>
              </c:numCache>
            </c:numRef>
          </c:yVal>
          <c:smooth val="0"/>
        </c:ser>
        <c:ser>
          <c:idx val="16"/>
          <c:order val="16"/>
          <c:tx>
            <c:strRef>
              <c:f>RateDisp!$AX$1</c:f>
              <c:strCache>
                <c:ptCount val="1"/>
                <c:pt idx="0">
                  <c:v>SDP 8.1</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AZ$30:$AZ$750</c:f>
              <c:numCache>
                <c:formatCode>#,##0.000</c:formatCode>
                <c:ptCount val="721"/>
                <c:pt idx="0">
                  <c:v>0</c:v>
                </c:pt>
                <c:pt idx="1">
                  <c:v>0</c:v>
                </c:pt>
                <c:pt idx="2">
                  <c:v>0</c:v>
                </c:pt>
                <c:pt idx="3">
                  <c:v>-2.1428571429282783</c:v>
                </c:pt>
                <c:pt idx="4">
                  <c:v>-2.1428571429282783</c:v>
                </c:pt>
                <c:pt idx="5">
                  <c:v>0</c:v>
                </c:pt>
                <c:pt idx="6">
                  <c:v>0</c:v>
                </c:pt>
                <c:pt idx="7">
                  <c:v>0</c:v>
                </c:pt>
                <c:pt idx="8">
                  <c:v>0</c:v>
                </c:pt>
                <c:pt idx="9">
                  <c:v>-2.1428571428064713</c:v>
                </c:pt>
                <c:pt idx="10">
                  <c:v>-2.1428571428064713</c:v>
                </c:pt>
                <c:pt idx="11">
                  <c:v>0</c:v>
                </c:pt>
                <c:pt idx="12">
                  <c:v>0</c:v>
                </c:pt>
                <c:pt idx="13">
                  <c:v>0</c:v>
                </c:pt>
                <c:pt idx="14">
                  <c:v>-2.1428571428064713</c:v>
                </c:pt>
                <c:pt idx="15">
                  <c:v>-2.1428571428064713</c:v>
                </c:pt>
                <c:pt idx="16">
                  <c:v>0</c:v>
                </c:pt>
                <c:pt idx="17">
                  <c:v>0</c:v>
                </c:pt>
                <c:pt idx="18">
                  <c:v>0</c:v>
                </c:pt>
                <c:pt idx="19">
                  <c:v>0</c:v>
                </c:pt>
                <c:pt idx="20">
                  <c:v>0</c:v>
                </c:pt>
                <c:pt idx="21">
                  <c:v>0</c:v>
                </c:pt>
                <c:pt idx="22">
                  <c:v>-2.1428571429282783</c:v>
                </c:pt>
                <c:pt idx="23">
                  <c:v>-2.1428571429282783</c:v>
                </c:pt>
                <c:pt idx="24">
                  <c:v>0</c:v>
                </c:pt>
                <c:pt idx="25">
                  <c:v>0</c:v>
                </c:pt>
                <c:pt idx="26">
                  <c:v>0</c:v>
                </c:pt>
                <c:pt idx="27">
                  <c:v>0</c:v>
                </c:pt>
                <c:pt idx="28">
                  <c:v>0</c:v>
                </c:pt>
                <c:pt idx="29">
                  <c:v>0</c:v>
                </c:pt>
                <c:pt idx="30">
                  <c:v>0</c:v>
                </c:pt>
                <c:pt idx="31">
                  <c:v>0</c:v>
                </c:pt>
                <c:pt idx="32">
                  <c:v>0</c:v>
                </c:pt>
                <c:pt idx="33">
                  <c:v>-2.1428571428064713</c:v>
                </c:pt>
                <c:pt idx="34">
                  <c:v>-2.1428571428064713</c:v>
                </c:pt>
                <c:pt idx="35">
                  <c:v>0</c:v>
                </c:pt>
                <c:pt idx="36">
                  <c:v>-2.1428571429282783</c:v>
                </c:pt>
                <c:pt idx="37">
                  <c:v>-2.1428571429282783</c:v>
                </c:pt>
                <c:pt idx="38">
                  <c:v>0</c:v>
                </c:pt>
                <c:pt idx="39">
                  <c:v>0</c:v>
                </c:pt>
                <c:pt idx="40">
                  <c:v>-1.0070671377853733</c:v>
                </c:pt>
                <c:pt idx="41">
                  <c:v>-0.92307692305509514</c:v>
                </c:pt>
                <c:pt idx="42">
                  <c:v>-1.4010989010657693</c:v>
                </c:pt>
                <c:pt idx="43">
                  <c:v>-1.1833688699080511</c:v>
                </c:pt>
                <c:pt idx="44">
                  <c:v>0</c:v>
                </c:pt>
                <c:pt idx="45">
                  <c:v>-1.0714285714641392</c:v>
                </c:pt>
                <c:pt idx="46">
                  <c:v>-1.0714285714641392</c:v>
                </c:pt>
                <c:pt idx="47">
                  <c:v>-0.90225563907640893</c:v>
                </c:pt>
                <c:pt idx="48">
                  <c:v>-0.90225563907640871</c:v>
                </c:pt>
                <c:pt idx="49">
                  <c:v>0</c:v>
                </c:pt>
                <c:pt idx="50">
                  <c:v>0</c:v>
                </c:pt>
                <c:pt idx="51">
                  <c:v>0</c:v>
                </c:pt>
                <c:pt idx="52">
                  <c:v>0</c:v>
                </c:pt>
                <c:pt idx="53">
                  <c:v>0</c:v>
                </c:pt>
                <c:pt idx="54">
                  <c:v>0</c:v>
                </c:pt>
                <c:pt idx="55">
                  <c:v>-2.3001631321480134</c:v>
                </c:pt>
                <c:pt idx="56">
                  <c:v>-1.8254879448996459</c:v>
                </c:pt>
                <c:pt idx="57">
                  <c:v>0</c:v>
                </c:pt>
                <c:pt idx="58">
                  <c:v>0</c:v>
                </c:pt>
                <c:pt idx="59">
                  <c:v>0</c:v>
                </c:pt>
                <c:pt idx="60">
                  <c:v>0</c:v>
                </c:pt>
                <c:pt idx="61">
                  <c:v>0</c:v>
                </c:pt>
                <c:pt idx="62">
                  <c:v>0</c:v>
                </c:pt>
                <c:pt idx="63">
                  <c:v>0</c:v>
                </c:pt>
                <c:pt idx="64">
                  <c:v>0</c:v>
                </c:pt>
                <c:pt idx="65">
                  <c:v>0</c:v>
                </c:pt>
                <c:pt idx="66">
                  <c:v>-0.82191780824646288</c:v>
                </c:pt>
                <c:pt idx="67">
                  <c:v>-1.0714285714641392</c:v>
                </c:pt>
                <c:pt idx="68">
                  <c:v>0</c:v>
                </c:pt>
                <c:pt idx="69">
                  <c:v>0</c:v>
                </c:pt>
                <c:pt idx="70">
                  <c:v>0</c:v>
                </c:pt>
                <c:pt idx="71">
                  <c:v>0</c:v>
                </c:pt>
                <c:pt idx="72">
                  <c:v>0</c:v>
                </c:pt>
                <c:pt idx="73">
                  <c:v>0</c:v>
                </c:pt>
                <c:pt idx="74">
                  <c:v>0</c:v>
                </c:pt>
                <c:pt idx="75">
                  <c:v>0</c:v>
                </c:pt>
                <c:pt idx="76">
                  <c:v>0</c:v>
                </c:pt>
                <c:pt idx="77">
                  <c:v>0</c:v>
                </c:pt>
                <c:pt idx="78">
                  <c:v>0</c:v>
                </c:pt>
                <c:pt idx="79">
                  <c:v>-6.0903663065151452E-11</c:v>
                </c:pt>
                <c:pt idx="80">
                  <c:v>0</c:v>
                </c:pt>
                <c:pt idx="81">
                  <c:v>4.4876383311164225E-11</c:v>
                </c:pt>
                <c:pt idx="82">
                  <c:v>0</c:v>
                </c:pt>
                <c:pt idx="83">
                  <c:v>-6.0903663065151452E-11</c:v>
                </c:pt>
                <c:pt idx="84">
                  <c:v>0</c:v>
                </c:pt>
                <c:pt idx="85">
                  <c:v>0</c:v>
                </c:pt>
                <c:pt idx="86">
                  <c:v>-1.0459587955959699</c:v>
                </c:pt>
                <c:pt idx="87">
                  <c:v>-1.0950764006532219</c:v>
                </c:pt>
              </c:numCache>
            </c:numRef>
          </c:yVal>
          <c:smooth val="0"/>
        </c:ser>
        <c:ser>
          <c:idx val="17"/>
          <c:order val="17"/>
          <c:tx>
            <c:strRef>
              <c:f>RateDisp!$BA$1</c:f>
              <c:strCache>
                <c:ptCount val="1"/>
                <c:pt idx="0">
                  <c:v>SDP 8.2</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C$30:$BC$750</c:f>
              <c:numCache>
                <c:formatCode>#,##0.000</c:formatCode>
                <c:ptCount val="721"/>
                <c:pt idx="0">
                  <c:v>-2.1428571429282783</c:v>
                </c:pt>
                <c:pt idx="1">
                  <c:v>-2.1428571428064713</c:v>
                </c:pt>
                <c:pt idx="2">
                  <c:v>-2.1428571428064713</c:v>
                </c:pt>
                <c:pt idx="3">
                  <c:v>0</c:v>
                </c:pt>
                <c:pt idx="4">
                  <c:v>0</c:v>
                </c:pt>
                <c:pt idx="5">
                  <c:v>-2.1428571428064713</c:v>
                </c:pt>
                <c:pt idx="6">
                  <c:v>-2.1428571428064713</c:v>
                </c:pt>
                <c:pt idx="7">
                  <c:v>0</c:v>
                </c:pt>
                <c:pt idx="8">
                  <c:v>0</c:v>
                </c:pt>
                <c:pt idx="9">
                  <c:v>-2.1428571429282783</c:v>
                </c:pt>
                <c:pt idx="10">
                  <c:v>-2.1428571429282783</c:v>
                </c:pt>
                <c:pt idx="11">
                  <c:v>-2.1428571428064713</c:v>
                </c:pt>
                <c:pt idx="12">
                  <c:v>-2.1428571428064713</c:v>
                </c:pt>
                <c:pt idx="13">
                  <c:v>0</c:v>
                </c:pt>
                <c:pt idx="14">
                  <c:v>-2.1428571429282783</c:v>
                </c:pt>
                <c:pt idx="15">
                  <c:v>-2.1428571429282783</c:v>
                </c:pt>
                <c:pt idx="16">
                  <c:v>0</c:v>
                </c:pt>
                <c:pt idx="17">
                  <c:v>0</c:v>
                </c:pt>
                <c:pt idx="18">
                  <c:v>0</c:v>
                </c:pt>
                <c:pt idx="19">
                  <c:v>0</c:v>
                </c:pt>
                <c:pt idx="20">
                  <c:v>-2.1428571428064713</c:v>
                </c:pt>
                <c:pt idx="21">
                  <c:v>-4.2857142857347492</c:v>
                </c:pt>
                <c:pt idx="22">
                  <c:v>-2.1428571429282783</c:v>
                </c:pt>
                <c:pt idx="23">
                  <c:v>0</c:v>
                </c:pt>
                <c:pt idx="24">
                  <c:v>-2.1428571428064713</c:v>
                </c:pt>
                <c:pt idx="25">
                  <c:v>-2.1428571428064713</c:v>
                </c:pt>
                <c:pt idx="26">
                  <c:v>-4.5918367346722997</c:v>
                </c:pt>
                <c:pt idx="27">
                  <c:v>-4.5918367346722997</c:v>
                </c:pt>
                <c:pt idx="28">
                  <c:v>-2.1428571429282783</c:v>
                </c:pt>
                <c:pt idx="29">
                  <c:v>-4.2857142857347492</c:v>
                </c:pt>
                <c:pt idx="30">
                  <c:v>-2.1428571428064713</c:v>
                </c:pt>
                <c:pt idx="31">
                  <c:v>0</c:v>
                </c:pt>
                <c:pt idx="32">
                  <c:v>-2.1428571428064713</c:v>
                </c:pt>
                <c:pt idx="33">
                  <c:v>-2.1428571428064713</c:v>
                </c:pt>
                <c:pt idx="34">
                  <c:v>0</c:v>
                </c:pt>
                <c:pt idx="35">
                  <c:v>0</c:v>
                </c:pt>
                <c:pt idx="36">
                  <c:v>-4.2857142857347492</c:v>
                </c:pt>
                <c:pt idx="37">
                  <c:v>-4.2857142857347492</c:v>
                </c:pt>
                <c:pt idx="38">
                  <c:v>-2.1428571429282783</c:v>
                </c:pt>
                <c:pt idx="39">
                  <c:v>-4.2857142857347492</c:v>
                </c:pt>
                <c:pt idx="40">
                  <c:v>-2.7031802120074575</c:v>
                </c:pt>
                <c:pt idx="41">
                  <c:v>-2.5384615384539826</c:v>
                </c:pt>
                <c:pt idx="42">
                  <c:v>-2.7197802197955485</c:v>
                </c:pt>
                <c:pt idx="43">
                  <c:v>-3.6140724947203995</c:v>
                </c:pt>
                <c:pt idx="44">
                  <c:v>-2.1937842778898173</c:v>
                </c:pt>
                <c:pt idx="45">
                  <c:v>-2.1428571428064713</c:v>
                </c:pt>
                <c:pt idx="46">
                  <c:v>-2.1428571428064713</c:v>
                </c:pt>
                <c:pt idx="47">
                  <c:v>0</c:v>
                </c:pt>
                <c:pt idx="48">
                  <c:v>-0.78947368423673403</c:v>
                </c:pt>
                <c:pt idx="49">
                  <c:v>-1.0714285714641392</c:v>
                </c:pt>
                <c:pt idx="50">
                  <c:v>-1.0714285714032357</c:v>
                </c:pt>
                <c:pt idx="51">
                  <c:v>-1.1243144423865761</c:v>
                </c:pt>
                <c:pt idx="52">
                  <c:v>0</c:v>
                </c:pt>
                <c:pt idx="53">
                  <c:v>0</c:v>
                </c:pt>
                <c:pt idx="54">
                  <c:v>-1.2670299727941046</c:v>
                </c:pt>
                <c:pt idx="55">
                  <c:v>-4.355628058741412</c:v>
                </c:pt>
                <c:pt idx="56">
                  <c:v>-2.7382319173235277</c:v>
                </c:pt>
                <c:pt idx="57">
                  <c:v>0</c:v>
                </c:pt>
                <c:pt idx="58">
                  <c:v>0</c:v>
                </c:pt>
                <c:pt idx="59">
                  <c:v>0</c:v>
                </c:pt>
                <c:pt idx="60">
                  <c:v>0</c:v>
                </c:pt>
                <c:pt idx="61">
                  <c:v>0</c:v>
                </c:pt>
                <c:pt idx="62">
                  <c:v>0</c:v>
                </c:pt>
                <c:pt idx="63">
                  <c:v>0</c:v>
                </c:pt>
                <c:pt idx="64">
                  <c:v>0</c:v>
                </c:pt>
                <c:pt idx="65">
                  <c:v>0</c:v>
                </c:pt>
                <c:pt idx="66">
                  <c:v>-0.82191780819974236</c:v>
                </c:pt>
                <c:pt idx="67">
                  <c:v>-2.1428571428673746</c:v>
                </c:pt>
                <c:pt idx="68">
                  <c:v>-1.0714285714641392</c:v>
                </c:pt>
                <c:pt idx="69">
                  <c:v>-1.0714285714032357</c:v>
                </c:pt>
                <c:pt idx="70">
                  <c:v>-1.0714285714032357</c:v>
                </c:pt>
                <c:pt idx="71">
                  <c:v>0</c:v>
                </c:pt>
                <c:pt idx="72">
                  <c:v>-0.78947368423673403</c:v>
                </c:pt>
                <c:pt idx="73">
                  <c:v>-1.0714285714641392</c:v>
                </c:pt>
                <c:pt idx="74">
                  <c:v>0</c:v>
                </c:pt>
                <c:pt idx="75">
                  <c:v>0</c:v>
                </c:pt>
                <c:pt idx="76">
                  <c:v>6.0903663065151452E-11</c:v>
                </c:pt>
                <c:pt idx="77">
                  <c:v>4.4876383311164218E-11</c:v>
                </c:pt>
                <c:pt idx="78">
                  <c:v>-4.4876383311164218E-11</c:v>
                </c:pt>
                <c:pt idx="79">
                  <c:v>-6.0903663065151452E-11</c:v>
                </c:pt>
                <c:pt idx="80">
                  <c:v>6.0903663065151452E-11</c:v>
                </c:pt>
                <c:pt idx="81">
                  <c:v>4.4876383311164218E-11</c:v>
                </c:pt>
                <c:pt idx="82">
                  <c:v>-4.4876383311164218E-11</c:v>
                </c:pt>
                <c:pt idx="83">
                  <c:v>-1.0714285714641392</c:v>
                </c:pt>
                <c:pt idx="84">
                  <c:v>-1.0714285714032357</c:v>
                </c:pt>
                <c:pt idx="85">
                  <c:v>-1.0714285714641392</c:v>
                </c:pt>
                <c:pt idx="86">
                  <c:v>-2.0681458003261568</c:v>
                </c:pt>
                <c:pt idx="87">
                  <c:v>-1.0950764006532221</c:v>
                </c:pt>
              </c:numCache>
            </c:numRef>
          </c:yVal>
          <c:smooth val="0"/>
        </c:ser>
        <c:ser>
          <c:idx val="18"/>
          <c:order val="18"/>
          <c:tx>
            <c:strRef>
              <c:f>RateDisp!$BD$1</c:f>
              <c:strCache>
                <c:ptCount val="1"/>
                <c:pt idx="0">
                  <c:v>SDP 8.3</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F$30:$BF$750</c:f>
              <c:numCache>
                <c:formatCode>#,##0.000</c:formatCode>
                <c:ptCount val="721"/>
                <c:pt idx="0">
                  <c:v>0</c:v>
                </c:pt>
                <c:pt idx="1">
                  <c:v>0</c:v>
                </c:pt>
                <c:pt idx="2">
                  <c:v>-2.1428571429282783</c:v>
                </c:pt>
                <c:pt idx="3">
                  <c:v>-4.2857142857347492</c:v>
                </c:pt>
                <c:pt idx="4">
                  <c:v>-2.1428571428064713</c:v>
                </c:pt>
                <c:pt idx="5">
                  <c:v>-2.1428571429282783</c:v>
                </c:pt>
                <c:pt idx="6">
                  <c:v>-2.1428571429282783</c:v>
                </c:pt>
                <c:pt idx="7">
                  <c:v>-2.1428571428064713</c:v>
                </c:pt>
                <c:pt idx="8">
                  <c:v>-2.1428571428064713</c:v>
                </c:pt>
                <c:pt idx="9">
                  <c:v>-2.1428571428064713</c:v>
                </c:pt>
                <c:pt idx="10">
                  <c:v>-2.1428571428064713</c:v>
                </c:pt>
                <c:pt idx="11">
                  <c:v>0</c:v>
                </c:pt>
                <c:pt idx="12">
                  <c:v>-2.1428571429282783</c:v>
                </c:pt>
                <c:pt idx="13">
                  <c:v>-2.1428571429282783</c:v>
                </c:pt>
                <c:pt idx="14">
                  <c:v>0</c:v>
                </c:pt>
                <c:pt idx="15">
                  <c:v>-2.1428571428064713</c:v>
                </c:pt>
                <c:pt idx="16">
                  <c:v>-2.1428571428064713</c:v>
                </c:pt>
                <c:pt idx="17">
                  <c:v>-2.1428571429282783</c:v>
                </c:pt>
                <c:pt idx="18">
                  <c:v>-2.1428571429282783</c:v>
                </c:pt>
                <c:pt idx="19">
                  <c:v>0</c:v>
                </c:pt>
                <c:pt idx="20">
                  <c:v>0</c:v>
                </c:pt>
                <c:pt idx="21">
                  <c:v>-2.1428571428064713</c:v>
                </c:pt>
                <c:pt idx="22">
                  <c:v>-4.2857142857347492</c:v>
                </c:pt>
                <c:pt idx="23">
                  <c:v>-2.1428571429282783</c:v>
                </c:pt>
                <c:pt idx="24">
                  <c:v>-2.1428571428064713</c:v>
                </c:pt>
                <c:pt idx="25">
                  <c:v>-2.1428571428064713</c:v>
                </c:pt>
                <c:pt idx="26">
                  <c:v>-4.5918367346722997</c:v>
                </c:pt>
                <c:pt idx="27">
                  <c:v>-4.5918367346722997</c:v>
                </c:pt>
                <c:pt idx="28">
                  <c:v>0</c:v>
                </c:pt>
                <c:pt idx="29">
                  <c:v>-2.1428571429282783</c:v>
                </c:pt>
                <c:pt idx="30">
                  <c:v>-2.1428571429282783</c:v>
                </c:pt>
                <c:pt idx="31">
                  <c:v>0</c:v>
                </c:pt>
                <c:pt idx="32">
                  <c:v>-2.1428571428064713</c:v>
                </c:pt>
                <c:pt idx="33">
                  <c:v>-2.1428571428064713</c:v>
                </c:pt>
                <c:pt idx="34">
                  <c:v>-2.1428571428064713</c:v>
                </c:pt>
                <c:pt idx="35">
                  <c:v>-4.2857142857347492</c:v>
                </c:pt>
                <c:pt idx="36">
                  <c:v>-4.2857142857347492</c:v>
                </c:pt>
                <c:pt idx="37">
                  <c:v>-2.1428571428064713</c:v>
                </c:pt>
                <c:pt idx="38">
                  <c:v>0</c:v>
                </c:pt>
                <c:pt idx="39">
                  <c:v>-6.4285714286630276</c:v>
                </c:pt>
                <c:pt idx="40">
                  <c:v>-2.0671378092167334</c:v>
                </c:pt>
                <c:pt idx="41">
                  <c:v>-0.69230769229132139</c:v>
                </c:pt>
                <c:pt idx="42">
                  <c:v>-2.7197802197159051</c:v>
                </c:pt>
                <c:pt idx="43">
                  <c:v>-6.0447761193982146</c:v>
                </c:pt>
                <c:pt idx="44">
                  <c:v>-4.3875685557796329</c:v>
                </c:pt>
                <c:pt idx="45">
                  <c:v>0</c:v>
                </c:pt>
                <c:pt idx="46">
                  <c:v>-1.0714285714032357</c:v>
                </c:pt>
                <c:pt idx="47">
                  <c:v>-0.78947368419185771</c:v>
                </c:pt>
                <c:pt idx="48">
                  <c:v>0</c:v>
                </c:pt>
                <c:pt idx="49">
                  <c:v>-1.0714285714641392</c:v>
                </c:pt>
                <c:pt idx="50">
                  <c:v>-2.1428571428673746</c:v>
                </c:pt>
                <c:pt idx="51">
                  <c:v>-1.1243144423865761</c:v>
                </c:pt>
                <c:pt idx="52">
                  <c:v>0</c:v>
                </c:pt>
                <c:pt idx="53">
                  <c:v>0</c:v>
                </c:pt>
                <c:pt idx="54">
                  <c:v>0</c:v>
                </c:pt>
                <c:pt idx="55">
                  <c:v>-2.3001631321480134</c:v>
                </c:pt>
                <c:pt idx="56">
                  <c:v>-1.8254879448996459</c:v>
                </c:pt>
                <c:pt idx="57">
                  <c:v>0</c:v>
                </c:pt>
                <c:pt idx="58">
                  <c:v>0</c:v>
                </c:pt>
                <c:pt idx="59">
                  <c:v>0</c:v>
                </c:pt>
                <c:pt idx="60">
                  <c:v>11.976217440578093</c:v>
                </c:pt>
                <c:pt idx="61">
                  <c:v>15.662139219060387</c:v>
                </c:pt>
                <c:pt idx="62">
                  <c:v>0</c:v>
                </c:pt>
                <c:pt idx="63">
                  <c:v>0</c:v>
                </c:pt>
                <c:pt idx="64">
                  <c:v>0</c:v>
                </c:pt>
                <c:pt idx="65">
                  <c:v>0</c:v>
                </c:pt>
                <c:pt idx="66">
                  <c:v>-0.82191780824646288</c:v>
                </c:pt>
                <c:pt idx="67">
                  <c:v>-3.2142857143315138</c:v>
                </c:pt>
                <c:pt idx="68">
                  <c:v>-3.2142857142706105</c:v>
                </c:pt>
                <c:pt idx="69">
                  <c:v>-3.2142857142706105</c:v>
                </c:pt>
                <c:pt idx="70">
                  <c:v>-2.1428571428673746</c:v>
                </c:pt>
                <c:pt idx="71">
                  <c:v>-0.90225563907640871</c:v>
                </c:pt>
                <c:pt idx="72">
                  <c:v>-0.90225563907640871</c:v>
                </c:pt>
                <c:pt idx="73">
                  <c:v>-6.0903663065151452E-11</c:v>
                </c:pt>
                <c:pt idx="74">
                  <c:v>-6.0903663065151452E-11</c:v>
                </c:pt>
                <c:pt idx="75">
                  <c:v>0</c:v>
                </c:pt>
                <c:pt idx="76">
                  <c:v>6.0903663065151452E-11</c:v>
                </c:pt>
                <c:pt idx="77">
                  <c:v>-0.90225563903153239</c:v>
                </c:pt>
                <c:pt idx="78">
                  <c:v>-0.90225563912128515</c:v>
                </c:pt>
                <c:pt idx="79">
                  <c:v>-6.0903663065151452E-11</c:v>
                </c:pt>
                <c:pt idx="80">
                  <c:v>6.0903663065151452E-11</c:v>
                </c:pt>
                <c:pt idx="81">
                  <c:v>-0.90225563908281969</c:v>
                </c:pt>
                <c:pt idx="82">
                  <c:v>-1.6917293233195538</c:v>
                </c:pt>
                <c:pt idx="83">
                  <c:v>-1.0714285714032357</c:v>
                </c:pt>
                <c:pt idx="84">
                  <c:v>-1.0714285714032357</c:v>
                </c:pt>
                <c:pt idx="85">
                  <c:v>-1.0714285714641392</c:v>
                </c:pt>
                <c:pt idx="86">
                  <c:v>-1.0459587955959702</c:v>
                </c:pt>
                <c:pt idx="87">
                  <c:v>-2.1392190152889023</c:v>
                </c:pt>
              </c:numCache>
            </c:numRef>
          </c:yVal>
          <c:smooth val="0"/>
        </c:ser>
        <c:ser>
          <c:idx val="19"/>
          <c:order val="19"/>
          <c:tx>
            <c:strRef>
              <c:f>RateDisp!$BG$1</c:f>
              <c:strCache>
                <c:ptCount val="1"/>
                <c:pt idx="0">
                  <c:v>SDP 8.4</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I$30:$BI$750</c:f>
              <c:numCache>
                <c:formatCode>#,##0.000</c:formatCode>
                <c:ptCount val="721"/>
                <c:pt idx="0">
                  <c:v>0</c:v>
                </c:pt>
                <c:pt idx="1">
                  <c:v>0</c:v>
                </c:pt>
                <c:pt idx="2">
                  <c:v>0</c:v>
                </c:pt>
                <c:pt idx="3">
                  <c:v>0</c:v>
                </c:pt>
                <c:pt idx="4">
                  <c:v>0</c:v>
                </c:pt>
                <c:pt idx="5">
                  <c:v>0</c:v>
                </c:pt>
                <c:pt idx="6">
                  <c:v>0</c:v>
                </c:pt>
                <c:pt idx="7">
                  <c:v>0</c:v>
                </c:pt>
                <c:pt idx="8">
                  <c:v>0</c:v>
                </c:pt>
                <c:pt idx="9">
                  <c:v>-4.2857142857347492</c:v>
                </c:pt>
                <c:pt idx="10">
                  <c:v>-4.2857142857347492</c:v>
                </c:pt>
                <c:pt idx="11">
                  <c:v>0</c:v>
                </c:pt>
                <c:pt idx="12">
                  <c:v>0</c:v>
                </c:pt>
                <c:pt idx="13">
                  <c:v>0</c:v>
                </c:pt>
                <c:pt idx="14">
                  <c:v>0</c:v>
                </c:pt>
                <c:pt idx="15">
                  <c:v>0</c:v>
                </c:pt>
                <c:pt idx="16">
                  <c:v>0</c:v>
                </c:pt>
                <c:pt idx="17">
                  <c:v>0</c:v>
                </c:pt>
                <c:pt idx="18">
                  <c:v>0</c:v>
                </c:pt>
                <c:pt idx="19">
                  <c:v>0</c:v>
                </c:pt>
                <c:pt idx="20">
                  <c:v>0</c:v>
                </c:pt>
                <c:pt idx="21">
                  <c:v>0</c:v>
                </c:pt>
                <c:pt idx="22">
                  <c:v>-2.1428571428064713</c:v>
                </c:pt>
                <c:pt idx="23">
                  <c:v>-2.1428571428064713</c:v>
                </c:pt>
                <c:pt idx="24">
                  <c:v>0</c:v>
                </c:pt>
                <c:pt idx="25">
                  <c:v>0</c:v>
                </c:pt>
                <c:pt idx="26">
                  <c:v>-1.5306122448617647</c:v>
                </c:pt>
                <c:pt idx="27">
                  <c:v>-1.5306122448617649</c:v>
                </c:pt>
                <c:pt idx="28">
                  <c:v>0</c:v>
                </c:pt>
                <c:pt idx="29">
                  <c:v>0</c:v>
                </c:pt>
                <c:pt idx="30">
                  <c:v>0</c:v>
                </c:pt>
                <c:pt idx="31">
                  <c:v>0</c:v>
                </c:pt>
                <c:pt idx="32">
                  <c:v>0</c:v>
                </c:pt>
                <c:pt idx="33">
                  <c:v>0</c:v>
                </c:pt>
                <c:pt idx="34">
                  <c:v>0</c:v>
                </c:pt>
                <c:pt idx="35">
                  <c:v>0</c:v>
                </c:pt>
                <c:pt idx="36">
                  <c:v>-2.1428571429282783</c:v>
                </c:pt>
                <c:pt idx="37">
                  <c:v>-2.1428571429282783</c:v>
                </c:pt>
                <c:pt idx="38">
                  <c:v>-2.1428571428064713</c:v>
                </c:pt>
                <c:pt idx="39">
                  <c:v>-2.1428571428064713</c:v>
                </c:pt>
                <c:pt idx="40">
                  <c:v>0</c:v>
                </c:pt>
                <c:pt idx="41">
                  <c:v>0</c:v>
                </c:pt>
                <c:pt idx="42">
                  <c:v>-1.4010989011454127</c:v>
                </c:pt>
                <c:pt idx="43">
                  <c:v>-3.6140724946513143</c:v>
                </c:pt>
                <c:pt idx="44">
                  <c:v>-2.1937842778274659</c:v>
                </c:pt>
                <c:pt idx="45">
                  <c:v>0</c:v>
                </c:pt>
                <c:pt idx="46">
                  <c:v>0</c:v>
                </c:pt>
                <c:pt idx="47">
                  <c:v>0</c:v>
                </c:pt>
                <c:pt idx="48">
                  <c:v>0</c:v>
                </c:pt>
                <c:pt idx="49">
                  <c:v>-1.0714285714641392</c:v>
                </c:pt>
                <c:pt idx="50">
                  <c:v>-2.1428571428673746</c:v>
                </c:pt>
                <c:pt idx="51">
                  <c:v>-1.1243144423865761</c:v>
                </c:pt>
                <c:pt idx="52">
                  <c:v>0</c:v>
                </c:pt>
                <c:pt idx="53">
                  <c:v>0</c:v>
                </c:pt>
                <c:pt idx="54">
                  <c:v>0</c:v>
                </c:pt>
                <c:pt idx="55">
                  <c:v>-1.1500815661066941</c:v>
                </c:pt>
                <c:pt idx="56">
                  <c:v>-0.91274397247576489</c:v>
                </c:pt>
                <c:pt idx="57">
                  <c:v>0</c:v>
                </c:pt>
                <c:pt idx="58">
                  <c:v>0</c:v>
                </c:pt>
                <c:pt idx="59">
                  <c:v>0</c:v>
                </c:pt>
                <c:pt idx="60">
                  <c:v>0</c:v>
                </c:pt>
                <c:pt idx="61">
                  <c:v>0</c:v>
                </c:pt>
                <c:pt idx="62">
                  <c:v>0</c:v>
                </c:pt>
                <c:pt idx="63">
                  <c:v>0</c:v>
                </c:pt>
                <c:pt idx="64">
                  <c:v>0</c:v>
                </c:pt>
                <c:pt idx="65">
                  <c:v>0</c:v>
                </c:pt>
                <c:pt idx="66">
                  <c:v>0</c:v>
                </c:pt>
                <c:pt idx="67">
                  <c:v>-2.1428571428673746</c:v>
                </c:pt>
                <c:pt idx="68">
                  <c:v>-2.1428571428673746</c:v>
                </c:pt>
                <c:pt idx="69">
                  <c:v>0</c:v>
                </c:pt>
                <c:pt idx="70">
                  <c:v>-1.0714285714032357</c:v>
                </c:pt>
                <c:pt idx="71">
                  <c:v>-1.6917293232682664</c:v>
                </c:pt>
                <c:pt idx="72">
                  <c:v>-0.90225563907640871</c:v>
                </c:pt>
                <c:pt idx="73">
                  <c:v>-6.0903663065151452E-11</c:v>
                </c:pt>
                <c:pt idx="74">
                  <c:v>-6.0903663065151452E-11</c:v>
                </c:pt>
                <c:pt idx="75">
                  <c:v>0</c:v>
                </c:pt>
                <c:pt idx="76">
                  <c:v>6.0903663065151452E-11</c:v>
                </c:pt>
                <c:pt idx="77">
                  <c:v>4.4876383311164212E-11</c:v>
                </c:pt>
                <c:pt idx="78">
                  <c:v>0</c:v>
                </c:pt>
                <c:pt idx="79">
                  <c:v>-6.0903663065151452E-11</c:v>
                </c:pt>
                <c:pt idx="80">
                  <c:v>0</c:v>
                </c:pt>
                <c:pt idx="81">
                  <c:v>-0.90225563908281969</c:v>
                </c:pt>
                <c:pt idx="82">
                  <c:v>-1.6917293233195538</c:v>
                </c:pt>
                <c:pt idx="83">
                  <c:v>-2.1428571428673746</c:v>
                </c:pt>
                <c:pt idx="84">
                  <c:v>-1.0714285714032357</c:v>
                </c:pt>
                <c:pt idx="85">
                  <c:v>-1.0714285714032357</c:v>
                </c:pt>
                <c:pt idx="86">
                  <c:v>-2.0681458003261568</c:v>
                </c:pt>
                <c:pt idx="87">
                  <c:v>-2.1392190152889023</c:v>
                </c:pt>
              </c:numCache>
            </c:numRef>
          </c:yVal>
          <c:smooth val="0"/>
        </c:ser>
        <c:ser>
          <c:idx val="21"/>
          <c:order val="20"/>
          <c:tx>
            <c:strRef>
              <c:f>RateDisp!$BJ$1</c:f>
              <c:strCache>
                <c:ptCount val="1"/>
                <c:pt idx="0">
                  <c:v>D01</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L$30:$BL$750</c:f>
              <c:numCache>
                <c:formatCode>General</c:formatCode>
                <c:ptCount val="721"/>
                <c:pt idx="39" formatCode="#,##0.000">
                  <c:v>0</c:v>
                </c:pt>
                <c:pt idx="40" formatCode="#,##0.000">
                  <c:v>-4.7999999999547072</c:v>
                </c:pt>
                <c:pt idx="41" formatCode="#,##0.000">
                  <c:v>-3.6923076922728515</c:v>
                </c:pt>
                <c:pt idx="42" formatCode="#,##0.000">
                  <c:v>0</c:v>
                </c:pt>
                <c:pt idx="43" formatCode="#,##0.000">
                  <c:v>0</c:v>
                </c:pt>
                <c:pt idx="44" formatCode="#,##0.000">
                  <c:v>0</c:v>
                </c:pt>
                <c:pt idx="45" formatCode="#,##0.000">
                  <c:v>0</c:v>
                </c:pt>
                <c:pt idx="46" formatCode="#,##0.000">
                  <c:v>-1.0714285714641392</c:v>
                </c:pt>
                <c:pt idx="47" formatCode="#,##0.000">
                  <c:v>-0.78947368423673403</c:v>
                </c:pt>
                <c:pt idx="48" formatCode="#,##0.000">
                  <c:v>0</c:v>
                </c:pt>
                <c:pt idx="49" formatCode="#,##0.000">
                  <c:v>0</c:v>
                </c:pt>
                <c:pt idx="50" formatCode="#,##0.000">
                  <c:v>0</c:v>
                </c:pt>
                <c:pt idx="51" formatCode="#,##0.000">
                  <c:v>0</c:v>
                </c:pt>
                <c:pt idx="52" formatCode="#,##0.000">
                  <c:v>-1.8210862619895261</c:v>
                </c:pt>
                <c:pt idx="53" formatCode="#,##0.000">
                  <c:v>-1.8210862619895261</c:v>
                </c:pt>
                <c:pt idx="54" formatCode="#,##0.000">
                  <c:v>0</c:v>
                </c:pt>
                <c:pt idx="55" formatCode="#,##0.000">
                  <c:v>0</c:v>
                </c:pt>
                <c:pt idx="56" formatCode="#,##0.000">
                  <c:v>0</c:v>
                </c:pt>
                <c:pt idx="57" formatCode="#,##0.000">
                  <c:v>-2.0443740094603733</c:v>
                </c:pt>
                <c:pt idx="58" formatCode="#,##0.000">
                  <c:v>-2.1428571428064713</c:v>
                </c:pt>
                <c:pt idx="59" formatCode="#,##0.000">
                  <c:v>0</c:v>
                </c:pt>
                <c:pt idx="60" formatCode="#,##0.000">
                  <c:v>0</c:v>
                </c:pt>
                <c:pt idx="61" formatCode="#,##0.000">
                  <c:v>0</c:v>
                </c:pt>
                <c:pt idx="62" formatCode="#,##0.000">
                  <c:v>-1.0221870047882911</c:v>
                </c:pt>
                <c:pt idx="63" formatCode="#,##0.000">
                  <c:v>-1.242038216601741</c:v>
                </c:pt>
                <c:pt idx="64" formatCode="#,##0.000">
                  <c:v>0</c:v>
                </c:pt>
                <c:pt idx="65" formatCode="#,##0.000">
                  <c:v>0</c:v>
                </c:pt>
                <c:pt idx="66" formatCode="#,##0.000">
                  <c:v>0</c:v>
                </c:pt>
                <c:pt idx="67" formatCode="#,##0.000">
                  <c:v>0</c:v>
                </c:pt>
                <c:pt idx="68" formatCode="#,##0.000">
                  <c:v>0</c:v>
                </c:pt>
                <c:pt idx="69" formatCode="#,##0.000">
                  <c:v>0</c:v>
                </c:pt>
                <c:pt idx="70" formatCode="#,##0.000">
                  <c:v>0</c:v>
                </c:pt>
                <c:pt idx="71" formatCode="#,##0.000">
                  <c:v>0</c:v>
                </c:pt>
                <c:pt idx="72" formatCode="#,##0.000">
                  <c:v>0</c:v>
                </c:pt>
                <c:pt idx="73" formatCode="#,##0.000">
                  <c:v>0</c:v>
                </c:pt>
                <c:pt idx="74" formatCode="#,##0.000">
                  <c:v>6.0903663065151452E-11</c:v>
                </c:pt>
                <c:pt idx="75" formatCode="#,##0.000">
                  <c:v>0</c:v>
                </c:pt>
                <c:pt idx="76" formatCode="#,##0.000">
                  <c:v>6.0903663065151452E-11</c:v>
                </c:pt>
                <c:pt idx="77" formatCode="#,##0.000">
                  <c:v>-1.2821823803189775E-11</c:v>
                </c:pt>
                <c:pt idx="78" formatCode="#,##0.000">
                  <c:v>3.2054559507974442E-11</c:v>
                </c:pt>
                <c:pt idx="79" formatCode="#,##0.000">
                  <c:v>6.0903663065151452E-11</c:v>
                </c:pt>
                <c:pt idx="80" formatCode="#,##0.000">
                  <c:v>-1.0714285715859466</c:v>
                </c:pt>
                <c:pt idx="81" formatCode="#,##0.000">
                  <c:v>-1.6917293233644299</c:v>
                </c:pt>
                <c:pt idx="82" formatCode="#,##0.000">
                  <c:v>-0.90225563912769613</c:v>
                </c:pt>
                <c:pt idx="83" formatCode="#,##0.000">
                  <c:v>-1.0714285713423317</c:v>
                </c:pt>
                <c:pt idx="84" formatCode="#,##0.000">
                  <c:v>-2.1428571428064713</c:v>
                </c:pt>
                <c:pt idx="85" formatCode="#,##0.000">
                  <c:v>-2.1428571428064713</c:v>
                </c:pt>
                <c:pt idx="86" formatCode="#,##0.000">
                  <c:v>-1.0221870047909938</c:v>
                </c:pt>
                <c:pt idx="87" formatCode="#,##0.000">
                  <c:v>-1.0441426147008237</c:v>
                </c:pt>
              </c:numCache>
            </c:numRef>
          </c:yVal>
          <c:smooth val="0"/>
        </c:ser>
        <c:ser>
          <c:idx val="22"/>
          <c:order val="21"/>
          <c:tx>
            <c:strRef>
              <c:f>RateDisp!$BM$1</c:f>
              <c:strCache>
                <c:ptCount val="1"/>
                <c:pt idx="0">
                  <c:v>D02</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O$30:$BO$750</c:f>
              <c:numCache>
                <c:formatCode>General</c:formatCode>
                <c:ptCount val="721"/>
                <c:pt idx="39" formatCode="#,##0.000">
                  <c:v>0</c:v>
                </c:pt>
                <c:pt idx="40" formatCode="#,##0.000">
                  <c:v>-7.2000000000343789</c:v>
                </c:pt>
                <c:pt idx="41" formatCode="#,##0.000">
                  <c:v>-7.6153846154013021</c:v>
                </c:pt>
                <c:pt idx="42" formatCode="#,##0.000">
                  <c:v>-8.1593406593023179</c:v>
                </c:pt>
                <c:pt idx="43" formatCode="#,##0.000">
                  <c:v>-9.6268656716195817</c:v>
                </c:pt>
                <c:pt idx="44" formatCode="#,##0.000">
                  <c:v>-7.7330895795304295</c:v>
                </c:pt>
                <c:pt idx="45" formatCode="#,##0.000">
                  <c:v>-4.2857142857347492</c:v>
                </c:pt>
                <c:pt idx="46" formatCode="#,##0.000">
                  <c:v>-5.3571428571379842</c:v>
                </c:pt>
                <c:pt idx="47" formatCode="#,##0.000">
                  <c:v>-3.2706766917481458</c:v>
                </c:pt>
                <c:pt idx="48" formatCode="#,##0.000">
                  <c:v>-2.4812030075114109</c:v>
                </c:pt>
                <c:pt idx="49" formatCode="#,##0.000">
                  <c:v>-3.2142857142706105</c:v>
                </c:pt>
                <c:pt idx="50" formatCode="#,##0.000">
                  <c:v>-3.2142857143315138</c:v>
                </c:pt>
                <c:pt idx="51" formatCode="#,##0.000">
                  <c:v>-4.4424131626645282</c:v>
                </c:pt>
                <c:pt idx="52" formatCode="#,##0.000">
                  <c:v>-5.1757188498213829</c:v>
                </c:pt>
                <c:pt idx="53" formatCode="#,##0.000">
                  <c:v>-5.9424920127861336</c:v>
                </c:pt>
                <c:pt idx="54" formatCode="#,##0.000">
                  <c:v>-6.8256130790110063</c:v>
                </c:pt>
                <c:pt idx="55" formatCode="#,##0.000">
                  <c:v>-7.5611745513900388</c:v>
                </c:pt>
                <c:pt idx="56" formatCode="#,##0.000">
                  <c:v>-8.7830080367313901</c:v>
                </c:pt>
                <c:pt idx="57" formatCode="#,##0.000">
                  <c:v>-10.340729001575381</c:v>
                </c:pt>
                <c:pt idx="58" formatCode="#,##0.000">
                  <c:v>-8.5714285714694984</c:v>
                </c:pt>
                <c:pt idx="59" formatCode="#,##0.000">
                  <c:v>-2.3684210526653255</c:v>
                </c:pt>
                <c:pt idx="60" formatCode="#,##0.000">
                  <c:v>-2.3952434880974645</c:v>
                </c:pt>
                <c:pt idx="61" formatCode="#,##0.000">
                  <c:v>-3.1324278437883359</c:v>
                </c:pt>
                <c:pt idx="62" formatCode="#,##0.000">
                  <c:v>-3.0665610142486646</c:v>
                </c:pt>
                <c:pt idx="63" formatCode="#,##0.000">
                  <c:v>-6.0191082802482168</c:v>
                </c:pt>
                <c:pt idx="64" formatCode="#,##0.000">
                  <c:v>-2.962674961102735</c:v>
                </c:pt>
                <c:pt idx="65" formatCode="#,##0.000">
                  <c:v>-3.1826568265842483</c:v>
                </c:pt>
                <c:pt idx="66" formatCode="#,##0.000">
                  <c:v>-2.773972602779252</c:v>
                </c:pt>
                <c:pt idx="67" formatCode="#,##0.000">
                  <c:v>-2.1428571428673746</c:v>
                </c:pt>
                <c:pt idx="68" formatCode="#,##0.000">
                  <c:v>-2.1428571428673746</c:v>
                </c:pt>
                <c:pt idx="69" formatCode="#,##0.000">
                  <c:v>-1.0714285714032357</c:v>
                </c:pt>
                <c:pt idx="70" formatCode="#,##0.000">
                  <c:v>-1.0714285714032357</c:v>
                </c:pt>
                <c:pt idx="71" formatCode="#,##0.000">
                  <c:v>0</c:v>
                </c:pt>
                <c:pt idx="72" formatCode="#,##0.000">
                  <c:v>-0.78947368419185771</c:v>
                </c:pt>
                <c:pt idx="73" formatCode="#,##0.000">
                  <c:v>-1.0714285714032357</c:v>
                </c:pt>
                <c:pt idx="74" formatCode="#,##0.000">
                  <c:v>0</c:v>
                </c:pt>
                <c:pt idx="75" formatCode="#,##0.000">
                  <c:v>0</c:v>
                </c:pt>
                <c:pt idx="76" formatCode="#,##0.000">
                  <c:v>-1.0714285713423317</c:v>
                </c:pt>
                <c:pt idx="77" formatCode="#,##0.000">
                  <c:v>-1.6917293233772521</c:v>
                </c:pt>
                <c:pt idx="78" formatCode="#,##0.000">
                  <c:v>-0.90225563909564144</c:v>
                </c:pt>
                <c:pt idx="79" formatCode="#,##0.000">
                  <c:v>-1.0714285713423317</c:v>
                </c:pt>
                <c:pt idx="80" formatCode="#,##0.000">
                  <c:v>-3.2142857143924175</c:v>
                </c:pt>
                <c:pt idx="81" formatCode="#,##0.000">
                  <c:v>-2.4812030075562879</c:v>
                </c:pt>
                <c:pt idx="82" formatCode="#,##0.000">
                  <c:v>-1.6917293232298007</c:v>
                </c:pt>
                <c:pt idx="83" formatCode="#,##0.000">
                  <c:v>-2.1428571428064713</c:v>
                </c:pt>
                <c:pt idx="84" formatCode="#,##0.000">
                  <c:v>-3.2142857143924175</c:v>
                </c:pt>
                <c:pt idx="85" formatCode="#,##0.000">
                  <c:v>-5.3571428570770818</c:v>
                </c:pt>
                <c:pt idx="86" formatCode="#,##0.000">
                  <c:v>-3.0665610143094719</c:v>
                </c:pt>
                <c:pt idx="87" formatCode="#,##0.000">
                  <c:v>-2.0882852292771514</c:v>
                </c:pt>
              </c:numCache>
            </c:numRef>
          </c:yVal>
          <c:smooth val="0"/>
        </c:ser>
        <c:ser>
          <c:idx val="23"/>
          <c:order val="22"/>
          <c:tx>
            <c:strRef>
              <c:f>RateDisp!$BP$1</c:f>
              <c:strCache>
                <c:ptCount val="1"/>
                <c:pt idx="0">
                  <c:v>D03</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R$30:$BR$750</c:f>
              <c:numCache>
                <c:formatCode>General</c:formatCode>
                <c:ptCount val="721"/>
                <c:pt idx="39" formatCode="#,##0.000">
                  <c:v>0</c:v>
                </c:pt>
                <c:pt idx="40" formatCode="#,##0.000">
                  <c:v>-15.600000000040382</c:v>
                </c:pt>
                <c:pt idx="41" formatCode="#,##0.000">
                  <c:v>-14.07692307694438</c:v>
                </c:pt>
                <c:pt idx="42" formatCode="#,##0.000">
                  <c:v>-8.1593406593023179</c:v>
                </c:pt>
                <c:pt idx="43" formatCode="#,##0.000">
                  <c:v>-8.4115138592815839</c:v>
                </c:pt>
                <c:pt idx="44" formatCode="#,##0.000">
                  <c:v>-10.009140767840334</c:v>
                </c:pt>
                <c:pt idx="45" formatCode="#,##0.000">
                  <c:v>-8.571428571408596</c:v>
                </c:pt>
                <c:pt idx="46" formatCode="#,##0.000">
                  <c:v>-7.5000000000053593</c:v>
                </c:pt>
                <c:pt idx="47" formatCode="#,##0.000">
                  <c:v>-5.8646616541376968</c:v>
                </c:pt>
                <c:pt idx="48" formatCode="#,##0.000">
                  <c:v>-3.4962406014723708</c:v>
                </c:pt>
                <c:pt idx="49" formatCode="#,##0.000">
                  <c:v>-1.0714285714032357</c:v>
                </c:pt>
                <c:pt idx="50" formatCode="#,##0.000">
                  <c:v>-2.1428571428673746</c:v>
                </c:pt>
                <c:pt idx="51" formatCode="#,##0.000">
                  <c:v>-4.4424131627268792</c:v>
                </c:pt>
                <c:pt idx="52" formatCode="#,##0.000">
                  <c:v>-5.1757188498649693</c:v>
                </c:pt>
                <c:pt idx="53" formatCode="#,##0.000">
                  <c:v>-7.4760383386720504</c:v>
                </c:pt>
                <c:pt idx="54" formatCode="#,##0.000">
                  <c:v>-10.953678474090074</c:v>
                </c:pt>
                <c:pt idx="55" formatCode="#,##0.000">
                  <c:v>-8.4665579118906535</c:v>
                </c:pt>
                <c:pt idx="56" formatCode="#,##0.000">
                  <c:v>-9.6268656716618146</c:v>
                </c:pt>
                <c:pt idx="57" formatCode="#,##0.000">
                  <c:v>-12.408874801902888</c:v>
                </c:pt>
                <c:pt idx="58" formatCode="#,##0.000">
                  <c:v>-9.6428571428118293</c:v>
                </c:pt>
                <c:pt idx="59" formatCode="#,##0.000">
                  <c:v>-4.1729323308245538</c:v>
                </c:pt>
                <c:pt idx="60" formatCode="#,##0.000">
                  <c:v>-4.2638731596805668</c:v>
                </c:pt>
                <c:pt idx="61" formatCode="#,##0.000">
                  <c:v>-4.2275042445038054</c:v>
                </c:pt>
                <c:pt idx="62" formatCode="#,##0.000">
                  <c:v>-5.1347068146342769</c:v>
                </c:pt>
                <c:pt idx="63" formatCode="#,##0.000">
                  <c:v>-6.1146496815252736</c:v>
                </c:pt>
                <c:pt idx="64" formatCode="#,##0.000">
                  <c:v>-3.1259720062092446</c:v>
                </c:pt>
                <c:pt idx="65" formatCode="#,##0.000">
                  <c:v>-3.1549815498305627</c:v>
                </c:pt>
                <c:pt idx="66" formatCode="#,##0.000">
                  <c:v>-2.6712328767017235</c:v>
                </c:pt>
                <c:pt idx="67" formatCode="#,##0.000">
                  <c:v>-3.2142857142706105</c:v>
                </c:pt>
                <c:pt idx="68" formatCode="#,##0.000">
                  <c:v>-2.1428571428673746</c:v>
                </c:pt>
                <c:pt idx="69" formatCode="#,##0.000">
                  <c:v>-1.0714285714032357</c:v>
                </c:pt>
                <c:pt idx="70" formatCode="#,##0.000">
                  <c:v>-1.0714285714032357</c:v>
                </c:pt>
                <c:pt idx="71" formatCode="#,##0.000">
                  <c:v>0</c:v>
                </c:pt>
                <c:pt idx="72" formatCode="#,##0.000">
                  <c:v>-0.78947368423673403</c:v>
                </c:pt>
                <c:pt idx="73" formatCode="#,##0.000">
                  <c:v>-1.0714285714641392</c:v>
                </c:pt>
                <c:pt idx="74" formatCode="#,##0.000">
                  <c:v>0</c:v>
                </c:pt>
                <c:pt idx="75" formatCode="#,##0.000">
                  <c:v>0</c:v>
                </c:pt>
                <c:pt idx="76" formatCode="#,##0.000">
                  <c:v>-1.0714285713423317</c:v>
                </c:pt>
                <c:pt idx="77" formatCode="#,##0.000">
                  <c:v>-1.6917293233259645</c:v>
                </c:pt>
                <c:pt idx="78" formatCode="#,##0.000">
                  <c:v>-1.6917293232810884</c:v>
                </c:pt>
                <c:pt idx="79" formatCode="#,##0.000">
                  <c:v>-2.1428571428064713</c:v>
                </c:pt>
                <c:pt idx="80" formatCode="#,##0.000">
                  <c:v>-3.2142857143924175</c:v>
                </c:pt>
                <c:pt idx="81" formatCode="#,##0.000">
                  <c:v>-3.3834586466839838</c:v>
                </c:pt>
                <c:pt idx="82" formatCode="#,##0.000">
                  <c:v>-3.3834586465493541</c:v>
                </c:pt>
                <c:pt idx="83" formatCode="#,##0.000">
                  <c:v>-4.2857142856129427</c:v>
                </c:pt>
                <c:pt idx="84" formatCode="#,##0.000">
                  <c:v>-3.2142857143924175</c:v>
                </c:pt>
                <c:pt idx="85" formatCode="#,##0.000">
                  <c:v>-4.2857142857347492</c:v>
                </c:pt>
                <c:pt idx="86" formatCode="#,##0.000">
                  <c:v>-4.1125198098459865</c:v>
                </c:pt>
                <c:pt idx="87" formatCode="#,##0.000">
                  <c:v>-4.2275042445038054</c:v>
                </c:pt>
              </c:numCache>
            </c:numRef>
          </c:yVal>
          <c:smooth val="0"/>
        </c:ser>
        <c:ser>
          <c:idx val="24"/>
          <c:order val="23"/>
          <c:tx>
            <c:strRef>
              <c:f>RateDisp!$BS$1</c:f>
              <c:strCache>
                <c:ptCount val="1"/>
                <c:pt idx="0">
                  <c:v>D04</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U$30:$BU$750</c:f>
              <c:numCache>
                <c:formatCode>General</c:formatCode>
                <c:ptCount val="721"/>
                <c:pt idx="39" formatCode="#,##0.000">
                  <c:v>0</c:v>
                </c:pt>
                <c:pt idx="40" formatCode="#,##0.000">
                  <c:v>-10.800000000017462</c:v>
                </c:pt>
                <c:pt idx="41" formatCode="#,##0.000">
                  <c:v>-10.384615384619059</c:v>
                </c:pt>
                <c:pt idx="42" formatCode="#,##0.000">
                  <c:v>-8.1593406593023179</c:v>
                </c:pt>
                <c:pt idx="43" formatCode="#,##0.000">
                  <c:v>-10.842217484026666</c:v>
                </c:pt>
                <c:pt idx="44" formatCode="#,##0.000">
                  <c:v>-7.7056672760560279</c:v>
                </c:pt>
                <c:pt idx="45" formatCode="#,##0.000">
                  <c:v>-3.2142857142706105</c:v>
                </c:pt>
                <c:pt idx="46" formatCode="#,##0.000">
                  <c:v>-5.3571428571379842</c:v>
                </c:pt>
                <c:pt idx="47" formatCode="#,##0.000">
                  <c:v>-5.0751879699009628</c:v>
                </c:pt>
                <c:pt idx="48" formatCode="#,##0.000">
                  <c:v>-2.7067669172805138</c:v>
                </c:pt>
                <c:pt idx="49" formatCode="#,##0.000">
                  <c:v>-1.0714285714641392</c:v>
                </c:pt>
                <c:pt idx="50" formatCode="#,##0.000">
                  <c:v>-2.1428571428673746</c:v>
                </c:pt>
                <c:pt idx="51" formatCode="#,##0.000">
                  <c:v>-3.3180987202763927</c:v>
                </c:pt>
                <c:pt idx="52" formatCode="#,##0.000">
                  <c:v>-5.1757188498649693</c:v>
                </c:pt>
                <c:pt idx="53" formatCode="#,##0.000">
                  <c:v>-6.7092651757072996</c:v>
                </c:pt>
                <c:pt idx="54" formatCode="#,##0.000">
                  <c:v>-9.5231607629429451</c:v>
                </c:pt>
                <c:pt idx="55" formatCode="#,##0.000">
                  <c:v>-6.1663947797941026</c:v>
                </c:pt>
                <c:pt idx="56" formatCode="#,##0.000">
                  <c:v>-7.8013777267142022</c:v>
                </c:pt>
                <c:pt idx="57" formatCode="#,##0.000">
                  <c:v>-11.38668779717135</c:v>
                </c:pt>
                <c:pt idx="58" formatCode="#,##0.000">
                  <c:v>-7.5000000000053593</c:v>
                </c:pt>
                <c:pt idx="59" formatCode="#,##0.000">
                  <c:v>-3.3834586465878194</c:v>
                </c:pt>
                <c:pt idx="60" formatCode="#,##0.000">
                  <c:v>-4.2638731596805668</c:v>
                </c:pt>
                <c:pt idx="61" formatCode="#,##0.000">
                  <c:v>-4.2275042445038054</c:v>
                </c:pt>
                <c:pt idx="62" formatCode="#,##0.000">
                  <c:v>-4.1125198098459865</c:v>
                </c:pt>
                <c:pt idx="63" formatCode="#,##0.000">
                  <c:v>-4.8726114649887036</c:v>
                </c:pt>
                <c:pt idx="64" formatCode="#,##0.000">
                  <c:v>-2.0295489891185801</c:v>
                </c:pt>
                <c:pt idx="65" formatCode="#,##0.000">
                  <c:v>-2.3800738007273474</c:v>
                </c:pt>
                <c:pt idx="66" formatCode="#,##0.000">
                  <c:v>-3.4931506849481861</c:v>
                </c:pt>
                <c:pt idx="67" formatCode="#,##0.000">
                  <c:v>-4.285714285673845</c:v>
                </c:pt>
                <c:pt idx="68" formatCode="#,##0.000">
                  <c:v>-2.1428571428064713</c:v>
                </c:pt>
                <c:pt idx="69" formatCode="#,##0.000">
                  <c:v>0</c:v>
                </c:pt>
                <c:pt idx="70" formatCode="#,##0.000">
                  <c:v>0</c:v>
                </c:pt>
                <c:pt idx="71" formatCode="#,##0.000">
                  <c:v>0</c:v>
                </c:pt>
                <c:pt idx="72" formatCode="#,##0.000">
                  <c:v>0</c:v>
                </c:pt>
                <c:pt idx="73" formatCode="#,##0.000">
                  <c:v>0</c:v>
                </c:pt>
                <c:pt idx="74" formatCode="#,##0.000">
                  <c:v>0</c:v>
                </c:pt>
                <c:pt idx="75" formatCode="#,##0.000">
                  <c:v>0</c:v>
                </c:pt>
                <c:pt idx="76" formatCode="#,##0.000">
                  <c:v>-1.0714285714032357</c:v>
                </c:pt>
                <c:pt idx="77" formatCode="#,##0.000">
                  <c:v>-0.7894736842431449</c:v>
                </c:pt>
                <c:pt idx="78" formatCode="#,##0.000">
                  <c:v>-0.78947368419826858</c:v>
                </c:pt>
                <c:pt idx="79" formatCode="#,##0.000">
                  <c:v>-1.0714285714032357</c:v>
                </c:pt>
                <c:pt idx="80" formatCode="#,##0.000">
                  <c:v>-1.0714285714641392</c:v>
                </c:pt>
                <c:pt idx="81" formatCode="#,##0.000">
                  <c:v>-2.5939849624472497</c:v>
                </c:pt>
                <c:pt idx="82" formatCode="#,##0.000">
                  <c:v>-2.5939849624023736</c:v>
                </c:pt>
                <c:pt idx="83" formatCode="#,##0.000">
                  <c:v>-2.1428571428064713</c:v>
                </c:pt>
                <c:pt idx="84" formatCode="#,##0.000">
                  <c:v>-3.2142857143315138</c:v>
                </c:pt>
                <c:pt idx="85" formatCode="#,##0.000">
                  <c:v>-5.3571428570770818</c:v>
                </c:pt>
                <c:pt idx="86" formatCode="#,##0.000">
                  <c:v>-5.1584786053852021</c:v>
                </c:pt>
                <c:pt idx="87" formatCode="#,##0.000">
                  <c:v>-4.2784380306429481</c:v>
                </c:pt>
              </c:numCache>
            </c:numRef>
          </c:yVal>
          <c:smooth val="0"/>
        </c:ser>
        <c:ser>
          <c:idx val="25"/>
          <c:order val="24"/>
          <c:tx>
            <c:strRef>
              <c:f>RateDisp!$BV$1</c:f>
              <c:strCache>
                <c:ptCount val="1"/>
                <c:pt idx="0">
                  <c:v>D05</c:v>
                </c:pt>
              </c:strCache>
            </c:strRef>
          </c:tx>
          <c:spPr>
            <a:ln w="19050"/>
          </c:spPr>
          <c:marker>
            <c:symbol val="none"/>
          </c:marker>
          <c:xVal>
            <c:numRef>
              <c:f>RateDisp!$A$30:$A$750</c:f>
              <c:numCache>
                <c:formatCode>[$-409]d\-mmm\-yy;@</c:formatCode>
                <c:ptCount val="721"/>
                <c:pt idx="0">
                  <c:v>40256</c:v>
                </c:pt>
                <c:pt idx="1">
                  <c:v>40263</c:v>
                </c:pt>
                <c:pt idx="2">
                  <c:v>40270</c:v>
                </c:pt>
                <c:pt idx="3">
                  <c:v>40277</c:v>
                </c:pt>
                <c:pt idx="4">
                  <c:v>40284</c:v>
                </c:pt>
                <c:pt idx="5">
                  <c:v>40291</c:v>
                </c:pt>
                <c:pt idx="6">
                  <c:v>40298</c:v>
                </c:pt>
                <c:pt idx="7">
                  <c:v>40305</c:v>
                </c:pt>
                <c:pt idx="8">
                  <c:v>40312</c:v>
                </c:pt>
                <c:pt idx="9">
                  <c:v>40319</c:v>
                </c:pt>
                <c:pt idx="10">
                  <c:v>40326</c:v>
                </c:pt>
                <c:pt idx="11">
                  <c:v>40333</c:v>
                </c:pt>
                <c:pt idx="12">
                  <c:v>40340</c:v>
                </c:pt>
                <c:pt idx="13">
                  <c:v>40347</c:v>
                </c:pt>
                <c:pt idx="14">
                  <c:v>40354</c:v>
                </c:pt>
                <c:pt idx="15">
                  <c:v>40361</c:v>
                </c:pt>
                <c:pt idx="16">
                  <c:v>40368</c:v>
                </c:pt>
                <c:pt idx="17">
                  <c:v>40375</c:v>
                </c:pt>
                <c:pt idx="18">
                  <c:v>40382</c:v>
                </c:pt>
                <c:pt idx="19">
                  <c:v>40389</c:v>
                </c:pt>
                <c:pt idx="20">
                  <c:v>40396</c:v>
                </c:pt>
                <c:pt idx="21">
                  <c:v>40403</c:v>
                </c:pt>
                <c:pt idx="22">
                  <c:v>40410</c:v>
                </c:pt>
                <c:pt idx="23">
                  <c:v>40417</c:v>
                </c:pt>
                <c:pt idx="24">
                  <c:v>40424</c:v>
                </c:pt>
                <c:pt idx="25">
                  <c:v>40431</c:v>
                </c:pt>
                <c:pt idx="26">
                  <c:v>40445</c:v>
                </c:pt>
                <c:pt idx="27">
                  <c:v>40452</c:v>
                </c:pt>
                <c:pt idx="28">
                  <c:v>40459</c:v>
                </c:pt>
                <c:pt idx="29">
                  <c:v>40466</c:v>
                </c:pt>
                <c:pt idx="30">
                  <c:v>40473</c:v>
                </c:pt>
                <c:pt idx="31">
                  <c:v>40480</c:v>
                </c:pt>
                <c:pt idx="32">
                  <c:v>40487</c:v>
                </c:pt>
                <c:pt idx="33">
                  <c:v>40494</c:v>
                </c:pt>
                <c:pt idx="34">
                  <c:v>40501</c:v>
                </c:pt>
                <c:pt idx="35">
                  <c:v>40508</c:v>
                </c:pt>
                <c:pt idx="36">
                  <c:v>40515</c:v>
                </c:pt>
                <c:pt idx="37">
                  <c:v>40522</c:v>
                </c:pt>
                <c:pt idx="38">
                  <c:v>40529</c:v>
                </c:pt>
                <c:pt idx="39">
                  <c:v>40536</c:v>
                </c:pt>
                <c:pt idx="40">
                  <c:v>40561</c:v>
                </c:pt>
                <c:pt idx="41">
                  <c:v>40571</c:v>
                </c:pt>
                <c:pt idx="42">
                  <c:v>40583</c:v>
                </c:pt>
                <c:pt idx="43">
                  <c:v>40596</c:v>
                </c:pt>
                <c:pt idx="44">
                  <c:v>40610</c:v>
                </c:pt>
                <c:pt idx="45">
                  <c:v>40624</c:v>
                </c:pt>
                <c:pt idx="46">
                  <c:v>40638</c:v>
                </c:pt>
                <c:pt idx="47">
                  <c:v>40659</c:v>
                </c:pt>
                <c:pt idx="48">
                  <c:v>40673</c:v>
                </c:pt>
                <c:pt idx="49">
                  <c:v>40687</c:v>
                </c:pt>
                <c:pt idx="50">
                  <c:v>40701</c:v>
                </c:pt>
                <c:pt idx="51">
                  <c:v>40714</c:v>
                </c:pt>
                <c:pt idx="52">
                  <c:v>40736</c:v>
                </c:pt>
                <c:pt idx="53">
                  <c:v>40749</c:v>
                </c:pt>
                <c:pt idx="54">
                  <c:v>40758</c:v>
                </c:pt>
                <c:pt idx="55">
                  <c:v>40777</c:v>
                </c:pt>
                <c:pt idx="56">
                  <c:v>40792</c:v>
                </c:pt>
                <c:pt idx="57">
                  <c:v>40806</c:v>
                </c:pt>
                <c:pt idx="58">
                  <c:v>40820</c:v>
                </c:pt>
                <c:pt idx="59">
                  <c:v>40841</c:v>
                </c:pt>
                <c:pt idx="60">
                  <c:v>40854</c:v>
                </c:pt>
                <c:pt idx="61">
                  <c:v>40869</c:v>
                </c:pt>
                <c:pt idx="62">
                  <c:v>40883</c:v>
                </c:pt>
                <c:pt idx="63">
                  <c:v>40894</c:v>
                </c:pt>
                <c:pt idx="64">
                  <c:v>40912</c:v>
                </c:pt>
                <c:pt idx="65">
                  <c:v>40932</c:v>
                </c:pt>
                <c:pt idx="66">
                  <c:v>40946</c:v>
                </c:pt>
                <c:pt idx="67">
                  <c:v>40960</c:v>
                </c:pt>
                <c:pt idx="68">
                  <c:v>40974</c:v>
                </c:pt>
                <c:pt idx="69">
                  <c:v>40988</c:v>
                </c:pt>
                <c:pt idx="70">
                  <c:v>41002</c:v>
                </c:pt>
                <c:pt idx="71">
                  <c:v>41023</c:v>
                </c:pt>
                <c:pt idx="72">
                  <c:v>41037</c:v>
                </c:pt>
                <c:pt idx="73">
                  <c:v>41051</c:v>
                </c:pt>
                <c:pt idx="74">
                  <c:v>41065</c:v>
                </c:pt>
                <c:pt idx="75">
                  <c:v>41079</c:v>
                </c:pt>
                <c:pt idx="76">
                  <c:v>41093</c:v>
                </c:pt>
                <c:pt idx="77">
                  <c:v>41114</c:v>
                </c:pt>
                <c:pt idx="78">
                  <c:v>41128</c:v>
                </c:pt>
                <c:pt idx="79">
                  <c:v>41142</c:v>
                </c:pt>
                <c:pt idx="80">
                  <c:v>41156</c:v>
                </c:pt>
                <c:pt idx="81">
                  <c:v>41177</c:v>
                </c:pt>
                <c:pt idx="82">
                  <c:v>41191</c:v>
                </c:pt>
                <c:pt idx="83">
                  <c:v>41205</c:v>
                </c:pt>
                <c:pt idx="84">
                  <c:v>41219</c:v>
                </c:pt>
                <c:pt idx="85">
                  <c:v>41233</c:v>
                </c:pt>
                <c:pt idx="86">
                  <c:v>41248</c:v>
                </c:pt>
                <c:pt idx="87">
                  <c:v>41261</c:v>
                </c:pt>
              </c:numCache>
            </c:numRef>
          </c:xVal>
          <c:yVal>
            <c:numRef>
              <c:f>RateDisp!$BX$30:$BX$750</c:f>
              <c:numCache>
                <c:formatCode>General</c:formatCode>
                <c:ptCount val="721"/>
                <c:pt idx="39" formatCode="#,##0.000">
                  <c:v>0</c:v>
                </c:pt>
                <c:pt idx="40" formatCode="#,##0.000">
                  <c:v>-7.2000000000343789</c:v>
                </c:pt>
                <c:pt idx="41" formatCode="#,##0.000">
                  <c:v>-6.2307692307793054</c:v>
                </c:pt>
                <c:pt idx="42" formatCode="#,##0.000">
                  <c:v>-4.1208791208613178</c:v>
                </c:pt>
                <c:pt idx="43" formatCode="#,##0.000">
                  <c:v>-4.7974413646284502</c:v>
                </c:pt>
                <c:pt idx="44" formatCode="#,##0.000">
                  <c:v>-2.1937842778898169</c:v>
                </c:pt>
                <c:pt idx="45" formatCode="#,##0.000">
                  <c:v>-2.1428571428673746</c:v>
                </c:pt>
                <c:pt idx="46" formatCode="#,##0.000">
                  <c:v>-4.285714285673845</c:v>
                </c:pt>
                <c:pt idx="47" formatCode="#,##0.000">
                  <c:v>-1.5789473683837152</c:v>
                </c:pt>
                <c:pt idx="48" formatCode="#,##0.000">
                  <c:v>0</c:v>
                </c:pt>
                <c:pt idx="49" formatCode="#,##0.000">
                  <c:v>0</c:v>
                </c:pt>
                <c:pt idx="50" formatCode="#,##0.000">
                  <c:v>-2.1428571428673746</c:v>
                </c:pt>
                <c:pt idx="51" formatCode="#,##0.000">
                  <c:v>-2.2486288848370619</c:v>
                </c:pt>
                <c:pt idx="52" formatCode="#,##0.000">
                  <c:v>-1.8210862619895261</c:v>
                </c:pt>
                <c:pt idx="53" formatCode="#,##0.000">
                  <c:v>-1.8210862619895261</c:v>
                </c:pt>
                <c:pt idx="54" formatCode="#,##0.000">
                  <c:v>-2.5340599455161872</c:v>
                </c:pt>
                <c:pt idx="55" formatCode="#,##0.000">
                  <c:v>-1.8107667210526919</c:v>
                </c:pt>
                <c:pt idx="56" formatCode="#,##0.000">
                  <c:v>-2.5315729046953366</c:v>
                </c:pt>
                <c:pt idx="57" formatCode="#,##0.000">
                  <c:v>-5.1822503961915301</c:v>
                </c:pt>
                <c:pt idx="58" formatCode="#,##0.000">
                  <c:v>-2.1428571428673746</c:v>
                </c:pt>
                <c:pt idx="59" formatCode="#,##0.000">
                  <c:v>-0.90225563907640893</c:v>
                </c:pt>
                <c:pt idx="60" formatCode="#,##0.000">
                  <c:v>-1.7327293318277406</c:v>
                </c:pt>
                <c:pt idx="61" formatCode="#,##0.000">
                  <c:v>-1.0441426146356807</c:v>
                </c:pt>
                <c:pt idx="62" formatCode="#,##0.000">
                  <c:v>-2.0443740095184779</c:v>
                </c:pt>
                <c:pt idx="63" formatCode="#,##0.000">
                  <c:v>-3.6305732483923934</c:v>
                </c:pt>
                <c:pt idx="64" formatCode="#,##0.000">
                  <c:v>-0.93312597198415537</c:v>
                </c:pt>
                <c:pt idx="65" formatCode="#,##0.000">
                  <c:v>0</c:v>
                </c:pt>
                <c:pt idx="66" formatCode="#,##0.000">
                  <c:v>-0.82191780824646288</c:v>
                </c:pt>
                <c:pt idx="67" formatCode="#,##0.000">
                  <c:v>-1.0714285714641392</c:v>
                </c:pt>
                <c:pt idx="68" formatCode="#,##0.000">
                  <c:v>0</c:v>
                </c:pt>
                <c:pt idx="69" formatCode="#,##0.000">
                  <c:v>0</c:v>
                </c:pt>
                <c:pt idx="70" formatCode="#,##0.000">
                  <c:v>0</c:v>
                </c:pt>
                <c:pt idx="71" formatCode="#,##0.000">
                  <c:v>0</c:v>
                </c:pt>
                <c:pt idx="72" formatCode="#,##0.000">
                  <c:v>-0.78947368419185759</c:v>
                </c:pt>
                <c:pt idx="73" formatCode="#,##0.000">
                  <c:v>-1.0714285714032357</c:v>
                </c:pt>
                <c:pt idx="74" formatCode="#,##0.000">
                  <c:v>0</c:v>
                </c:pt>
                <c:pt idx="75" formatCode="#,##0.000">
                  <c:v>0</c:v>
                </c:pt>
                <c:pt idx="76" formatCode="#,##0.000">
                  <c:v>6.0903663065151452E-11</c:v>
                </c:pt>
                <c:pt idx="77" formatCode="#,##0.000">
                  <c:v>-6.4109119015948875E-12</c:v>
                </c:pt>
                <c:pt idx="78" formatCode="#,##0.000">
                  <c:v>-6.4109119015948875E-12</c:v>
                </c:pt>
                <c:pt idx="79" formatCode="#,##0.000">
                  <c:v>6.0903663065151452E-11</c:v>
                </c:pt>
                <c:pt idx="80" formatCode="#,##0.000">
                  <c:v>0</c:v>
                </c:pt>
                <c:pt idx="81" formatCode="#,##0.000">
                  <c:v>-0.90225563912769613</c:v>
                </c:pt>
                <c:pt idx="82" formatCode="#,##0.000">
                  <c:v>-1.6917293233644299</c:v>
                </c:pt>
                <c:pt idx="83" formatCode="#,##0.000">
                  <c:v>-1.0714285714641392</c:v>
                </c:pt>
                <c:pt idx="84" formatCode="#,##0.000">
                  <c:v>-1.0714285714032357</c:v>
                </c:pt>
                <c:pt idx="85" formatCode="#,##0.000">
                  <c:v>-3.2142857142097068</c:v>
                </c:pt>
                <c:pt idx="86" formatCode="#,##0.000">
                  <c:v>-3.0903328050576944</c:v>
                </c:pt>
                <c:pt idx="87" formatCode="#,##0.000">
                  <c:v>-2.1392190153511503</c:v>
                </c:pt>
              </c:numCache>
            </c:numRef>
          </c:yVal>
          <c:smooth val="0"/>
        </c:ser>
        <c:dLbls>
          <c:showLegendKey val="0"/>
          <c:showVal val="0"/>
          <c:showCatName val="0"/>
          <c:showSerName val="0"/>
          <c:showPercent val="0"/>
          <c:showBubbleSize val="0"/>
        </c:dLbls>
        <c:axId val="127446400"/>
        <c:axId val="127460864"/>
      </c:scatterChart>
      <c:scatterChart>
        <c:scatterStyle val="lineMarker"/>
        <c:varyColors val="0"/>
        <c:ser>
          <c:idx val="20"/>
          <c:order val="25"/>
          <c:tx>
            <c:v>WL</c:v>
          </c:tx>
          <c:spPr>
            <a:ln w="19050">
              <a:solidFill>
                <a:schemeClr val="tx1"/>
              </a:solidFill>
              <a:prstDash val="dash"/>
            </a:ln>
          </c:spPr>
          <c:marker>
            <c:symbol val="none"/>
          </c:marker>
          <c:xVal>
            <c:numRef>
              <c:f>WL!$A$2:$A$1000</c:f>
              <c:numCache>
                <c:formatCode>[$-409]d\-mmm\-yy;@</c:formatCode>
                <c:ptCount val="999"/>
                <c:pt idx="0">
                  <c:v>40255</c:v>
                </c:pt>
                <c:pt idx="1">
                  <c:v>40256</c:v>
                </c:pt>
                <c:pt idx="2">
                  <c:v>40257</c:v>
                </c:pt>
                <c:pt idx="3">
                  <c:v>40258</c:v>
                </c:pt>
                <c:pt idx="4">
                  <c:v>40259</c:v>
                </c:pt>
                <c:pt idx="5">
                  <c:v>40260</c:v>
                </c:pt>
                <c:pt idx="6">
                  <c:v>40261</c:v>
                </c:pt>
                <c:pt idx="7">
                  <c:v>40262</c:v>
                </c:pt>
                <c:pt idx="8">
                  <c:v>40263</c:v>
                </c:pt>
                <c:pt idx="9">
                  <c:v>40264</c:v>
                </c:pt>
                <c:pt idx="10">
                  <c:v>40265</c:v>
                </c:pt>
                <c:pt idx="11" formatCode="dd\-mmm\-yy">
                  <c:v>40266</c:v>
                </c:pt>
                <c:pt idx="12" formatCode="dd\-mmm\-yy">
                  <c:v>40267</c:v>
                </c:pt>
                <c:pt idx="13" formatCode="dd\-mmm\-yy">
                  <c:v>40268</c:v>
                </c:pt>
                <c:pt idx="14" formatCode="dd\-mmm\-yy">
                  <c:v>40269</c:v>
                </c:pt>
                <c:pt idx="15" formatCode="dd\-mmm\-yy">
                  <c:v>40270</c:v>
                </c:pt>
                <c:pt idx="16" formatCode="dd\-mmm\-yy">
                  <c:v>40271</c:v>
                </c:pt>
                <c:pt idx="17" formatCode="dd\-mmm\-yy">
                  <c:v>40272</c:v>
                </c:pt>
                <c:pt idx="18" formatCode="dd\-mmm\-yy">
                  <c:v>40273</c:v>
                </c:pt>
                <c:pt idx="19" formatCode="dd\-mmm\-yy">
                  <c:v>40274</c:v>
                </c:pt>
                <c:pt idx="20" formatCode="dd\-mmm\-yy">
                  <c:v>40275</c:v>
                </c:pt>
                <c:pt idx="21" formatCode="dd\-mmm\-yy">
                  <c:v>40276</c:v>
                </c:pt>
                <c:pt idx="22" formatCode="dd\-mmm\-yy">
                  <c:v>40277</c:v>
                </c:pt>
                <c:pt idx="23" formatCode="dd\-mmm\-yy">
                  <c:v>40278</c:v>
                </c:pt>
                <c:pt idx="24" formatCode="dd\-mmm\-yy">
                  <c:v>40279</c:v>
                </c:pt>
                <c:pt idx="25" formatCode="dd\-mmm\-yy">
                  <c:v>40280</c:v>
                </c:pt>
                <c:pt idx="26" formatCode="dd\-mmm\-yy">
                  <c:v>40281</c:v>
                </c:pt>
                <c:pt idx="27" formatCode="dd\-mmm\-yy">
                  <c:v>40282</c:v>
                </c:pt>
                <c:pt idx="28" formatCode="dd\-mmm\-yy">
                  <c:v>40283</c:v>
                </c:pt>
                <c:pt idx="29" formatCode="dd\-mmm\-yy">
                  <c:v>40284</c:v>
                </c:pt>
                <c:pt idx="30" formatCode="dd\-mmm\-yy">
                  <c:v>40285</c:v>
                </c:pt>
                <c:pt idx="31" formatCode="dd\-mmm\-yy">
                  <c:v>40286</c:v>
                </c:pt>
                <c:pt idx="32" formatCode="dd\-mmm\-yy">
                  <c:v>40287</c:v>
                </c:pt>
                <c:pt idx="33" formatCode="dd\-mmm\-yy">
                  <c:v>40288</c:v>
                </c:pt>
                <c:pt idx="34" formatCode="dd\-mmm\-yy">
                  <c:v>40289</c:v>
                </c:pt>
                <c:pt idx="35" formatCode="dd\-mmm\-yy">
                  <c:v>40290</c:v>
                </c:pt>
                <c:pt idx="36" formatCode="dd\-mmm\-yy">
                  <c:v>40291</c:v>
                </c:pt>
                <c:pt idx="37" formatCode="dd\-mmm\-yy">
                  <c:v>40292</c:v>
                </c:pt>
                <c:pt idx="38" formatCode="dd\-mmm\-yy">
                  <c:v>40293</c:v>
                </c:pt>
                <c:pt idx="39" formatCode="dd\-mmm\-yy">
                  <c:v>40294</c:v>
                </c:pt>
                <c:pt idx="40" formatCode="dd\-mmm\-yy">
                  <c:v>40295</c:v>
                </c:pt>
                <c:pt idx="41" formatCode="dd\-mmm\-yy">
                  <c:v>40296</c:v>
                </c:pt>
                <c:pt idx="42" formatCode="dd\-mmm\-yy">
                  <c:v>40297</c:v>
                </c:pt>
                <c:pt idx="43" formatCode="dd\-mmm\-yy">
                  <c:v>40298</c:v>
                </c:pt>
                <c:pt idx="44" formatCode="dd\-mmm\-yy">
                  <c:v>40299</c:v>
                </c:pt>
                <c:pt idx="45" formatCode="dd\-mmm\-yy">
                  <c:v>40300</c:v>
                </c:pt>
                <c:pt idx="46" formatCode="dd\-mmm\-yy">
                  <c:v>40301</c:v>
                </c:pt>
                <c:pt idx="47" formatCode="dd\-mmm\-yy">
                  <c:v>40302</c:v>
                </c:pt>
                <c:pt idx="48" formatCode="dd\-mmm\-yy">
                  <c:v>40303</c:v>
                </c:pt>
                <c:pt idx="49" formatCode="dd\-mmm\-yy">
                  <c:v>40304</c:v>
                </c:pt>
                <c:pt idx="50" formatCode="dd\-mmm\-yy">
                  <c:v>40305</c:v>
                </c:pt>
                <c:pt idx="51" formatCode="dd\-mmm\-yy">
                  <c:v>40306</c:v>
                </c:pt>
                <c:pt idx="52" formatCode="dd\-mmm\-yy">
                  <c:v>40307</c:v>
                </c:pt>
                <c:pt idx="53" formatCode="dd\-mmm\-yy">
                  <c:v>40308</c:v>
                </c:pt>
                <c:pt idx="54" formatCode="dd\-mmm\-yy">
                  <c:v>40309</c:v>
                </c:pt>
                <c:pt idx="55" formatCode="dd\-mmm\-yy">
                  <c:v>40310</c:v>
                </c:pt>
                <c:pt idx="56" formatCode="dd\-mmm\-yy">
                  <c:v>40311</c:v>
                </c:pt>
                <c:pt idx="57" formatCode="dd\-mmm\-yy">
                  <c:v>40312</c:v>
                </c:pt>
                <c:pt idx="58" formatCode="dd\-mmm\-yy">
                  <c:v>40313</c:v>
                </c:pt>
                <c:pt idx="59" formatCode="dd\-mmm\-yy">
                  <c:v>40314</c:v>
                </c:pt>
                <c:pt idx="60" formatCode="dd\-mmm\-yy">
                  <c:v>40315</c:v>
                </c:pt>
                <c:pt idx="61" formatCode="dd\-mmm\-yy">
                  <c:v>40316</c:v>
                </c:pt>
                <c:pt idx="62" formatCode="dd\-mmm\-yy">
                  <c:v>40317</c:v>
                </c:pt>
                <c:pt idx="63" formatCode="dd\-mmm\-yy">
                  <c:v>40318</c:v>
                </c:pt>
                <c:pt idx="64" formatCode="dd\-mmm\-yy">
                  <c:v>40319</c:v>
                </c:pt>
                <c:pt idx="65" formatCode="dd\-mmm\-yy">
                  <c:v>40320</c:v>
                </c:pt>
                <c:pt idx="66" formatCode="dd\-mmm\-yy">
                  <c:v>40321</c:v>
                </c:pt>
                <c:pt idx="67" formatCode="dd\-mmm\-yy">
                  <c:v>40322</c:v>
                </c:pt>
                <c:pt idx="68" formatCode="dd\-mmm\-yy">
                  <c:v>40323</c:v>
                </c:pt>
                <c:pt idx="69" formatCode="dd\-mmm\-yy">
                  <c:v>40324</c:v>
                </c:pt>
                <c:pt idx="70" formatCode="dd\-mmm\-yy">
                  <c:v>40325</c:v>
                </c:pt>
                <c:pt idx="71" formatCode="dd\-mmm\-yy">
                  <c:v>40326</c:v>
                </c:pt>
                <c:pt idx="72" formatCode="dd\-mmm\-yy">
                  <c:v>40327</c:v>
                </c:pt>
                <c:pt idx="73" formatCode="dd\-mmm\-yy">
                  <c:v>40328</c:v>
                </c:pt>
                <c:pt idx="74" formatCode="dd\-mmm\-yy">
                  <c:v>40329</c:v>
                </c:pt>
                <c:pt idx="75" formatCode="dd\-mmm\-yy">
                  <c:v>40330</c:v>
                </c:pt>
                <c:pt idx="76" formatCode="dd\-mmm\-yy">
                  <c:v>40331</c:v>
                </c:pt>
                <c:pt idx="77" formatCode="dd\-mmm\-yy">
                  <c:v>40332</c:v>
                </c:pt>
                <c:pt idx="78" formatCode="dd\-mmm\-yy">
                  <c:v>40333</c:v>
                </c:pt>
                <c:pt idx="79" formatCode="dd\-mmm\-yy">
                  <c:v>40334</c:v>
                </c:pt>
                <c:pt idx="80" formatCode="dd\-mmm\-yy">
                  <c:v>40335</c:v>
                </c:pt>
                <c:pt idx="81" formatCode="dd\-mmm\-yy">
                  <c:v>40336</c:v>
                </c:pt>
                <c:pt idx="82" formatCode="dd\-mmm\-yy">
                  <c:v>40337</c:v>
                </c:pt>
                <c:pt idx="83" formatCode="dd\-mmm\-yy">
                  <c:v>40338</c:v>
                </c:pt>
                <c:pt idx="84" formatCode="dd\-mmm\-yy">
                  <c:v>40339</c:v>
                </c:pt>
                <c:pt idx="85" formatCode="dd\-mmm\-yy">
                  <c:v>40340</c:v>
                </c:pt>
                <c:pt idx="86" formatCode="dd\-mmm\-yy">
                  <c:v>40341</c:v>
                </c:pt>
                <c:pt idx="87" formatCode="dd\-mmm\-yy">
                  <c:v>40342</c:v>
                </c:pt>
                <c:pt idx="88" formatCode="dd\-mmm\-yy">
                  <c:v>40343</c:v>
                </c:pt>
                <c:pt idx="89" formatCode="dd\-mmm\-yy">
                  <c:v>40344</c:v>
                </c:pt>
                <c:pt idx="90" formatCode="dd\-mmm\-yy">
                  <c:v>40345</c:v>
                </c:pt>
                <c:pt idx="91" formatCode="dd\-mmm\-yy">
                  <c:v>40346</c:v>
                </c:pt>
                <c:pt idx="92" formatCode="dd\-mmm\-yy">
                  <c:v>40347</c:v>
                </c:pt>
                <c:pt idx="93" formatCode="dd\-mmm\-yy">
                  <c:v>40348</c:v>
                </c:pt>
                <c:pt idx="94" formatCode="dd\-mmm\-yy">
                  <c:v>40349</c:v>
                </c:pt>
                <c:pt idx="95" formatCode="dd\-mmm\-yy">
                  <c:v>40350</c:v>
                </c:pt>
                <c:pt idx="96" formatCode="dd\-mmm\-yy">
                  <c:v>40351</c:v>
                </c:pt>
                <c:pt idx="97" formatCode="dd\-mmm\-yy">
                  <c:v>40352</c:v>
                </c:pt>
                <c:pt idx="98" formatCode="dd\-mmm\-yy">
                  <c:v>40353</c:v>
                </c:pt>
                <c:pt idx="99" formatCode="dd\-mmm\-yy">
                  <c:v>40354</c:v>
                </c:pt>
                <c:pt idx="100" formatCode="dd\-mmm\-yy">
                  <c:v>40355</c:v>
                </c:pt>
                <c:pt idx="101" formatCode="dd\-mmm\-yy">
                  <c:v>40356</c:v>
                </c:pt>
                <c:pt idx="102" formatCode="dd\-mmm\-yy">
                  <c:v>40357</c:v>
                </c:pt>
                <c:pt idx="103" formatCode="dd\-mmm\-yy">
                  <c:v>40358</c:v>
                </c:pt>
                <c:pt idx="104" formatCode="dd\-mmm\-yy">
                  <c:v>40359</c:v>
                </c:pt>
                <c:pt idx="105" formatCode="dd\-mmm\-yy">
                  <c:v>40360</c:v>
                </c:pt>
                <c:pt idx="106" formatCode="dd\-mmm\-yy">
                  <c:v>40361</c:v>
                </c:pt>
                <c:pt idx="107" formatCode="dd\-mmm\-yy">
                  <c:v>40362</c:v>
                </c:pt>
                <c:pt idx="108" formatCode="dd\-mmm\-yy">
                  <c:v>40363</c:v>
                </c:pt>
                <c:pt idx="109" formatCode="dd\-mmm\-yy">
                  <c:v>40364</c:v>
                </c:pt>
                <c:pt idx="110" formatCode="dd\-mmm\-yy">
                  <c:v>40365</c:v>
                </c:pt>
                <c:pt idx="111" formatCode="dd\-mmm\-yy">
                  <c:v>40366</c:v>
                </c:pt>
                <c:pt idx="112" formatCode="dd\-mmm\-yy">
                  <c:v>40367</c:v>
                </c:pt>
                <c:pt idx="113" formatCode="dd\-mmm\-yy">
                  <c:v>40368</c:v>
                </c:pt>
                <c:pt idx="114" formatCode="dd\-mmm\-yy">
                  <c:v>40369</c:v>
                </c:pt>
                <c:pt idx="115" formatCode="dd\-mmm\-yy">
                  <c:v>40370</c:v>
                </c:pt>
                <c:pt idx="116" formatCode="dd\-mmm\-yy">
                  <c:v>40371</c:v>
                </c:pt>
                <c:pt idx="117" formatCode="dd\-mmm\-yy">
                  <c:v>40372</c:v>
                </c:pt>
                <c:pt idx="118" formatCode="dd\-mmm\-yy">
                  <c:v>40373</c:v>
                </c:pt>
                <c:pt idx="119" formatCode="dd\-mmm\-yy">
                  <c:v>40374</c:v>
                </c:pt>
                <c:pt idx="120" formatCode="dd\-mmm\-yy">
                  <c:v>40375</c:v>
                </c:pt>
                <c:pt idx="121" formatCode="dd\-mmm\-yy">
                  <c:v>40376</c:v>
                </c:pt>
                <c:pt idx="122" formatCode="dd\-mmm\-yy">
                  <c:v>40377</c:v>
                </c:pt>
                <c:pt idx="123" formatCode="dd\-mmm\-yy">
                  <c:v>40378</c:v>
                </c:pt>
                <c:pt idx="124" formatCode="dd\-mmm\-yy">
                  <c:v>40379</c:v>
                </c:pt>
                <c:pt idx="125" formatCode="dd\-mmm\-yy">
                  <c:v>40380</c:v>
                </c:pt>
                <c:pt idx="126" formatCode="dd\-mmm\-yy">
                  <c:v>40381</c:v>
                </c:pt>
                <c:pt idx="127" formatCode="dd\-mmm\-yy">
                  <c:v>40382</c:v>
                </c:pt>
                <c:pt idx="128" formatCode="dd\-mmm\-yy">
                  <c:v>40383</c:v>
                </c:pt>
                <c:pt idx="129" formatCode="dd\-mmm\-yy">
                  <c:v>40384</c:v>
                </c:pt>
                <c:pt idx="130" formatCode="dd\-mmm\-yy">
                  <c:v>40385</c:v>
                </c:pt>
                <c:pt idx="131" formatCode="dd\-mmm\-yy">
                  <c:v>40386</c:v>
                </c:pt>
                <c:pt idx="132" formatCode="dd\-mmm\-yy">
                  <c:v>40387</c:v>
                </c:pt>
                <c:pt idx="133" formatCode="dd\-mmm\-yy">
                  <c:v>40388</c:v>
                </c:pt>
                <c:pt idx="134" formatCode="dd\-mmm\-yy">
                  <c:v>40389</c:v>
                </c:pt>
                <c:pt idx="135" formatCode="dd\-mmm\-yy">
                  <c:v>40390</c:v>
                </c:pt>
                <c:pt idx="136" formatCode="dd\-mmm\-yy">
                  <c:v>40391</c:v>
                </c:pt>
                <c:pt idx="137" formatCode="dd\-mmm\-yy">
                  <c:v>40392</c:v>
                </c:pt>
                <c:pt idx="138" formatCode="dd\-mmm\-yy">
                  <c:v>40393</c:v>
                </c:pt>
                <c:pt idx="139" formatCode="dd\-mmm\-yy">
                  <c:v>40394</c:v>
                </c:pt>
                <c:pt idx="140" formatCode="dd\-mmm\-yy">
                  <c:v>40395</c:v>
                </c:pt>
                <c:pt idx="141" formatCode="dd\-mmm\-yy">
                  <c:v>40396</c:v>
                </c:pt>
                <c:pt idx="142" formatCode="dd\-mmm\-yy">
                  <c:v>40397</c:v>
                </c:pt>
                <c:pt idx="143" formatCode="dd\-mmm\-yy">
                  <c:v>40398</c:v>
                </c:pt>
                <c:pt idx="144" formatCode="dd\-mmm\-yy">
                  <c:v>40399</c:v>
                </c:pt>
                <c:pt idx="145" formatCode="dd\-mmm\-yy">
                  <c:v>40400</c:v>
                </c:pt>
                <c:pt idx="146" formatCode="dd\-mmm\-yy">
                  <c:v>40401</c:v>
                </c:pt>
                <c:pt idx="147" formatCode="dd\-mmm\-yy">
                  <c:v>40402</c:v>
                </c:pt>
                <c:pt idx="148" formatCode="dd\-mmm\-yy">
                  <c:v>40403</c:v>
                </c:pt>
                <c:pt idx="149" formatCode="dd\-mmm\-yy">
                  <c:v>40404</c:v>
                </c:pt>
                <c:pt idx="150" formatCode="dd\-mmm\-yy">
                  <c:v>40405</c:v>
                </c:pt>
                <c:pt idx="151" formatCode="dd\-mmm\-yy">
                  <c:v>40406</c:v>
                </c:pt>
                <c:pt idx="152" formatCode="dd\-mmm\-yy">
                  <c:v>40407</c:v>
                </c:pt>
                <c:pt idx="153" formatCode="dd\-mmm\-yy">
                  <c:v>40408</c:v>
                </c:pt>
                <c:pt idx="154" formatCode="dd\-mmm\-yy">
                  <c:v>40409</c:v>
                </c:pt>
                <c:pt idx="155" formatCode="dd\-mmm\-yy">
                  <c:v>40410</c:v>
                </c:pt>
                <c:pt idx="156" formatCode="dd\-mmm\-yy">
                  <c:v>40411</c:v>
                </c:pt>
                <c:pt idx="157" formatCode="dd\-mmm\-yy">
                  <c:v>40412</c:v>
                </c:pt>
                <c:pt idx="158" formatCode="dd\-mmm\-yy">
                  <c:v>40413</c:v>
                </c:pt>
                <c:pt idx="159" formatCode="dd\-mmm\-yy">
                  <c:v>40414</c:v>
                </c:pt>
                <c:pt idx="160" formatCode="dd\-mmm\-yy">
                  <c:v>40415</c:v>
                </c:pt>
                <c:pt idx="161" formatCode="dd\-mmm\-yy">
                  <c:v>40416</c:v>
                </c:pt>
                <c:pt idx="162" formatCode="dd\-mmm\-yy">
                  <c:v>40417</c:v>
                </c:pt>
                <c:pt idx="163" formatCode="dd\-mmm\-yy">
                  <c:v>40418</c:v>
                </c:pt>
                <c:pt idx="164" formatCode="dd\-mmm\-yy">
                  <c:v>40419</c:v>
                </c:pt>
                <c:pt idx="165" formatCode="dd\-mmm\-yy">
                  <c:v>40420</c:v>
                </c:pt>
                <c:pt idx="166" formatCode="dd\-mmm\-yy">
                  <c:v>40421</c:v>
                </c:pt>
                <c:pt idx="167" formatCode="dd\-mmm\-yy">
                  <c:v>40422</c:v>
                </c:pt>
                <c:pt idx="168" formatCode="dd\-mmm\-yy">
                  <c:v>40423</c:v>
                </c:pt>
                <c:pt idx="169" formatCode="dd\-mmm\-yy">
                  <c:v>40424</c:v>
                </c:pt>
                <c:pt idx="170" formatCode="dd\-mmm\-yy">
                  <c:v>40425</c:v>
                </c:pt>
                <c:pt idx="171" formatCode="dd\-mmm\-yy">
                  <c:v>40426</c:v>
                </c:pt>
                <c:pt idx="172" formatCode="dd\-mmm\-yy">
                  <c:v>40427</c:v>
                </c:pt>
                <c:pt idx="173" formatCode="dd\-mmm\-yy">
                  <c:v>40428</c:v>
                </c:pt>
                <c:pt idx="174" formatCode="dd\-mmm\-yy">
                  <c:v>40429</c:v>
                </c:pt>
                <c:pt idx="175" formatCode="dd\-mmm\-yy">
                  <c:v>40430</c:v>
                </c:pt>
                <c:pt idx="176" formatCode="dd\-mmm\-yy">
                  <c:v>40431</c:v>
                </c:pt>
                <c:pt idx="177" formatCode="dd\-mmm\-yy">
                  <c:v>40432</c:v>
                </c:pt>
                <c:pt idx="178" formatCode="dd\-mmm\-yy">
                  <c:v>40433</c:v>
                </c:pt>
                <c:pt idx="179" formatCode="dd\-mmm\-yy">
                  <c:v>40434</c:v>
                </c:pt>
                <c:pt idx="180" formatCode="dd\-mmm\-yy">
                  <c:v>40435</c:v>
                </c:pt>
                <c:pt idx="181" formatCode="dd\-mmm\-yy">
                  <c:v>40436</c:v>
                </c:pt>
                <c:pt idx="182" formatCode="dd\-mmm\-yy">
                  <c:v>40437</c:v>
                </c:pt>
                <c:pt idx="183" formatCode="dd\-mmm\-yy">
                  <c:v>40438</c:v>
                </c:pt>
                <c:pt idx="184" formatCode="dd\-mmm\-yy">
                  <c:v>40439</c:v>
                </c:pt>
                <c:pt idx="185" formatCode="dd\-mmm\-yy">
                  <c:v>40440</c:v>
                </c:pt>
                <c:pt idx="186" formatCode="dd\-mmm\-yy">
                  <c:v>40441</c:v>
                </c:pt>
                <c:pt idx="187" formatCode="dd\-mmm\-yy">
                  <c:v>40442</c:v>
                </c:pt>
                <c:pt idx="188" formatCode="dd\-mmm\-yy">
                  <c:v>40443</c:v>
                </c:pt>
                <c:pt idx="189" formatCode="dd\-mmm\-yy">
                  <c:v>40444</c:v>
                </c:pt>
                <c:pt idx="190" formatCode="dd\-mmm\-yy">
                  <c:v>40445</c:v>
                </c:pt>
                <c:pt idx="191" formatCode="dd\-mmm\-yy">
                  <c:v>40446</c:v>
                </c:pt>
                <c:pt idx="192" formatCode="dd\-mmm\-yy">
                  <c:v>40447</c:v>
                </c:pt>
                <c:pt idx="193" formatCode="dd\-mmm\-yy">
                  <c:v>40448</c:v>
                </c:pt>
                <c:pt idx="194" formatCode="dd\-mmm\-yy">
                  <c:v>40449</c:v>
                </c:pt>
                <c:pt idx="195" formatCode="dd\-mmm\-yy">
                  <c:v>40450</c:v>
                </c:pt>
                <c:pt idx="196" formatCode="dd\-mmm\-yy">
                  <c:v>40451</c:v>
                </c:pt>
                <c:pt idx="197" formatCode="dd\-mmm\-yy">
                  <c:v>40452</c:v>
                </c:pt>
                <c:pt idx="198" formatCode="dd\-mmm\-yy">
                  <c:v>40453</c:v>
                </c:pt>
                <c:pt idx="199" formatCode="dd\-mmm\-yy">
                  <c:v>40454</c:v>
                </c:pt>
                <c:pt idx="200" formatCode="dd\-mmm\-yy">
                  <c:v>40455</c:v>
                </c:pt>
                <c:pt idx="201" formatCode="dd\-mmm\-yy">
                  <c:v>40456</c:v>
                </c:pt>
                <c:pt idx="202" formatCode="dd\-mmm\-yy">
                  <c:v>40457</c:v>
                </c:pt>
                <c:pt idx="203" formatCode="dd\-mmm\-yy">
                  <c:v>40458</c:v>
                </c:pt>
                <c:pt idx="204" formatCode="dd\-mmm\-yy">
                  <c:v>40459</c:v>
                </c:pt>
                <c:pt idx="205" formatCode="dd\-mmm\-yy">
                  <c:v>40460</c:v>
                </c:pt>
                <c:pt idx="206" formatCode="dd\-mmm\-yy">
                  <c:v>40461</c:v>
                </c:pt>
                <c:pt idx="207" formatCode="dd\-mmm\-yy">
                  <c:v>40462</c:v>
                </c:pt>
                <c:pt idx="208" formatCode="dd\-mmm\-yy">
                  <c:v>40463</c:v>
                </c:pt>
                <c:pt idx="209" formatCode="dd\-mmm\-yy">
                  <c:v>40464</c:v>
                </c:pt>
                <c:pt idx="210" formatCode="dd\-mmm\-yy">
                  <c:v>40465</c:v>
                </c:pt>
                <c:pt idx="211" formatCode="dd\-mmm\-yy">
                  <c:v>40466</c:v>
                </c:pt>
                <c:pt idx="212" formatCode="dd\-mmm\-yy">
                  <c:v>40467</c:v>
                </c:pt>
                <c:pt idx="213" formatCode="dd\-mmm\-yy">
                  <c:v>40468</c:v>
                </c:pt>
                <c:pt idx="214" formatCode="dd\-mmm\-yy">
                  <c:v>40469</c:v>
                </c:pt>
                <c:pt idx="215" formatCode="dd\-mmm\-yy">
                  <c:v>40470</c:v>
                </c:pt>
                <c:pt idx="216" formatCode="dd\-mmm\-yy">
                  <c:v>40471</c:v>
                </c:pt>
                <c:pt idx="217" formatCode="dd\-mmm\-yy">
                  <c:v>40472</c:v>
                </c:pt>
                <c:pt idx="218" formatCode="dd\-mmm\-yy">
                  <c:v>40473</c:v>
                </c:pt>
                <c:pt idx="219" formatCode="dd\-mmm\-yy">
                  <c:v>40474</c:v>
                </c:pt>
                <c:pt idx="220" formatCode="dd\-mmm\-yy">
                  <c:v>40475</c:v>
                </c:pt>
                <c:pt idx="221" formatCode="dd\-mmm\-yy">
                  <c:v>40476</c:v>
                </c:pt>
                <c:pt idx="222" formatCode="dd\-mmm\-yy">
                  <c:v>40477</c:v>
                </c:pt>
                <c:pt idx="223" formatCode="dd\-mmm\-yy">
                  <c:v>40478</c:v>
                </c:pt>
                <c:pt idx="224" formatCode="dd\-mmm\-yy">
                  <c:v>40479</c:v>
                </c:pt>
                <c:pt idx="225" formatCode="dd\-mmm\-yy">
                  <c:v>40480</c:v>
                </c:pt>
                <c:pt idx="226" formatCode="dd\-mmm\-yy">
                  <c:v>40481</c:v>
                </c:pt>
                <c:pt idx="227" formatCode="dd\-mmm\-yy">
                  <c:v>40482</c:v>
                </c:pt>
                <c:pt idx="228" formatCode="dd\-mmm\-yy">
                  <c:v>40483</c:v>
                </c:pt>
                <c:pt idx="229" formatCode="dd\-mmm\-yy">
                  <c:v>40484</c:v>
                </c:pt>
                <c:pt idx="230" formatCode="dd\-mmm\-yy">
                  <c:v>40485</c:v>
                </c:pt>
                <c:pt idx="231" formatCode="dd\-mmm\-yy">
                  <c:v>40486</c:v>
                </c:pt>
                <c:pt idx="232" formatCode="dd\-mmm\-yy">
                  <c:v>40487</c:v>
                </c:pt>
                <c:pt idx="233" formatCode="dd\-mmm\-yy">
                  <c:v>40488</c:v>
                </c:pt>
                <c:pt idx="234" formatCode="dd\-mmm\-yy">
                  <c:v>40489</c:v>
                </c:pt>
                <c:pt idx="235" formatCode="dd\-mmm\-yy">
                  <c:v>40490</c:v>
                </c:pt>
                <c:pt idx="236" formatCode="dd\-mmm\-yy">
                  <c:v>40491</c:v>
                </c:pt>
                <c:pt idx="237" formatCode="dd\-mmm\-yy">
                  <c:v>40492</c:v>
                </c:pt>
                <c:pt idx="238" formatCode="dd\-mmm\-yy">
                  <c:v>40493</c:v>
                </c:pt>
                <c:pt idx="239" formatCode="dd\-mmm\-yy">
                  <c:v>40494</c:v>
                </c:pt>
                <c:pt idx="240" formatCode="dd\-mmm\-yy">
                  <c:v>40495</c:v>
                </c:pt>
                <c:pt idx="241" formatCode="dd\-mmm\-yy">
                  <c:v>40496</c:v>
                </c:pt>
                <c:pt idx="242" formatCode="dd\-mmm\-yy">
                  <c:v>40497</c:v>
                </c:pt>
                <c:pt idx="243" formatCode="dd\-mmm\-yy">
                  <c:v>40498</c:v>
                </c:pt>
                <c:pt idx="244" formatCode="dd\-mmm\-yy">
                  <c:v>40499</c:v>
                </c:pt>
                <c:pt idx="245" formatCode="dd\-mmm\-yy">
                  <c:v>40500</c:v>
                </c:pt>
                <c:pt idx="246" formatCode="dd\-mmm\-yy">
                  <c:v>40501</c:v>
                </c:pt>
                <c:pt idx="247" formatCode="dd\-mmm\-yy">
                  <c:v>40502</c:v>
                </c:pt>
                <c:pt idx="248" formatCode="dd\-mmm\-yy">
                  <c:v>40503</c:v>
                </c:pt>
                <c:pt idx="249" formatCode="dd\-mmm\-yy">
                  <c:v>40504</c:v>
                </c:pt>
                <c:pt idx="250" formatCode="dd\-mmm\-yy">
                  <c:v>40505</c:v>
                </c:pt>
                <c:pt idx="251" formatCode="dd\-mmm\-yy">
                  <c:v>40506</c:v>
                </c:pt>
                <c:pt idx="252" formatCode="dd\-mmm\-yy">
                  <c:v>40507</c:v>
                </c:pt>
                <c:pt idx="253" formatCode="dd\-mmm\-yy">
                  <c:v>40508</c:v>
                </c:pt>
                <c:pt idx="254" formatCode="dd\-mmm\-yy">
                  <c:v>40509</c:v>
                </c:pt>
                <c:pt idx="255" formatCode="dd\-mmm\-yy">
                  <c:v>40510</c:v>
                </c:pt>
                <c:pt idx="256" formatCode="dd\-mmm\-yy">
                  <c:v>40511</c:v>
                </c:pt>
                <c:pt idx="257" formatCode="dd\-mmm\-yy">
                  <c:v>40512</c:v>
                </c:pt>
                <c:pt idx="258" formatCode="dd\-mmm\-yy">
                  <c:v>40513</c:v>
                </c:pt>
                <c:pt idx="259" formatCode="dd\-mmm\-yy">
                  <c:v>40514</c:v>
                </c:pt>
                <c:pt idx="260" formatCode="dd\-mmm\-yy">
                  <c:v>40515</c:v>
                </c:pt>
                <c:pt idx="261" formatCode="dd\-mmm\-yy">
                  <c:v>40516</c:v>
                </c:pt>
                <c:pt idx="262" formatCode="dd\-mmm\-yy">
                  <c:v>40517</c:v>
                </c:pt>
                <c:pt idx="263" formatCode="dd\-mmm\-yy">
                  <c:v>40518</c:v>
                </c:pt>
                <c:pt idx="264" formatCode="dd\-mmm\-yy">
                  <c:v>40519</c:v>
                </c:pt>
                <c:pt idx="265" formatCode="dd\-mmm\-yy">
                  <c:v>40520</c:v>
                </c:pt>
                <c:pt idx="266" formatCode="dd\-mmm\-yy">
                  <c:v>40521</c:v>
                </c:pt>
                <c:pt idx="267" formatCode="dd\-mmm\-yy">
                  <c:v>40522</c:v>
                </c:pt>
                <c:pt idx="268" formatCode="dd\-mmm\-yy">
                  <c:v>40523</c:v>
                </c:pt>
                <c:pt idx="269" formatCode="dd\-mmm\-yy">
                  <c:v>40524</c:v>
                </c:pt>
                <c:pt idx="270" formatCode="dd\-mmm\-yy">
                  <c:v>40525</c:v>
                </c:pt>
                <c:pt idx="271" formatCode="dd\-mmm\-yy">
                  <c:v>40526</c:v>
                </c:pt>
                <c:pt idx="272" formatCode="dd\-mmm\-yy">
                  <c:v>40527</c:v>
                </c:pt>
                <c:pt idx="273" formatCode="dd\-mmm\-yy">
                  <c:v>40528</c:v>
                </c:pt>
                <c:pt idx="274" formatCode="dd\-mmm\-yy">
                  <c:v>40529</c:v>
                </c:pt>
                <c:pt idx="275" formatCode="dd\-mmm\-yy">
                  <c:v>40530</c:v>
                </c:pt>
                <c:pt idx="276" formatCode="dd\-mmm\-yy">
                  <c:v>40531</c:v>
                </c:pt>
                <c:pt idx="277" formatCode="dd\-mmm\-yy">
                  <c:v>40532</c:v>
                </c:pt>
                <c:pt idx="278" formatCode="dd\-mmm\-yy">
                  <c:v>40533</c:v>
                </c:pt>
                <c:pt idx="279" formatCode="dd\-mmm\-yy">
                  <c:v>40534</c:v>
                </c:pt>
                <c:pt idx="280" formatCode="dd\-mmm\-yy">
                  <c:v>40535</c:v>
                </c:pt>
                <c:pt idx="281" formatCode="dd\-mmm\-yy">
                  <c:v>40536</c:v>
                </c:pt>
                <c:pt idx="282" formatCode="dd\-mmm\-yy">
                  <c:v>40537</c:v>
                </c:pt>
                <c:pt idx="283" formatCode="dd\-mmm\-yy">
                  <c:v>40538</c:v>
                </c:pt>
                <c:pt idx="284" formatCode="dd\-mmm\-yy">
                  <c:v>40539</c:v>
                </c:pt>
                <c:pt idx="285" formatCode="dd\-mmm\-yy">
                  <c:v>40540</c:v>
                </c:pt>
                <c:pt idx="286" formatCode="dd\-mmm\-yy">
                  <c:v>40541</c:v>
                </c:pt>
                <c:pt idx="287" formatCode="dd\-mmm\-yy">
                  <c:v>40542</c:v>
                </c:pt>
                <c:pt idx="288" formatCode="dd\-mmm\-yy">
                  <c:v>40543</c:v>
                </c:pt>
                <c:pt idx="289" formatCode="dd\-mmm\-yy">
                  <c:v>40544</c:v>
                </c:pt>
                <c:pt idx="290" formatCode="dd\-mmm\-yy">
                  <c:v>40545</c:v>
                </c:pt>
                <c:pt idx="291" formatCode="dd\-mmm\-yy">
                  <c:v>40546</c:v>
                </c:pt>
                <c:pt idx="292" formatCode="dd\-mmm\-yy">
                  <c:v>40547</c:v>
                </c:pt>
                <c:pt idx="293" formatCode="dd\-mmm\-yy">
                  <c:v>40548</c:v>
                </c:pt>
                <c:pt idx="294" formatCode="dd\-mmm\-yy">
                  <c:v>40549</c:v>
                </c:pt>
                <c:pt idx="295" formatCode="dd\-mmm\-yy">
                  <c:v>40550</c:v>
                </c:pt>
                <c:pt idx="296" formatCode="dd\-mmm\-yy">
                  <c:v>40551</c:v>
                </c:pt>
                <c:pt idx="297" formatCode="dd\-mmm\-yy">
                  <c:v>40552</c:v>
                </c:pt>
                <c:pt idx="298" formatCode="dd\-mmm\-yy">
                  <c:v>40553</c:v>
                </c:pt>
                <c:pt idx="299" formatCode="dd\-mmm\-yy">
                  <c:v>40554</c:v>
                </c:pt>
                <c:pt idx="300" formatCode="dd\-mmm\-yy">
                  <c:v>40555</c:v>
                </c:pt>
                <c:pt idx="301" formatCode="dd\-mmm\-yy">
                  <c:v>40556</c:v>
                </c:pt>
                <c:pt idx="302" formatCode="dd\-mmm\-yy">
                  <c:v>40557</c:v>
                </c:pt>
                <c:pt idx="303" formatCode="dd\-mmm\-yy">
                  <c:v>40558</c:v>
                </c:pt>
                <c:pt idx="304" formatCode="dd\-mmm\-yy">
                  <c:v>40559</c:v>
                </c:pt>
                <c:pt idx="305" formatCode="dd\-mmm\-yy">
                  <c:v>40560</c:v>
                </c:pt>
                <c:pt idx="306" formatCode="dd\-mmm\-yy">
                  <c:v>40561</c:v>
                </c:pt>
                <c:pt idx="307" formatCode="dd\-mmm\-yy">
                  <c:v>40562</c:v>
                </c:pt>
                <c:pt idx="308" formatCode="dd\-mmm\-yy">
                  <c:v>40563</c:v>
                </c:pt>
                <c:pt idx="309" formatCode="dd\-mmm\-yy">
                  <c:v>40564</c:v>
                </c:pt>
                <c:pt idx="310" formatCode="dd\-mmm\-yy">
                  <c:v>40565</c:v>
                </c:pt>
                <c:pt idx="311" formatCode="dd\-mmm\-yy">
                  <c:v>40566</c:v>
                </c:pt>
                <c:pt idx="312" formatCode="dd\-mmm\-yy">
                  <c:v>40567</c:v>
                </c:pt>
                <c:pt idx="313" formatCode="dd\-mmm\-yy">
                  <c:v>40568</c:v>
                </c:pt>
                <c:pt idx="314" formatCode="dd\-mmm\-yy">
                  <c:v>40569</c:v>
                </c:pt>
                <c:pt idx="315" formatCode="dd\-mmm\-yy">
                  <c:v>40570</c:v>
                </c:pt>
                <c:pt idx="316" formatCode="dd\-mmm\-yy">
                  <c:v>40571</c:v>
                </c:pt>
                <c:pt idx="317" formatCode="dd\-mmm\-yy">
                  <c:v>40572</c:v>
                </c:pt>
                <c:pt idx="318" formatCode="dd\-mmm\-yy">
                  <c:v>40573</c:v>
                </c:pt>
                <c:pt idx="319" formatCode="dd\-mmm\-yy">
                  <c:v>40574</c:v>
                </c:pt>
                <c:pt idx="320" formatCode="dd\-mmm\-yy">
                  <c:v>40575</c:v>
                </c:pt>
                <c:pt idx="321" formatCode="dd\-mmm\-yy">
                  <c:v>40576</c:v>
                </c:pt>
                <c:pt idx="322" formatCode="dd\-mmm\-yy">
                  <c:v>40577</c:v>
                </c:pt>
                <c:pt idx="323" formatCode="dd\-mmm\-yy">
                  <c:v>40578</c:v>
                </c:pt>
                <c:pt idx="324" formatCode="dd\-mmm\-yy">
                  <c:v>40579</c:v>
                </c:pt>
                <c:pt idx="325" formatCode="dd\-mmm\-yy">
                  <c:v>40580</c:v>
                </c:pt>
                <c:pt idx="326" formatCode="dd\-mmm\-yy">
                  <c:v>40581</c:v>
                </c:pt>
                <c:pt idx="327" formatCode="dd\-mmm\-yy">
                  <c:v>40582</c:v>
                </c:pt>
                <c:pt idx="328" formatCode="dd\-mmm\-yy">
                  <c:v>40583</c:v>
                </c:pt>
                <c:pt idx="329" formatCode="dd\-mmm\-yy">
                  <c:v>40584</c:v>
                </c:pt>
                <c:pt idx="330" formatCode="dd\-mmm\-yy">
                  <c:v>40585</c:v>
                </c:pt>
                <c:pt idx="331" formatCode="dd\-mmm\-yy">
                  <c:v>40586</c:v>
                </c:pt>
                <c:pt idx="332" formatCode="dd\-mmm\-yy">
                  <c:v>40587</c:v>
                </c:pt>
                <c:pt idx="333" formatCode="dd\-mmm\-yy">
                  <c:v>40588</c:v>
                </c:pt>
                <c:pt idx="334" formatCode="dd\-mmm\-yy">
                  <c:v>40589</c:v>
                </c:pt>
                <c:pt idx="335" formatCode="dd\-mmm\-yy">
                  <c:v>40590</c:v>
                </c:pt>
                <c:pt idx="336" formatCode="dd\-mmm\-yy">
                  <c:v>40591</c:v>
                </c:pt>
                <c:pt idx="337" formatCode="dd\-mmm\-yy">
                  <c:v>40592</c:v>
                </c:pt>
                <c:pt idx="338" formatCode="dd\-mmm\-yy">
                  <c:v>40593</c:v>
                </c:pt>
                <c:pt idx="339" formatCode="dd\-mmm\-yy">
                  <c:v>40594</c:v>
                </c:pt>
                <c:pt idx="340" formatCode="dd\-mmm\-yy">
                  <c:v>40595</c:v>
                </c:pt>
                <c:pt idx="341" formatCode="dd\-mmm\-yy">
                  <c:v>40596</c:v>
                </c:pt>
                <c:pt idx="342" formatCode="dd\-mmm\-yy">
                  <c:v>40597</c:v>
                </c:pt>
                <c:pt idx="343" formatCode="dd\-mmm\-yy">
                  <c:v>40598</c:v>
                </c:pt>
                <c:pt idx="344" formatCode="dd\-mmm\-yy">
                  <c:v>40599</c:v>
                </c:pt>
                <c:pt idx="345" formatCode="dd\-mmm\-yy">
                  <c:v>40600</c:v>
                </c:pt>
                <c:pt idx="346" formatCode="dd\-mmm\-yy">
                  <c:v>40601</c:v>
                </c:pt>
                <c:pt idx="347" formatCode="dd\-mmm\-yy">
                  <c:v>40602</c:v>
                </c:pt>
                <c:pt idx="348" formatCode="dd\-mmm\-yy">
                  <c:v>40603</c:v>
                </c:pt>
                <c:pt idx="349" formatCode="dd\-mmm\-yy">
                  <c:v>40604</c:v>
                </c:pt>
                <c:pt idx="350" formatCode="dd\-mmm\-yy">
                  <c:v>40605</c:v>
                </c:pt>
                <c:pt idx="351" formatCode="dd\-mmm\-yy">
                  <c:v>40606</c:v>
                </c:pt>
                <c:pt idx="352" formatCode="dd\-mmm\-yy">
                  <c:v>40607</c:v>
                </c:pt>
                <c:pt idx="353" formatCode="dd\-mmm\-yy">
                  <c:v>40608</c:v>
                </c:pt>
                <c:pt idx="354" formatCode="dd\-mmm\-yy">
                  <c:v>40609</c:v>
                </c:pt>
                <c:pt idx="355" formatCode="dd\-mmm\-yy">
                  <c:v>40610</c:v>
                </c:pt>
                <c:pt idx="356" formatCode="dd\-mmm\-yy">
                  <c:v>40611</c:v>
                </c:pt>
                <c:pt idx="357" formatCode="dd\-mmm\-yy">
                  <c:v>40612</c:v>
                </c:pt>
                <c:pt idx="358" formatCode="dd\-mmm\-yy">
                  <c:v>40613</c:v>
                </c:pt>
                <c:pt idx="359" formatCode="dd\-mmm\-yy">
                  <c:v>40614</c:v>
                </c:pt>
                <c:pt idx="360" formatCode="dd\-mmm\-yy">
                  <c:v>40615</c:v>
                </c:pt>
                <c:pt idx="361" formatCode="dd\-mmm\-yy">
                  <c:v>40616</c:v>
                </c:pt>
                <c:pt idx="362" formatCode="dd\-mmm\-yy">
                  <c:v>40617</c:v>
                </c:pt>
                <c:pt idx="363" formatCode="dd\-mmm\-yy">
                  <c:v>40618</c:v>
                </c:pt>
                <c:pt idx="364" formatCode="dd\-mmm\-yy">
                  <c:v>40619</c:v>
                </c:pt>
                <c:pt idx="365" formatCode="dd\-mmm\-yy">
                  <c:v>40620</c:v>
                </c:pt>
                <c:pt idx="366" formatCode="dd\-mmm\-yy">
                  <c:v>40621</c:v>
                </c:pt>
                <c:pt idx="367" formatCode="dd\-mmm\-yy">
                  <c:v>40622</c:v>
                </c:pt>
                <c:pt idx="368" formatCode="dd\-mmm\-yy">
                  <c:v>40623</c:v>
                </c:pt>
                <c:pt idx="369" formatCode="dd\-mmm\-yy">
                  <c:v>40624</c:v>
                </c:pt>
                <c:pt idx="370" formatCode="dd\-mmm\-yy">
                  <c:v>40625</c:v>
                </c:pt>
                <c:pt idx="371" formatCode="dd\-mmm\-yy">
                  <c:v>40626</c:v>
                </c:pt>
                <c:pt idx="372" formatCode="dd\-mmm\-yy">
                  <c:v>40627</c:v>
                </c:pt>
                <c:pt idx="373" formatCode="dd\-mmm\-yy">
                  <c:v>40628</c:v>
                </c:pt>
                <c:pt idx="374" formatCode="dd\-mmm\-yy">
                  <c:v>40629</c:v>
                </c:pt>
                <c:pt idx="375" formatCode="dd\-mmm\-yy">
                  <c:v>40630</c:v>
                </c:pt>
                <c:pt idx="376" formatCode="dd\-mmm\-yy">
                  <c:v>40631</c:v>
                </c:pt>
                <c:pt idx="377" formatCode="dd\-mmm\-yy">
                  <c:v>40632</c:v>
                </c:pt>
                <c:pt idx="378" formatCode="dd\-mmm\-yy">
                  <c:v>40633</c:v>
                </c:pt>
                <c:pt idx="379" formatCode="dd\-mmm\-yy">
                  <c:v>40634</c:v>
                </c:pt>
                <c:pt idx="380" formatCode="dd\-mmm\-yy">
                  <c:v>40635</c:v>
                </c:pt>
                <c:pt idx="381" formatCode="dd\-mmm\-yy">
                  <c:v>40636</c:v>
                </c:pt>
                <c:pt idx="382" formatCode="dd\-mmm\-yy">
                  <c:v>40637</c:v>
                </c:pt>
                <c:pt idx="383" formatCode="dd\-mmm\-yy">
                  <c:v>40638</c:v>
                </c:pt>
                <c:pt idx="384" formatCode="dd\-mmm\-yy">
                  <c:v>40639</c:v>
                </c:pt>
                <c:pt idx="385" formatCode="dd\-mmm\-yy">
                  <c:v>40640</c:v>
                </c:pt>
                <c:pt idx="386" formatCode="dd\-mmm\-yy">
                  <c:v>40641</c:v>
                </c:pt>
                <c:pt idx="387" formatCode="dd\-mmm\-yy">
                  <c:v>40642</c:v>
                </c:pt>
                <c:pt idx="388" formatCode="dd\-mmm\-yy">
                  <c:v>40643</c:v>
                </c:pt>
                <c:pt idx="389" formatCode="dd\-mmm\-yy">
                  <c:v>40644</c:v>
                </c:pt>
                <c:pt idx="390" formatCode="dd\-mmm\-yy">
                  <c:v>40645</c:v>
                </c:pt>
                <c:pt idx="391" formatCode="dd\-mmm\-yy">
                  <c:v>40646</c:v>
                </c:pt>
                <c:pt idx="392" formatCode="dd\-mmm\-yy">
                  <c:v>40647</c:v>
                </c:pt>
                <c:pt idx="393" formatCode="dd\-mmm\-yy">
                  <c:v>40648</c:v>
                </c:pt>
                <c:pt idx="394" formatCode="dd\-mmm\-yy">
                  <c:v>40649</c:v>
                </c:pt>
                <c:pt idx="395" formatCode="dd\-mmm\-yy">
                  <c:v>40650</c:v>
                </c:pt>
                <c:pt idx="396" formatCode="dd\-mmm\-yy">
                  <c:v>40651</c:v>
                </c:pt>
                <c:pt idx="397" formatCode="dd\-mmm\-yy">
                  <c:v>40652</c:v>
                </c:pt>
                <c:pt idx="398" formatCode="dd\-mmm\-yy">
                  <c:v>40653</c:v>
                </c:pt>
                <c:pt idx="399" formatCode="dd\-mmm\-yy">
                  <c:v>40654</c:v>
                </c:pt>
                <c:pt idx="400" formatCode="dd\-mmm\-yy">
                  <c:v>40655</c:v>
                </c:pt>
                <c:pt idx="401" formatCode="dd\-mmm\-yy">
                  <c:v>40656</c:v>
                </c:pt>
                <c:pt idx="402" formatCode="dd\-mmm\-yy">
                  <c:v>40657</c:v>
                </c:pt>
                <c:pt idx="403" formatCode="dd\-mmm\-yy">
                  <c:v>40658</c:v>
                </c:pt>
                <c:pt idx="404" formatCode="dd\-mmm\-yy">
                  <c:v>40659</c:v>
                </c:pt>
                <c:pt idx="405" formatCode="dd\-mmm\-yy">
                  <c:v>40660</c:v>
                </c:pt>
                <c:pt idx="406" formatCode="dd\-mmm\-yy">
                  <c:v>40661</c:v>
                </c:pt>
                <c:pt idx="407" formatCode="dd\-mmm\-yy">
                  <c:v>40662</c:v>
                </c:pt>
                <c:pt idx="408" formatCode="dd\-mmm\-yy">
                  <c:v>40663</c:v>
                </c:pt>
                <c:pt idx="409" formatCode="dd\-mmm\-yy">
                  <c:v>40664</c:v>
                </c:pt>
                <c:pt idx="410" formatCode="dd\-mmm\-yy">
                  <c:v>40665</c:v>
                </c:pt>
                <c:pt idx="411" formatCode="dd\-mmm\-yy">
                  <c:v>40666</c:v>
                </c:pt>
                <c:pt idx="412" formatCode="dd\-mmm\-yy">
                  <c:v>40667</c:v>
                </c:pt>
                <c:pt idx="413" formatCode="dd\-mmm\-yy">
                  <c:v>40668</c:v>
                </c:pt>
                <c:pt idx="414" formatCode="dd\-mmm\-yy">
                  <c:v>40669</c:v>
                </c:pt>
                <c:pt idx="415" formatCode="dd\-mmm\-yy">
                  <c:v>40670</c:v>
                </c:pt>
                <c:pt idx="416" formatCode="dd\-mmm\-yy">
                  <c:v>40671</c:v>
                </c:pt>
                <c:pt idx="417" formatCode="dd\-mmm\-yy">
                  <c:v>40672</c:v>
                </c:pt>
                <c:pt idx="418" formatCode="dd\-mmm\-yy">
                  <c:v>40673</c:v>
                </c:pt>
                <c:pt idx="419" formatCode="dd\-mmm\-yy">
                  <c:v>40674</c:v>
                </c:pt>
                <c:pt idx="420" formatCode="dd\-mmm\-yy">
                  <c:v>40675</c:v>
                </c:pt>
                <c:pt idx="421" formatCode="dd\-mmm\-yy">
                  <c:v>40676</c:v>
                </c:pt>
                <c:pt idx="422" formatCode="dd\-mmm\-yy">
                  <c:v>40677</c:v>
                </c:pt>
                <c:pt idx="423" formatCode="dd\-mmm\-yy">
                  <c:v>40678</c:v>
                </c:pt>
                <c:pt idx="424" formatCode="dd\-mmm\-yy">
                  <c:v>40679</c:v>
                </c:pt>
                <c:pt idx="425" formatCode="dd\-mmm\-yy">
                  <c:v>40680</c:v>
                </c:pt>
                <c:pt idx="426" formatCode="dd\-mmm\-yy">
                  <c:v>40681</c:v>
                </c:pt>
                <c:pt idx="427" formatCode="dd\-mmm\-yy">
                  <c:v>40682</c:v>
                </c:pt>
                <c:pt idx="428" formatCode="dd\-mmm\-yy">
                  <c:v>40683</c:v>
                </c:pt>
                <c:pt idx="429" formatCode="dd\-mmm\-yy">
                  <c:v>40684</c:v>
                </c:pt>
                <c:pt idx="430" formatCode="dd\-mmm\-yy">
                  <c:v>40685</c:v>
                </c:pt>
                <c:pt idx="431" formatCode="dd\-mmm\-yy">
                  <c:v>40686</c:v>
                </c:pt>
                <c:pt idx="432" formatCode="dd\-mmm\-yy">
                  <c:v>40687</c:v>
                </c:pt>
                <c:pt idx="433" formatCode="dd\-mmm\-yy">
                  <c:v>40688</c:v>
                </c:pt>
                <c:pt idx="434" formatCode="dd\-mmm\-yy">
                  <c:v>40689</c:v>
                </c:pt>
                <c:pt idx="435" formatCode="dd\-mmm\-yy">
                  <c:v>40690</c:v>
                </c:pt>
                <c:pt idx="436" formatCode="dd\-mmm\-yy">
                  <c:v>40691</c:v>
                </c:pt>
                <c:pt idx="437" formatCode="dd\-mmm\-yy">
                  <c:v>40692</c:v>
                </c:pt>
                <c:pt idx="438" formatCode="dd\-mmm\-yy">
                  <c:v>40693</c:v>
                </c:pt>
                <c:pt idx="439" formatCode="dd\-mmm\-yy">
                  <c:v>40694</c:v>
                </c:pt>
                <c:pt idx="440" formatCode="dd\-mmm\-yy">
                  <c:v>40695</c:v>
                </c:pt>
                <c:pt idx="441" formatCode="dd\-mmm\-yy">
                  <c:v>40696</c:v>
                </c:pt>
                <c:pt idx="442" formatCode="dd\-mmm\-yy">
                  <c:v>40697</c:v>
                </c:pt>
                <c:pt idx="443" formatCode="dd\-mmm\-yy">
                  <c:v>40698</c:v>
                </c:pt>
                <c:pt idx="444" formatCode="dd\-mmm\-yy">
                  <c:v>40699</c:v>
                </c:pt>
                <c:pt idx="445" formatCode="dd\-mmm\-yy">
                  <c:v>40700</c:v>
                </c:pt>
                <c:pt idx="446" formatCode="dd\-mmm\-yy">
                  <c:v>40701</c:v>
                </c:pt>
                <c:pt idx="447" formatCode="dd\-mmm\-yy">
                  <c:v>40702</c:v>
                </c:pt>
                <c:pt idx="448" formatCode="dd\-mmm\-yy">
                  <c:v>40703</c:v>
                </c:pt>
                <c:pt idx="449" formatCode="dd\-mmm\-yy">
                  <c:v>40704</c:v>
                </c:pt>
                <c:pt idx="450" formatCode="dd\-mmm\-yy">
                  <c:v>40705</c:v>
                </c:pt>
                <c:pt idx="451" formatCode="dd\-mmm\-yy">
                  <c:v>40706</c:v>
                </c:pt>
                <c:pt idx="452" formatCode="dd\-mmm\-yy">
                  <c:v>40707</c:v>
                </c:pt>
                <c:pt idx="453" formatCode="dd\-mmm\-yy">
                  <c:v>40708</c:v>
                </c:pt>
                <c:pt idx="454" formatCode="dd\-mmm\-yy">
                  <c:v>40709</c:v>
                </c:pt>
                <c:pt idx="455" formatCode="dd\-mmm\-yy">
                  <c:v>40710</c:v>
                </c:pt>
                <c:pt idx="456" formatCode="dd\-mmm\-yy">
                  <c:v>40711</c:v>
                </c:pt>
                <c:pt idx="457" formatCode="dd\-mmm\-yy">
                  <c:v>40712</c:v>
                </c:pt>
                <c:pt idx="458" formatCode="dd\-mmm\-yy">
                  <c:v>40713</c:v>
                </c:pt>
                <c:pt idx="459" formatCode="dd\-mmm\-yy">
                  <c:v>40714</c:v>
                </c:pt>
                <c:pt idx="460" formatCode="dd\-mmm\-yy">
                  <c:v>40715</c:v>
                </c:pt>
                <c:pt idx="461" formatCode="dd\-mmm\-yy">
                  <c:v>40716</c:v>
                </c:pt>
                <c:pt idx="462" formatCode="dd\-mmm\-yy">
                  <c:v>40717</c:v>
                </c:pt>
                <c:pt idx="463" formatCode="dd\-mmm\-yy">
                  <c:v>40718</c:v>
                </c:pt>
                <c:pt idx="464" formatCode="dd\-mmm\-yy">
                  <c:v>40719</c:v>
                </c:pt>
                <c:pt idx="465" formatCode="dd\-mmm\-yy">
                  <c:v>40720</c:v>
                </c:pt>
                <c:pt idx="466" formatCode="dd\-mmm\-yy">
                  <c:v>40721</c:v>
                </c:pt>
                <c:pt idx="467" formatCode="dd\-mmm\-yy">
                  <c:v>40722</c:v>
                </c:pt>
                <c:pt idx="468" formatCode="dd\-mmm\-yy">
                  <c:v>40723</c:v>
                </c:pt>
                <c:pt idx="469" formatCode="dd\-mmm\-yy">
                  <c:v>40724</c:v>
                </c:pt>
                <c:pt idx="470" formatCode="dd\-mmm\-yy">
                  <c:v>40725</c:v>
                </c:pt>
                <c:pt idx="471" formatCode="dd\-mmm\-yy">
                  <c:v>40726</c:v>
                </c:pt>
                <c:pt idx="472" formatCode="dd\-mmm\-yy">
                  <c:v>40727</c:v>
                </c:pt>
                <c:pt idx="473" formatCode="dd\-mmm\-yy">
                  <c:v>40728</c:v>
                </c:pt>
                <c:pt idx="474" formatCode="dd\-mmm\-yy">
                  <c:v>40729</c:v>
                </c:pt>
                <c:pt idx="475" formatCode="dd\-mmm\-yy">
                  <c:v>40730</c:v>
                </c:pt>
                <c:pt idx="476" formatCode="dd\-mmm\-yy">
                  <c:v>40731</c:v>
                </c:pt>
                <c:pt idx="477" formatCode="dd\-mmm\-yy">
                  <c:v>40732</c:v>
                </c:pt>
                <c:pt idx="478" formatCode="dd\-mmm\-yy">
                  <c:v>40733</c:v>
                </c:pt>
                <c:pt idx="479" formatCode="dd\-mmm\-yy">
                  <c:v>40734</c:v>
                </c:pt>
                <c:pt idx="480" formatCode="dd\-mmm\-yy">
                  <c:v>40735</c:v>
                </c:pt>
                <c:pt idx="481" formatCode="dd\-mmm\-yy">
                  <c:v>40736</c:v>
                </c:pt>
                <c:pt idx="482" formatCode="dd\-mmm\-yy">
                  <c:v>40737</c:v>
                </c:pt>
                <c:pt idx="483" formatCode="dd\-mmm\-yy">
                  <c:v>40738</c:v>
                </c:pt>
                <c:pt idx="484" formatCode="dd\-mmm\-yy">
                  <c:v>40739</c:v>
                </c:pt>
                <c:pt idx="485" formatCode="dd\-mmm\-yy">
                  <c:v>40740</c:v>
                </c:pt>
                <c:pt idx="486" formatCode="dd\-mmm\-yy">
                  <c:v>40741</c:v>
                </c:pt>
                <c:pt idx="487" formatCode="dd\-mmm\-yy">
                  <c:v>40742</c:v>
                </c:pt>
                <c:pt idx="488" formatCode="dd\-mmm\-yy">
                  <c:v>40743</c:v>
                </c:pt>
                <c:pt idx="489" formatCode="dd\-mmm\-yy">
                  <c:v>40744</c:v>
                </c:pt>
                <c:pt idx="490" formatCode="dd\-mmm\-yy">
                  <c:v>40745</c:v>
                </c:pt>
                <c:pt idx="491" formatCode="dd\-mmm\-yy">
                  <c:v>40746</c:v>
                </c:pt>
                <c:pt idx="492" formatCode="dd\-mmm\-yy">
                  <c:v>40747</c:v>
                </c:pt>
                <c:pt idx="493" formatCode="dd\-mmm\-yy">
                  <c:v>40748</c:v>
                </c:pt>
                <c:pt idx="494" formatCode="dd\-mmm\-yy">
                  <c:v>40749</c:v>
                </c:pt>
                <c:pt idx="495" formatCode="dd\-mmm\-yy">
                  <c:v>40750</c:v>
                </c:pt>
                <c:pt idx="496" formatCode="dd\-mmm\-yy">
                  <c:v>40751</c:v>
                </c:pt>
                <c:pt idx="497" formatCode="dd\-mmm\-yy">
                  <c:v>40752</c:v>
                </c:pt>
                <c:pt idx="498" formatCode="dd\-mmm\-yy">
                  <c:v>40753</c:v>
                </c:pt>
                <c:pt idx="499" formatCode="dd\-mmm\-yy">
                  <c:v>40754</c:v>
                </c:pt>
                <c:pt idx="500" formatCode="dd\-mmm\-yy">
                  <c:v>40755</c:v>
                </c:pt>
                <c:pt idx="501" formatCode="dd\-mmm\-yy">
                  <c:v>40756</c:v>
                </c:pt>
                <c:pt idx="502" formatCode="dd\-mmm\-yy">
                  <c:v>40757</c:v>
                </c:pt>
                <c:pt idx="503" formatCode="dd\-mmm\-yy">
                  <c:v>40758</c:v>
                </c:pt>
                <c:pt idx="504" formatCode="dd\-mmm\-yy">
                  <c:v>40759</c:v>
                </c:pt>
                <c:pt idx="505" formatCode="dd\-mmm\-yy">
                  <c:v>40760</c:v>
                </c:pt>
                <c:pt idx="506" formatCode="dd\-mmm\-yy">
                  <c:v>40761</c:v>
                </c:pt>
                <c:pt idx="507" formatCode="dd\-mmm\-yy">
                  <c:v>40762</c:v>
                </c:pt>
                <c:pt idx="508" formatCode="dd\-mmm\-yy">
                  <c:v>40763</c:v>
                </c:pt>
                <c:pt idx="509" formatCode="dd\-mmm\-yy">
                  <c:v>40764</c:v>
                </c:pt>
                <c:pt idx="510" formatCode="dd\-mmm\-yy">
                  <c:v>40765</c:v>
                </c:pt>
                <c:pt idx="511" formatCode="dd\-mmm\-yy">
                  <c:v>40766</c:v>
                </c:pt>
                <c:pt idx="512" formatCode="dd\-mmm\-yy">
                  <c:v>40767</c:v>
                </c:pt>
                <c:pt idx="513" formatCode="dd\-mmm\-yy">
                  <c:v>40768</c:v>
                </c:pt>
                <c:pt idx="514" formatCode="dd\-mmm\-yy">
                  <c:v>40769</c:v>
                </c:pt>
                <c:pt idx="515" formatCode="dd\-mmm\-yy">
                  <c:v>40770</c:v>
                </c:pt>
                <c:pt idx="516" formatCode="dd\-mmm\-yy">
                  <c:v>40771</c:v>
                </c:pt>
                <c:pt idx="517" formatCode="dd\-mmm\-yy">
                  <c:v>40772</c:v>
                </c:pt>
                <c:pt idx="518" formatCode="dd\-mmm\-yy">
                  <c:v>40773</c:v>
                </c:pt>
                <c:pt idx="519" formatCode="dd\-mmm\-yy">
                  <c:v>40774</c:v>
                </c:pt>
                <c:pt idx="520" formatCode="dd\-mmm\-yy">
                  <c:v>40775</c:v>
                </c:pt>
                <c:pt idx="521" formatCode="dd\-mmm\-yy">
                  <c:v>40776</c:v>
                </c:pt>
                <c:pt idx="522" formatCode="dd\-mmm\-yy">
                  <c:v>40777</c:v>
                </c:pt>
                <c:pt idx="523" formatCode="dd\-mmm\-yy">
                  <c:v>40778</c:v>
                </c:pt>
                <c:pt idx="524" formatCode="dd\-mmm\-yy">
                  <c:v>40779</c:v>
                </c:pt>
                <c:pt idx="525" formatCode="dd\-mmm\-yy">
                  <c:v>40780</c:v>
                </c:pt>
                <c:pt idx="526" formatCode="dd\-mmm\-yy">
                  <c:v>40781</c:v>
                </c:pt>
                <c:pt idx="527" formatCode="dd\-mmm\-yy">
                  <c:v>40782</c:v>
                </c:pt>
                <c:pt idx="528" formatCode="dd\-mmm\-yy">
                  <c:v>40783</c:v>
                </c:pt>
                <c:pt idx="529" formatCode="dd\-mmm\-yy">
                  <c:v>40784</c:v>
                </c:pt>
                <c:pt idx="530" formatCode="dd\-mmm\-yy">
                  <c:v>40785</c:v>
                </c:pt>
                <c:pt idx="531" formatCode="dd\-mmm\-yy">
                  <c:v>40786</c:v>
                </c:pt>
                <c:pt idx="532" formatCode="dd\-mmm\-yy">
                  <c:v>40787</c:v>
                </c:pt>
                <c:pt idx="533" formatCode="dd\-mmm\-yy">
                  <c:v>40788</c:v>
                </c:pt>
                <c:pt idx="534" formatCode="dd\-mmm\-yy">
                  <c:v>40789</c:v>
                </c:pt>
                <c:pt idx="535" formatCode="dd\-mmm\-yy">
                  <c:v>40790</c:v>
                </c:pt>
                <c:pt idx="536" formatCode="dd\-mmm\-yy">
                  <c:v>40791</c:v>
                </c:pt>
                <c:pt idx="537" formatCode="dd\-mmm\-yy">
                  <c:v>40792</c:v>
                </c:pt>
                <c:pt idx="538" formatCode="dd\-mmm\-yy">
                  <c:v>40793</c:v>
                </c:pt>
                <c:pt idx="539" formatCode="dd\-mmm\-yy">
                  <c:v>40794</c:v>
                </c:pt>
                <c:pt idx="540" formatCode="dd\-mmm\-yy">
                  <c:v>40795</c:v>
                </c:pt>
                <c:pt idx="541" formatCode="dd\-mmm\-yy">
                  <c:v>40796</c:v>
                </c:pt>
                <c:pt idx="542" formatCode="dd\-mmm\-yy">
                  <c:v>40797</c:v>
                </c:pt>
                <c:pt idx="543" formatCode="dd\-mmm\-yy">
                  <c:v>40798</c:v>
                </c:pt>
                <c:pt idx="544" formatCode="dd\-mmm\-yy">
                  <c:v>40799</c:v>
                </c:pt>
                <c:pt idx="545" formatCode="dd\-mmm\-yy">
                  <c:v>40800</c:v>
                </c:pt>
                <c:pt idx="546" formatCode="dd\-mmm\-yy">
                  <c:v>40801</c:v>
                </c:pt>
                <c:pt idx="547" formatCode="dd\-mmm\-yy">
                  <c:v>40802</c:v>
                </c:pt>
                <c:pt idx="548" formatCode="dd\-mmm\-yy">
                  <c:v>40803</c:v>
                </c:pt>
                <c:pt idx="549" formatCode="dd\-mmm\-yy">
                  <c:v>40804</c:v>
                </c:pt>
                <c:pt idx="550" formatCode="dd\-mmm\-yy">
                  <c:v>40805</c:v>
                </c:pt>
                <c:pt idx="551" formatCode="dd\-mmm\-yy">
                  <c:v>40806</c:v>
                </c:pt>
                <c:pt idx="552" formatCode="dd\-mmm\-yy">
                  <c:v>40807</c:v>
                </c:pt>
                <c:pt idx="553" formatCode="dd\-mmm\-yy">
                  <c:v>40808</c:v>
                </c:pt>
                <c:pt idx="554" formatCode="dd\-mmm\-yy">
                  <c:v>40809</c:v>
                </c:pt>
                <c:pt idx="555" formatCode="dd\-mmm\-yy">
                  <c:v>40810</c:v>
                </c:pt>
                <c:pt idx="556" formatCode="dd\-mmm\-yy">
                  <c:v>40811</c:v>
                </c:pt>
                <c:pt idx="557" formatCode="dd\-mmm\-yy">
                  <c:v>40812</c:v>
                </c:pt>
                <c:pt idx="558" formatCode="dd\-mmm\-yy">
                  <c:v>40813</c:v>
                </c:pt>
                <c:pt idx="559" formatCode="dd\-mmm\-yy">
                  <c:v>40814</c:v>
                </c:pt>
                <c:pt idx="560" formatCode="dd\-mmm\-yy">
                  <c:v>40815</c:v>
                </c:pt>
                <c:pt idx="561" formatCode="dd\-mmm\-yy">
                  <c:v>40816</c:v>
                </c:pt>
                <c:pt idx="562" formatCode="dd\-mmm\-yy">
                  <c:v>40817</c:v>
                </c:pt>
                <c:pt idx="563" formatCode="dd\-mmm\-yy">
                  <c:v>40818</c:v>
                </c:pt>
                <c:pt idx="564" formatCode="dd\-mmm\-yy">
                  <c:v>40819</c:v>
                </c:pt>
                <c:pt idx="565" formatCode="dd\-mmm\-yy">
                  <c:v>40820</c:v>
                </c:pt>
                <c:pt idx="566" formatCode="dd\-mmm\-yy">
                  <c:v>40821</c:v>
                </c:pt>
                <c:pt idx="567" formatCode="dd\-mmm\-yy">
                  <c:v>40822</c:v>
                </c:pt>
                <c:pt idx="568" formatCode="dd\-mmm\-yy">
                  <c:v>40823</c:v>
                </c:pt>
                <c:pt idx="569" formatCode="dd\-mmm\-yy">
                  <c:v>40824</c:v>
                </c:pt>
                <c:pt idx="570" formatCode="dd\-mmm\-yy">
                  <c:v>40825</c:v>
                </c:pt>
                <c:pt idx="571" formatCode="dd\-mmm\-yy">
                  <c:v>40826</c:v>
                </c:pt>
                <c:pt idx="572" formatCode="dd\-mmm\-yy">
                  <c:v>40827</c:v>
                </c:pt>
                <c:pt idx="573" formatCode="dd\-mmm\-yy">
                  <c:v>40828</c:v>
                </c:pt>
                <c:pt idx="574" formatCode="dd\-mmm\-yy">
                  <c:v>40829</c:v>
                </c:pt>
                <c:pt idx="575" formatCode="dd\-mmm\-yy">
                  <c:v>40830</c:v>
                </c:pt>
                <c:pt idx="576" formatCode="dd\-mmm\-yy">
                  <c:v>40831</c:v>
                </c:pt>
                <c:pt idx="577" formatCode="dd\-mmm\-yy">
                  <c:v>40832</c:v>
                </c:pt>
                <c:pt idx="578" formatCode="dd\-mmm\-yy">
                  <c:v>40833</c:v>
                </c:pt>
                <c:pt idx="579" formatCode="dd\-mmm\-yy">
                  <c:v>40834</c:v>
                </c:pt>
                <c:pt idx="580" formatCode="dd\-mmm\-yy">
                  <c:v>40835</c:v>
                </c:pt>
                <c:pt idx="581" formatCode="dd\-mmm\-yy">
                  <c:v>40836</c:v>
                </c:pt>
                <c:pt idx="582" formatCode="dd\-mmm\-yy">
                  <c:v>40837</c:v>
                </c:pt>
                <c:pt idx="583" formatCode="dd\-mmm\-yy">
                  <c:v>40838</c:v>
                </c:pt>
                <c:pt idx="584" formatCode="dd\-mmm\-yy">
                  <c:v>40839</c:v>
                </c:pt>
                <c:pt idx="585" formatCode="dd\-mmm\-yy">
                  <c:v>40840</c:v>
                </c:pt>
                <c:pt idx="586" formatCode="dd\-mmm\-yy">
                  <c:v>40841</c:v>
                </c:pt>
                <c:pt idx="587" formatCode="dd\-mmm\-yy">
                  <c:v>40842</c:v>
                </c:pt>
                <c:pt idx="588" formatCode="dd\-mmm\-yy">
                  <c:v>40843</c:v>
                </c:pt>
                <c:pt idx="589" formatCode="dd\-mmm\-yy">
                  <c:v>40844</c:v>
                </c:pt>
                <c:pt idx="590" formatCode="dd\-mmm\-yy">
                  <c:v>40845</c:v>
                </c:pt>
                <c:pt idx="591" formatCode="dd\-mmm\-yy">
                  <c:v>40846</c:v>
                </c:pt>
                <c:pt idx="592" formatCode="dd\-mmm\-yy">
                  <c:v>40847</c:v>
                </c:pt>
                <c:pt idx="593" formatCode="dd\-mmm\-yy">
                  <c:v>40848</c:v>
                </c:pt>
                <c:pt idx="594" formatCode="dd\-mmm\-yy">
                  <c:v>40849</c:v>
                </c:pt>
                <c:pt idx="595" formatCode="dd\-mmm\-yy">
                  <c:v>40850</c:v>
                </c:pt>
                <c:pt idx="596" formatCode="dd\-mmm\-yy">
                  <c:v>40851</c:v>
                </c:pt>
                <c:pt idx="597" formatCode="dd\-mmm\-yy">
                  <c:v>40852</c:v>
                </c:pt>
                <c:pt idx="598" formatCode="dd\-mmm\-yy">
                  <c:v>40853</c:v>
                </c:pt>
                <c:pt idx="599" formatCode="dd\-mmm\-yy">
                  <c:v>40854</c:v>
                </c:pt>
                <c:pt idx="600" formatCode="dd\-mmm\-yy">
                  <c:v>40855</c:v>
                </c:pt>
                <c:pt idx="601" formatCode="dd\-mmm\-yy">
                  <c:v>40856</c:v>
                </c:pt>
                <c:pt idx="602" formatCode="dd\-mmm\-yy">
                  <c:v>40857</c:v>
                </c:pt>
                <c:pt idx="603" formatCode="dd\-mmm\-yy">
                  <c:v>40858</c:v>
                </c:pt>
                <c:pt idx="604" formatCode="dd\-mmm\-yy">
                  <c:v>40859</c:v>
                </c:pt>
                <c:pt idx="605" formatCode="dd\-mmm\-yy">
                  <c:v>40860</c:v>
                </c:pt>
                <c:pt idx="606" formatCode="dd\-mmm\-yy">
                  <c:v>40861</c:v>
                </c:pt>
                <c:pt idx="607" formatCode="dd\-mmm\-yy">
                  <c:v>40862</c:v>
                </c:pt>
                <c:pt idx="608" formatCode="dd\-mmm\-yy">
                  <c:v>40863</c:v>
                </c:pt>
                <c:pt idx="609" formatCode="dd\-mmm\-yy">
                  <c:v>40864</c:v>
                </c:pt>
                <c:pt idx="610" formatCode="dd\-mmm\-yy">
                  <c:v>40865</c:v>
                </c:pt>
                <c:pt idx="611" formatCode="dd\-mmm\-yy">
                  <c:v>40866</c:v>
                </c:pt>
                <c:pt idx="612" formatCode="dd\-mmm\-yy">
                  <c:v>40867</c:v>
                </c:pt>
                <c:pt idx="613" formatCode="dd\-mmm\-yy">
                  <c:v>40868</c:v>
                </c:pt>
                <c:pt idx="614" formatCode="dd\-mmm\-yy">
                  <c:v>40869</c:v>
                </c:pt>
                <c:pt idx="615" formatCode="dd\-mmm\-yy">
                  <c:v>40870</c:v>
                </c:pt>
                <c:pt idx="616" formatCode="dd\-mmm\-yy">
                  <c:v>40871</c:v>
                </c:pt>
                <c:pt idx="617" formatCode="dd\-mmm\-yy">
                  <c:v>40872</c:v>
                </c:pt>
                <c:pt idx="618" formatCode="dd\-mmm\-yy">
                  <c:v>40873</c:v>
                </c:pt>
                <c:pt idx="619" formatCode="dd\-mmm\-yy">
                  <c:v>40874</c:v>
                </c:pt>
                <c:pt idx="620" formatCode="dd\-mmm\-yy">
                  <c:v>40875</c:v>
                </c:pt>
                <c:pt idx="621" formatCode="dd\-mmm\-yy">
                  <c:v>40876</c:v>
                </c:pt>
                <c:pt idx="622" formatCode="dd\-mmm\-yy">
                  <c:v>40877</c:v>
                </c:pt>
                <c:pt idx="623" formatCode="dd\-mmm\-yy">
                  <c:v>40878</c:v>
                </c:pt>
                <c:pt idx="624" formatCode="dd\-mmm\-yy">
                  <c:v>40879</c:v>
                </c:pt>
                <c:pt idx="625" formatCode="dd\-mmm\-yy">
                  <c:v>40880</c:v>
                </c:pt>
                <c:pt idx="626" formatCode="dd\-mmm\-yy">
                  <c:v>40881</c:v>
                </c:pt>
                <c:pt idx="627" formatCode="dd\-mmm\-yy">
                  <c:v>40882</c:v>
                </c:pt>
                <c:pt idx="628" formatCode="dd\-mmm\-yy">
                  <c:v>40883</c:v>
                </c:pt>
                <c:pt idx="629" formatCode="dd\-mmm\-yy">
                  <c:v>40884</c:v>
                </c:pt>
                <c:pt idx="630" formatCode="dd\-mmm\-yy">
                  <c:v>40885</c:v>
                </c:pt>
                <c:pt idx="631" formatCode="dd\-mmm\-yy">
                  <c:v>40886</c:v>
                </c:pt>
                <c:pt idx="632" formatCode="dd\-mmm\-yy">
                  <c:v>40887</c:v>
                </c:pt>
                <c:pt idx="633" formatCode="dd\-mmm\-yy">
                  <c:v>40888</c:v>
                </c:pt>
                <c:pt idx="634" formatCode="dd\-mmm\-yy">
                  <c:v>40889</c:v>
                </c:pt>
                <c:pt idx="635" formatCode="dd\-mmm\-yy">
                  <c:v>40890</c:v>
                </c:pt>
                <c:pt idx="636" formatCode="dd\-mmm\-yy">
                  <c:v>40891</c:v>
                </c:pt>
                <c:pt idx="637" formatCode="dd\-mmm\-yy">
                  <c:v>40892</c:v>
                </c:pt>
                <c:pt idx="638" formatCode="dd\-mmm\-yy">
                  <c:v>40893</c:v>
                </c:pt>
                <c:pt idx="639" formatCode="dd\-mmm\-yy">
                  <c:v>40894</c:v>
                </c:pt>
                <c:pt idx="640" formatCode="dd\-mmm\-yy">
                  <c:v>40895</c:v>
                </c:pt>
                <c:pt idx="641" formatCode="dd\-mmm\-yy">
                  <c:v>40896</c:v>
                </c:pt>
                <c:pt idx="642" formatCode="dd\-mmm\-yy">
                  <c:v>40897</c:v>
                </c:pt>
                <c:pt idx="643" formatCode="dd\-mmm\-yy">
                  <c:v>40898</c:v>
                </c:pt>
                <c:pt idx="644" formatCode="dd\-mmm\-yy">
                  <c:v>40899</c:v>
                </c:pt>
                <c:pt idx="645" formatCode="dd\-mmm\-yy">
                  <c:v>40900</c:v>
                </c:pt>
                <c:pt idx="646" formatCode="dd\-mmm\-yy">
                  <c:v>40901</c:v>
                </c:pt>
                <c:pt idx="647" formatCode="dd\-mmm\-yy">
                  <c:v>40902</c:v>
                </c:pt>
                <c:pt idx="648" formatCode="dd\-mmm\-yy">
                  <c:v>40903</c:v>
                </c:pt>
                <c:pt idx="649" formatCode="dd\-mmm\-yy">
                  <c:v>40904</c:v>
                </c:pt>
                <c:pt idx="650" formatCode="dd\-mmm\-yy">
                  <c:v>40905</c:v>
                </c:pt>
                <c:pt idx="651" formatCode="dd\-mmm\-yy">
                  <c:v>40906</c:v>
                </c:pt>
                <c:pt idx="652" formatCode="dd\-mmm\-yy">
                  <c:v>40907</c:v>
                </c:pt>
                <c:pt idx="653" formatCode="dd\-mmm\-yy">
                  <c:v>40908</c:v>
                </c:pt>
                <c:pt idx="654" formatCode="dd\-mmm\-yy">
                  <c:v>40909</c:v>
                </c:pt>
                <c:pt idx="655" formatCode="dd\-mmm\-yy">
                  <c:v>40910</c:v>
                </c:pt>
                <c:pt idx="656" formatCode="dd\-mmm\-yy">
                  <c:v>40911</c:v>
                </c:pt>
                <c:pt idx="657" formatCode="dd\-mmm\-yy">
                  <c:v>40912</c:v>
                </c:pt>
                <c:pt idx="658" formatCode="dd\-mmm\-yy">
                  <c:v>40913</c:v>
                </c:pt>
                <c:pt idx="659" formatCode="dd\-mmm\-yy">
                  <c:v>40914</c:v>
                </c:pt>
                <c:pt idx="660" formatCode="dd\-mmm\-yy">
                  <c:v>40915</c:v>
                </c:pt>
                <c:pt idx="661" formatCode="dd\-mmm\-yy">
                  <c:v>40916</c:v>
                </c:pt>
                <c:pt idx="662" formatCode="dd\-mmm\-yy">
                  <c:v>40917</c:v>
                </c:pt>
                <c:pt idx="663" formatCode="dd\-mmm\-yy">
                  <c:v>40918</c:v>
                </c:pt>
                <c:pt idx="664" formatCode="dd\-mmm\-yy">
                  <c:v>40919</c:v>
                </c:pt>
                <c:pt idx="665" formatCode="dd\-mmm\-yy">
                  <c:v>40920</c:v>
                </c:pt>
                <c:pt idx="666" formatCode="dd\-mmm\-yy">
                  <c:v>40921</c:v>
                </c:pt>
                <c:pt idx="667" formatCode="dd\-mmm\-yy">
                  <c:v>40922</c:v>
                </c:pt>
                <c:pt idx="668" formatCode="dd\-mmm\-yy">
                  <c:v>40923</c:v>
                </c:pt>
                <c:pt idx="669" formatCode="dd\-mmm\-yy">
                  <c:v>40924</c:v>
                </c:pt>
                <c:pt idx="670" formatCode="dd\-mmm\-yy">
                  <c:v>40925</c:v>
                </c:pt>
                <c:pt idx="671" formatCode="dd\-mmm\-yy">
                  <c:v>40926</c:v>
                </c:pt>
                <c:pt idx="672" formatCode="dd\-mmm\-yy">
                  <c:v>40927</c:v>
                </c:pt>
                <c:pt idx="673" formatCode="dd\-mmm\-yy">
                  <c:v>40928</c:v>
                </c:pt>
                <c:pt idx="674" formatCode="dd\-mmm\-yy">
                  <c:v>40929</c:v>
                </c:pt>
                <c:pt idx="675" formatCode="dd\-mmm\-yy">
                  <c:v>40930</c:v>
                </c:pt>
                <c:pt idx="676" formatCode="dd\-mmm\-yy">
                  <c:v>40931</c:v>
                </c:pt>
                <c:pt idx="677" formatCode="dd\-mmm\-yy">
                  <c:v>40932</c:v>
                </c:pt>
                <c:pt idx="678" formatCode="dd\-mmm\-yy">
                  <c:v>40933</c:v>
                </c:pt>
                <c:pt idx="679" formatCode="dd\-mmm\-yy">
                  <c:v>40934</c:v>
                </c:pt>
                <c:pt idx="680" formatCode="dd\-mmm\-yy">
                  <c:v>40935</c:v>
                </c:pt>
                <c:pt idx="681" formatCode="dd\-mmm\-yy">
                  <c:v>40936</c:v>
                </c:pt>
                <c:pt idx="682" formatCode="dd\-mmm\-yy">
                  <c:v>40937</c:v>
                </c:pt>
                <c:pt idx="683" formatCode="dd\-mmm\-yy">
                  <c:v>40938</c:v>
                </c:pt>
                <c:pt idx="684" formatCode="dd\-mmm\-yy">
                  <c:v>40939</c:v>
                </c:pt>
                <c:pt idx="685" formatCode="dd\-mmm\-yy">
                  <c:v>40940</c:v>
                </c:pt>
                <c:pt idx="686" formatCode="dd\-mmm\-yy">
                  <c:v>40941</c:v>
                </c:pt>
                <c:pt idx="687" formatCode="dd\-mmm\-yy">
                  <c:v>40942</c:v>
                </c:pt>
                <c:pt idx="688" formatCode="dd\-mmm\-yy">
                  <c:v>40943</c:v>
                </c:pt>
                <c:pt idx="689" formatCode="dd\-mmm\-yy">
                  <c:v>40944</c:v>
                </c:pt>
                <c:pt idx="690" formatCode="dd\-mmm\-yy">
                  <c:v>40945</c:v>
                </c:pt>
                <c:pt idx="691" formatCode="dd\-mmm\-yy">
                  <c:v>40946</c:v>
                </c:pt>
                <c:pt idx="692" formatCode="dd\-mmm\-yy">
                  <c:v>40947</c:v>
                </c:pt>
                <c:pt idx="693" formatCode="dd\-mmm\-yy">
                  <c:v>40948</c:v>
                </c:pt>
                <c:pt idx="694" formatCode="dd\-mmm\-yy">
                  <c:v>40949</c:v>
                </c:pt>
                <c:pt idx="695" formatCode="dd\-mmm\-yy">
                  <c:v>40950</c:v>
                </c:pt>
                <c:pt idx="696" formatCode="dd\-mmm\-yy">
                  <c:v>40951</c:v>
                </c:pt>
                <c:pt idx="697" formatCode="dd\-mmm\-yy">
                  <c:v>40952</c:v>
                </c:pt>
                <c:pt idx="698" formatCode="dd\-mmm\-yy">
                  <c:v>40953</c:v>
                </c:pt>
                <c:pt idx="699" formatCode="dd\-mmm\-yy">
                  <c:v>40954</c:v>
                </c:pt>
                <c:pt idx="700" formatCode="dd\-mmm\-yy">
                  <c:v>40955</c:v>
                </c:pt>
                <c:pt idx="701" formatCode="dd\-mmm\-yy">
                  <c:v>40956</c:v>
                </c:pt>
                <c:pt idx="702" formatCode="dd\-mmm\-yy">
                  <c:v>40957</c:v>
                </c:pt>
                <c:pt idx="703" formatCode="dd\-mmm\-yy">
                  <c:v>40958</c:v>
                </c:pt>
                <c:pt idx="704" formatCode="dd\-mmm\-yy">
                  <c:v>40959</c:v>
                </c:pt>
                <c:pt idx="705" formatCode="dd\-mmm\-yy">
                  <c:v>40960</c:v>
                </c:pt>
                <c:pt idx="706" formatCode="dd\-mmm\-yy">
                  <c:v>40961</c:v>
                </c:pt>
                <c:pt idx="707" formatCode="dd\-mmm\-yy">
                  <c:v>40962</c:v>
                </c:pt>
                <c:pt idx="708" formatCode="dd\-mmm\-yy">
                  <c:v>40963</c:v>
                </c:pt>
                <c:pt idx="709" formatCode="dd\-mmm\-yy">
                  <c:v>40964</c:v>
                </c:pt>
                <c:pt idx="710" formatCode="dd\-mmm\-yy">
                  <c:v>40965</c:v>
                </c:pt>
                <c:pt idx="711" formatCode="dd\-mmm\-yy">
                  <c:v>40966</c:v>
                </c:pt>
                <c:pt idx="712" formatCode="dd\-mmm\-yy">
                  <c:v>40967</c:v>
                </c:pt>
                <c:pt idx="713" formatCode="dd\-mmm\-yy">
                  <c:v>40968</c:v>
                </c:pt>
                <c:pt idx="714" formatCode="dd\-mmm\-yy">
                  <c:v>40969</c:v>
                </c:pt>
                <c:pt idx="715" formatCode="dd\-mmm\-yy">
                  <c:v>40970</c:v>
                </c:pt>
                <c:pt idx="716" formatCode="dd\-mmm\-yy">
                  <c:v>40971</c:v>
                </c:pt>
                <c:pt idx="717" formatCode="dd\-mmm\-yy">
                  <c:v>40972</c:v>
                </c:pt>
                <c:pt idx="718" formatCode="dd\-mmm\-yy">
                  <c:v>40973</c:v>
                </c:pt>
                <c:pt idx="719" formatCode="dd\-mmm\-yy">
                  <c:v>40974</c:v>
                </c:pt>
                <c:pt idx="720" formatCode="dd\-mmm\-yy">
                  <c:v>40975</c:v>
                </c:pt>
                <c:pt idx="721" formatCode="dd\-mmm\-yy">
                  <c:v>40976</c:v>
                </c:pt>
                <c:pt idx="722" formatCode="dd\-mmm\-yy">
                  <c:v>40977</c:v>
                </c:pt>
                <c:pt idx="723" formatCode="dd\-mmm\-yy">
                  <c:v>40978</c:v>
                </c:pt>
                <c:pt idx="724" formatCode="dd\-mmm\-yy">
                  <c:v>40979</c:v>
                </c:pt>
                <c:pt idx="725" formatCode="dd\-mmm\-yy">
                  <c:v>40980</c:v>
                </c:pt>
                <c:pt idx="726" formatCode="dd\-mmm\-yy">
                  <c:v>40981</c:v>
                </c:pt>
                <c:pt idx="727" formatCode="dd\-mmm\-yy">
                  <c:v>40982</c:v>
                </c:pt>
                <c:pt idx="728" formatCode="dd\-mmm\-yy">
                  <c:v>40983</c:v>
                </c:pt>
                <c:pt idx="729" formatCode="dd\-mmm\-yy">
                  <c:v>40984</c:v>
                </c:pt>
                <c:pt idx="730" formatCode="dd\-mmm\-yy">
                  <c:v>40985</c:v>
                </c:pt>
                <c:pt idx="731" formatCode="dd\-mmm\-yy">
                  <c:v>40986</c:v>
                </c:pt>
                <c:pt idx="732" formatCode="dd\-mmm\-yy">
                  <c:v>40987</c:v>
                </c:pt>
                <c:pt idx="733" formatCode="dd\-mmm\-yy">
                  <c:v>40988</c:v>
                </c:pt>
                <c:pt idx="734" formatCode="dd\-mmm\-yy">
                  <c:v>40989</c:v>
                </c:pt>
                <c:pt idx="735" formatCode="dd\-mmm\-yy">
                  <c:v>40990</c:v>
                </c:pt>
                <c:pt idx="736" formatCode="dd\-mmm\-yy">
                  <c:v>40991</c:v>
                </c:pt>
                <c:pt idx="737" formatCode="dd\-mmm\-yy">
                  <c:v>40992</c:v>
                </c:pt>
                <c:pt idx="738" formatCode="dd\-mmm\-yy">
                  <c:v>40993</c:v>
                </c:pt>
                <c:pt idx="739" formatCode="dd\-mmm\-yy">
                  <c:v>40994</c:v>
                </c:pt>
                <c:pt idx="740" formatCode="dd\-mmm\-yy">
                  <c:v>40995</c:v>
                </c:pt>
                <c:pt idx="741" formatCode="dd\-mmm\-yy">
                  <c:v>40996</c:v>
                </c:pt>
                <c:pt idx="742" formatCode="dd\-mmm\-yy">
                  <c:v>40997</c:v>
                </c:pt>
                <c:pt idx="743" formatCode="dd\-mmm\-yy">
                  <c:v>40998</c:v>
                </c:pt>
                <c:pt idx="744" formatCode="dd\-mmm\-yy">
                  <c:v>40999</c:v>
                </c:pt>
                <c:pt idx="745" formatCode="dd\-mmm\-yy">
                  <c:v>41000</c:v>
                </c:pt>
                <c:pt idx="746" formatCode="dd\-mmm\-yy">
                  <c:v>41001</c:v>
                </c:pt>
                <c:pt idx="747" formatCode="dd\-mmm\-yy">
                  <c:v>41002</c:v>
                </c:pt>
                <c:pt idx="748" formatCode="dd\-mmm\-yy">
                  <c:v>41003</c:v>
                </c:pt>
                <c:pt idx="749" formatCode="dd\-mmm\-yy">
                  <c:v>41004</c:v>
                </c:pt>
                <c:pt idx="750" formatCode="dd\-mmm\-yy">
                  <c:v>41005</c:v>
                </c:pt>
                <c:pt idx="751" formatCode="dd\-mmm\-yy">
                  <c:v>41006</c:v>
                </c:pt>
                <c:pt idx="752" formatCode="dd\-mmm\-yy">
                  <c:v>41007</c:v>
                </c:pt>
                <c:pt idx="753" formatCode="dd\-mmm\-yy">
                  <c:v>41008</c:v>
                </c:pt>
                <c:pt idx="754" formatCode="dd\-mmm\-yy">
                  <c:v>41009</c:v>
                </c:pt>
                <c:pt idx="755" formatCode="dd\-mmm\-yy">
                  <c:v>41010</c:v>
                </c:pt>
                <c:pt idx="756" formatCode="dd\-mmm\-yy">
                  <c:v>41011</c:v>
                </c:pt>
                <c:pt idx="757" formatCode="dd\-mmm\-yy">
                  <c:v>41012</c:v>
                </c:pt>
                <c:pt idx="758" formatCode="dd\-mmm\-yy">
                  <c:v>41013</c:v>
                </c:pt>
                <c:pt idx="759" formatCode="dd\-mmm\-yy">
                  <c:v>41014</c:v>
                </c:pt>
                <c:pt idx="760" formatCode="dd\-mmm\-yy">
                  <c:v>41015</c:v>
                </c:pt>
                <c:pt idx="761" formatCode="dd\-mmm\-yy">
                  <c:v>41016</c:v>
                </c:pt>
                <c:pt idx="762" formatCode="dd\-mmm\-yy">
                  <c:v>41017</c:v>
                </c:pt>
                <c:pt idx="763" formatCode="dd\-mmm\-yy">
                  <c:v>41018</c:v>
                </c:pt>
                <c:pt idx="764" formatCode="dd\-mmm\-yy">
                  <c:v>41019</c:v>
                </c:pt>
                <c:pt idx="765" formatCode="dd\-mmm\-yy">
                  <c:v>41020</c:v>
                </c:pt>
                <c:pt idx="766" formatCode="dd\-mmm\-yy">
                  <c:v>41021</c:v>
                </c:pt>
                <c:pt idx="767" formatCode="dd\-mmm\-yy">
                  <c:v>41022</c:v>
                </c:pt>
                <c:pt idx="768" formatCode="dd\-mmm\-yy">
                  <c:v>41023</c:v>
                </c:pt>
                <c:pt idx="769" formatCode="dd\-mmm\-yy">
                  <c:v>41024</c:v>
                </c:pt>
                <c:pt idx="770" formatCode="dd\-mmm\-yy">
                  <c:v>41025</c:v>
                </c:pt>
                <c:pt idx="771" formatCode="dd\-mmm\-yy">
                  <c:v>41026</c:v>
                </c:pt>
                <c:pt idx="772" formatCode="dd\-mmm\-yy">
                  <c:v>41027</c:v>
                </c:pt>
                <c:pt idx="773" formatCode="dd\-mmm\-yy">
                  <c:v>41028</c:v>
                </c:pt>
                <c:pt idx="774" formatCode="dd\-mmm\-yy">
                  <c:v>41029</c:v>
                </c:pt>
                <c:pt idx="775" formatCode="dd\-mmm\-yy">
                  <c:v>41030</c:v>
                </c:pt>
                <c:pt idx="776" formatCode="dd\-mmm\-yy">
                  <c:v>41031</c:v>
                </c:pt>
                <c:pt idx="777" formatCode="dd\-mmm\-yy">
                  <c:v>41032</c:v>
                </c:pt>
                <c:pt idx="778" formatCode="dd\-mmm\-yy">
                  <c:v>41033</c:v>
                </c:pt>
                <c:pt idx="779" formatCode="dd\-mmm\-yy">
                  <c:v>41034</c:v>
                </c:pt>
                <c:pt idx="780" formatCode="dd\-mmm\-yy">
                  <c:v>41035</c:v>
                </c:pt>
                <c:pt idx="781" formatCode="dd\-mmm\-yy">
                  <c:v>41036</c:v>
                </c:pt>
                <c:pt idx="782" formatCode="dd\-mmm\-yy">
                  <c:v>41037</c:v>
                </c:pt>
                <c:pt idx="783" formatCode="dd\-mmm\-yy">
                  <c:v>41038</c:v>
                </c:pt>
                <c:pt idx="784" formatCode="dd\-mmm\-yy">
                  <c:v>41039</c:v>
                </c:pt>
                <c:pt idx="785" formatCode="dd\-mmm\-yy">
                  <c:v>41040</c:v>
                </c:pt>
                <c:pt idx="786" formatCode="dd\-mmm\-yy">
                  <c:v>41041</c:v>
                </c:pt>
                <c:pt idx="787" formatCode="dd\-mmm\-yy">
                  <c:v>41042</c:v>
                </c:pt>
                <c:pt idx="788" formatCode="dd\-mmm\-yy">
                  <c:v>41043</c:v>
                </c:pt>
                <c:pt idx="789" formatCode="dd\-mmm\-yy">
                  <c:v>41044</c:v>
                </c:pt>
                <c:pt idx="790" formatCode="dd\-mmm\-yy">
                  <c:v>41045</c:v>
                </c:pt>
                <c:pt idx="791" formatCode="dd\-mmm\-yy">
                  <c:v>41046</c:v>
                </c:pt>
                <c:pt idx="792" formatCode="dd\-mmm\-yy">
                  <c:v>41047</c:v>
                </c:pt>
                <c:pt idx="793" formatCode="dd\-mmm\-yy">
                  <c:v>41048</c:v>
                </c:pt>
                <c:pt idx="794" formatCode="dd\-mmm\-yy">
                  <c:v>41049</c:v>
                </c:pt>
                <c:pt idx="795" formatCode="dd\-mmm\-yy">
                  <c:v>41050</c:v>
                </c:pt>
                <c:pt idx="796" formatCode="dd\-mmm\-yy">
                  <c:v>41051</c:v>
                </c:pt>
                <c:pt idx="797" formatCode="dd\-mmm\-yy">
                  <c:v>41052</c:v>
                </c:pt>
                <c:pt idx="798" formatCode="dd\-mmm\-yy">
                  <c:v>41053</c:v>
                </c:pt>
                <c:pt idx="799" formatCode="dd\-mmm\-yy">
                  <c:v>41054</c:v>
                </c:pt>
                <c:pt idx="800" formatCode="dd\-mmm\-yy">
                  <c:v>41055</c:v>
                </c:pt>
                <c:pt idx="801" formatCode="dd\-mmm\-yy">
                  <c:v>41056</c:v>
                </c:pt>
                <c:pt idx="802" formatCode="dd\-mmm\-yy">
                  <c:v>41057</c:v>
                </c:pt>
                <c:pt idx="803" formatCode="dd\-mmm\-yy">
                  <c:v>41058</c:v>
                </c:pt>
                <c:pt idx="804" formatCode="dd\-mmm\-yy">
                  <c:v>41059</c:v>
                </c:pt>
                <c:pt idx="805" formatCode="dd\-mmm\-yy">
                  <c:v>41060</c:v>
                </c:pt>
                <c:pt idx="806" formatCode="dd\-mmm\-yy">
                  <c:v>41061</c:v>
                </c:pt>
                <c:pt idx="807" formatCode="dd\-mmm\-yy">
                  <c:v>41062</c:v>
                </c:pt>
                <c:pt idx="808" formatCode="dd\-mmm\-yy">
                  <c:v>41063</c:v>
                </c:pt>
                <c:pt idx="809" formatCode="dd\-mmm\-yy">
                  <c:v>41064</c:v>
                </c:pt>
                <c:pt idx="810" formatCode="dd\-mmm\-yy">
                  <c:v>41065</c:v>
                </c:pt>
                <c:pt idx="811" formatCode="dd\-mmm\-yy">
                  <c:v>41066</c:v>
                </c:pt>
                <c:pt idx="812" formatCode="dd\-mmm\-yy">
                  <c:v>41067</c:v>
                </c:pt>
                <c:pt idx="813" formatCode="dd\-mmm\-yy">
                  <c:v>41068</c:v>
                </c:pt>
                <c:pt idx="814" formatCode="dd\-mmm\-yy">
                  <c:v>41069</c:v>
                </c:pt>
                <c:pt idx="815" formatCode="dd\-mmm\-yy">
                  <c:v>41070</c:v>
                </c:pt>
                <c:pt idx="816" formatCode="dd\-mmm\-yy">
                  <c:v>41071</c:v>
                </c:pt>
                <c:pt idx="817" formatCode="dd\-mmm\-yy">
                  <c:v>41072</c:v>
                </c:pt>
                <c:pt idx="818" formatCode="dd\-mmm\-yy">
                  <c:v>41073</c:v>
                </c:pt>
                <c:pt idx="819" formatCode="dd\-mmm\-yy">
                  <c:v>41074</c:v>
                </c:pt>
                <c:pt idx="820" formatCode="dd\-mmm\-yy">
                  <c:v>41075</c:v>
                </c:pt>
                <c:pt idx="821" formatCode="dd\-mmm\-yy">
                  <c:v>41076</c:v>
                </c:pt>
                <c:pt idx="822" formatCode="dd\-mmm\-yy">
                  <c:v>41077</c:v>
                </c:pt>
                <c:pt idx="823" formatCode="dd\-mmm\-yy">
                  <c:v>41078</c:v>
                </c:pt>
                <c:pt idx="824" formatCode="dd\-mmm\-yy">
                  <c:v>41079</c:v>
                </c:pt>
                <c:pt idx="825" formatCode="dd\-mmm\-yy">
                  <c:v>41080</c:v>
                </c:pt>
                <c:pt idx="826" formatCode="dd\-mmm\-yy">
                  <c:v>41081</c:v>
                </c:pt>
                <c:pt idx="827" formatCode="dd\-mmm\-yy">
                  <c:v>41082</c:v>
                </c:pt>
                <c:pt idx="828" formatCode="dd\-mmm\-yy">
                  <c:v>41083</c:v>
                </c:pt>
                <c:pt idx="829" formatCode="dd\-mmm\-yy">
                  <c:v>41084</c:v>
                </c:pt>
                <c:pt idx="830" formatCode="dd\-mmm\-yy">
                  <c:v>41085</c:v>
                </c:pt>
                <c:pt idx="831" formatCode="dd\-mmm\-yy">
                  <c:v>41086</c:v>
                </c:pt>
                <c:pt idx="832" formatCode="dd\-mmm\-yy">
                  <c:v>41087</c:v>
                </c:pt>
                <c:pt idx="833" formatCode="dd\-mmm\-yy">
                  <c:v>41088</c:v>
                </c:pt>
                <c:pt idx="834" formatCode="dd\-mmm\-yy">
                  <c:v>41089</c:v>
                </c:pt>
                <c:pt idx="835" formatCode="dd\-mmm\-yy">
                  <c:v>41090</c:v>
                </c:pt>
                <c:pt idx="836" formatCode="dd\-mmm\-yy">
                  <c:v>41091</c:v>
                </c:pt>
                <c:pt idx="837" formatCode="dd\-mmm\-yy">
                  <c:v>41092</c:v>
                </c:pt>
                <c:pt idx="838" formatCode="dd\-mmm\-yy">
                  <c:v>41093</c:v>
                </c:pt>
                <c:pt idx="839" formatCode="dd\-mmm\-yy">
                  <c:v>41094</c:v>
                </c:pt>
                <c:pt idx="840" formatCode="dd\-mmm\-yy">
                  <c:v>41095</c:v>
                </c:pt>
                <c:pt idx="841" formatCode="dd\-mmm\-yy">
                  <c:v>41096</c:v>
                </c:pt>
                <c:pt idx="842" formatCode="dd\-mmm\-yy">
                  <c:v>41097</c:v>
                </c:pt>
                <c:pt idx="843" formatCode="dd\-mmm\-yy">
                  <c:v>41098</c:v>
                </c:pt>
                <c:pt idx="844" formatCode="dd\-mmm\-yy">
                  <c:v>41099</c:v>
                </c:pt>
                <c:pt idx="845" formatCode="dd\-mmm\-yy">
                  <c:v>41100</c:v>
                </c:pt>
                <c:pt idx="846" formatCode="dd\-mmm\-yy">
                  <c:v>41101</c:v>
                </c:pt>
                <c:pt idx="847" formatCode="dd\-mmm\-yy">
                  <c:v>41102</c:v>
                </c:pt>
                <c:pt idx="848" formatCode="dd\-mmm\-yy">
                  <c:v>41103</c:v>
                </c:pt>
                <c:pt idx="849">
                  <c:v>41104</c:v>
                </c:pt>
                <c:pt idx="850">
                  <c:v>41105</c:v>
                </c:pt>
                <c:pt idx="851">
                  <c:v>41106</c:v>
                </c:pt>
                <c:pt idx="852">
                  <c:v>41107</c:v>
                </c:pt>
                <c:pt idx="853">
                  <c:v>41108</c:v>
                </c:pt>
                <c:pt idx="854">
                  <c:v>41109</c:v>
                </c:pt>
                <c:pt idx="855">
                  <c:v>41110</c:v>
                </c:pt>
                <c:pt idx="856">
                  <c:v>41111</c:v>
                </c:pt>
                <c:pt idx="857">
                  <c:v>41112</c:v>
                </c:pt>
                <c:pt idx="858">
                  <c:v>41113</c:v>
                </c:pt>
                <c:pt idx="859">
                  <c:v>41114</c:v>
                </c:pt>
                <c:pt idx="860">
                  <c:v>41115</c:v>
                </c:pt>
                <c:pt idx="861">
                  <c:v>41116</c:v>
                </c:pt>
                <c:pt idx="862">
                  <c:v>41117</c:v>
                </c:pt>
                <c:pt idx="863">
                  <c:v>41118</c:v>
                </c:pt>
                <c:pt idx="864">
                  <c:v>41119</c:v>
                </c:pt>
                <c:pt idx="865">
                  <c:v>41120</c:v>
                </c:pt>
                <c:pt idx="866">
                  <c:v>41121</c:v>
                </c:pt>
                <c:pt idx="867">
                  <c:v>41122</c:v>
                </c:pt>
                <c:pt idx="868">
                  <c:v>41123</c:v>
                </c:pt>
                <c:pt idx="869">
                  <c:v>41124</c:v>
                </c:pt>
                <c:pt idx="870">
                  <c:v>41125</c:v>
                </c:pt>
                <c:pt idx="871">
                  <c:v>41126</c:v>
                </c:pt>
                <c:pt idx="872">
                  <c:v>41127</c:v>
                </c:pt>
                <c:pt idx="873" formatCode="m/d/yyyy">
                  <c:v>41128</c:v>
                </c:pt>
                <c:pt idx="874" formatCode="m/d/yyyy">
                  <c:v>41129</c:v>
                </c:pt>
                <c:pt idx="875" formatCode="m/d/yyyy">
                  <c:v>41130</c:v>
                </c:pt>
                <c:pt idx="876" formatCode="m/d/yyyy">
                  <c:v>41131</c:v>
                </c:pt>
                <c:pt idx="877" formatCode="m/d/yyyy">
                  <c:v>41132</c:v>
                </c:pt>
                <c:pt idx="878" formatCode="m/d/yyyy">
                  <c:v>41133</c:v>
                </c:pt>
                <c:pt idx="879" formatCode="m/d/yyyy">
                  <c:v>41134</c:v>
                </c:pt>
                <c:pt idx="880" formatCode="m/d/yyyy">
                  <c:v>41135</c:v>
                </c:pt>
                <c:pt idx="881" formatCode="m/d/yyyy">
                  <c:v>41136</c:v>
                </c:pt>
                <c:pt idx="882" formatCode="m/d/yyyy">
                  <c:v>41137</c:v>
                </c:pt>
                <c:pt idx="883" formatCode="m/d/yyyy">
                  <c:v>41138</c:v>
                </c:pt>
                <c:pt idx="884" formatCode="m/d/yyyy">
                  <c:v>41139</c:v>
                </c:pt>
                <c:pt idx="885" formatCode="m/d/yyyy">
                  <c:v>41140</c:v>
                </c:pt>
                <c:pt idx="886" formatCode="m/d/yyyy">
                  <c:v>41141</c:v>
                </c:pt>
                <c:pt idx="887" formatCode="m/d/yyyy">
                  <c:v>41142</c:v>
                </c:pt>
                <c:pt idx="888" formatCode="m/d/yyyy">
                  <c:v>41143</c:v>
                </c:pt>
                <c:pt idx="889" formatCode="m/d/yyyy">
                  <c:v>41144</c:v>
                </c:pt>
                <c:pt idx="890" formatCode="m/d/yyyy">
                  <c:v>41145</c:v>
                </c:pt>
                <c:pt idx="891" formatCode="m/d/yyyy">
                  <c:v>41146</c:v>
                </c:pt>
                <c:pt idx="892" formatCode="m/d/yyyy">
                  <c:v>41147</c:v>
                </c:pt>
                <c:pt idx="893" formatCode="m/d/yyyy">
                  <c:v>41148</c:v>
                </c:pt>
                <c:pt idx="894" formatCode="m/d/yyyy">
                  <c:v>41149</c:v>
                </c:pt>
                <c:pt idx="895" formatCode="m/d/yyyy">
                  <c:v>41150</c:v>
                </c:pt>
                <c:pt idx="896" formatCode="m/d/yyyy">
                  <c:v>41151</c:v>
                </c:pt>
                <c:pt idx="897" formatCode="m/d/yyyy">
                  <c:v>41152</c:v>
                </c:pt>
                <c:pt idx="898" formatCode="m/d/yyyy">
                  <c:v>41153</c:v>
                </c:pt>
                <c:pt idx="899" formatCode="m/d/yyyy">
                  <c:v>41154</c:v>
                </c:pt>
                <c:pt idx="900" formatCode="m/d/yyyy">
                  <c:v>41155</c:v>
                </c:pt>
                <c:pt idx="901" formatCode="m/d/yyyy">
                  <c:v>41156</c:v>
                </c:pt>
                <c:pt idx="902" formatCode="m/d/yyyy">
                  <c:v>41157</c:v>
                </c:pt>
                <c:pt idx="903" formatCode="m/d/yyyy">
                  <c:v>41158</c:v>
                </c:pt>
                <c:pt idx="904" formatCode="m/d/yyyy">
                  <c:v>41159</c:v>
                </c:pt>
                <c:pt idx="905" formatCode="m/d/yyyy">
                  <c:v>41160</c:v>
                </c:pt>
                <c:pt idx="906" formatCode="m/d/yyyy">
                  <c:v>41161</c:v>
                </c:pt>
                <c:pt idx="907" formatCode="m/d/yyyy">
                  <c:v>41162</c:v>
                </c:pt>
                <c:pt idx="908" formatCode="m/d/yyyy">
                  <c:v>41163</c:v>
                </c:pt>
                <c:pt idx="909" formatCode="m/d/yyyy">
                  <c:v>41164</c:v>
                </c:pt>
                <c:pt idx="910" formatCode="m/d/yyyy">
                  <c:v>41165</c:v>
                </c:pt>
                <c:pt idx="911" formatCode="m/d/yyyy">
                  <c:v>41166</c:v>
                </c:pt>
                <c:pt idx="912" formatCode="m/d/yyyy">
                  <c:v>41167</c:v>
                </c:pt>
                <c:pt idx="913" formatCode="m/d/yyyy">
                  <c:v>41168</c:v>
                </c:pt>
                <c:pt idx="914" formatCode="m/d/yyyy">
                  <c:v>41169</c:v>
                </c:pt>
                <c:pt idx="915" formatCode="m/d/yyyy">
                  <c:v>41170</c:v>
                </c:pt>
                <c:pt idx="916" formatCode="m/d/yyyy">
                  <c:v>41171</c:v>
                </c:pt>
                <c:pt idx="917" formatCode="m/d/yyyy">
                  <c:v>41172</c:v>
                </c:pt>
                <c:pt idx="918" formatCode="m/d/yyyy">
                  <c:v>41173</c:v>
                </c:pt>
                <c:pt idx="919" formatCode="m/d/yyyy">
                  <c:v>41174</c:v>
                </c:pt>
                <c:pt idx="920" formatCode="m/d/yyyy">
                  <c:v>41175</c:v>
                </c:pt>
                <c:pt idx="921" formatCode="m/d/yyyy">
                  <c:v>41176</c:v>
                </c:pt>
                <c:pt idx="922" formatCode="m/d/yyyy">
                  <c:v>41177</c:v>
                </c:pt>
                <c:pt idx="923" formatCode="m/d/yyyy">
                  <c:v>41178</c:v>
                </c:pt>
                <c:pt idx="924" formatCode="m/d/yyyy">
                  <c:v>41179</c:v>
                </c:pt>
                <c:pt idx="925" formatCode="m/d/yyyy">
                  <c:v>41180</c:v>
                </c:pt>
                <c:pt idx="926" formatCode="m/d/yyyy">
                  <c:v>41181</c:v>
                </c:pt>
                <c:pt idx="927" formatCode="m/d/yyyy">
                  <c:v>41182</c:v>
                </c:pt>
                <c:pt idx="928" formatCode="m/d/yyyy">
                  <c:v>41183</c:v>
                </c:pt>
                <c:pt idx="929" formatCode="m/d/yyyy">
                  <c:v>41184</c:v>
                </c:pt>
                <c:pt idx="930" formatCode="m/d/yyyy">
                  <c:v>41185</c:v>
                </c:pt>
                <c:pt idx="931" formatCode="m/d/yyyy">
                  <c:v>41186</c:v>
                </c:pt>
                <c:pt idx="932" formatCode="m/d/yyyy">
                  <c:v>41187</c:v>
                </c:pt>
                <c:pt idx="933" formatCode="m/d/yyyy">
                  <c:v>41188</c:v>
                </c:pt>
                <c:pt idx="934" formatCode="m/d/yyyy">
                  <c:v>41189</c:v>
                </c:pt>
                <c:pt idx="935" formatCode="m/d/yyyy">
                  <c:v>41190</c:v>
                </c:pt>
                <c:pt idx="936" formatCode="m/d/yyyy">
                  <c:v>41191</c:v>
                </c:pt>
                <c:pt idx="937" formatCode="m/d/yyyy">
                  <c:v>41192</c:v>
                </c:pt>
                <c:pt idx="938" formatCode="m/d/yyyy">
                  <c:v>41193</c:v>
                </c:pt>
                <c:pt idx="939" formatCode="m/d/yyyy">
                  <c:v>41194</c:v>
                </c:pt>
                <c:pt idx="940" formatCode="m/d/yyyy">
                  <c:v>41195</c:v>
                </c:pt>
                <c:pt idx="941" formatCode="m/d/yyyy">
                  <c:v>41196</c:v>
                </c:pt>
                <c:pt idx="942" formatCode="m/d/yyyy">
                  <c:v>41197</c:v>
                </c:pt>
                <c:pt idx="943" formatCode="m/d/yyyy">
                  <c:v>41198</c:v>
                </c:pt>
                <c:pt idx="944" formatCode="m/d/yyyy">
                  <c:v>41199</c:v>
                </c:pt>
                <c:pt idx="945" formatCode="m/d/yyyy">
                  <c:v>41200</c:v>
                </c:pt>
                <c:pt idx="946" formatCode="m/d/yyyy">
                  <c:v>41201</c:v>
                </c:pt>
                <c:pt idx="947" formatCode="m/d/yyyy">
                  <c:v>41202</c:v>
                </c:pt>
                <c:pt idx="948" formatCode="m/d/yyyy">
                  <c:v>41203</c:v>
                </c:pt>
                <c:pt idx="949" formatCode="m/d/yyyy">
                  <c:v>41204</c:v>
                </c:pt>
                <c:pt idx="950" formatCode="m/d/yyyy">
                  <c:v>41205</c:v>
                </c:pt>
                <c:pt idx="951" formatCode="m/d/yyyy">
                  <c:v>41206</c:v>
                </c:pt>
                <c:pt idx="952" formatCode="m/d/yyyy">
                  <c:v>41207</c:v>
                </c:pt>
                <c:pt idx="953" formatCode="m/d/yyyy">
                  <c:v>41208</c:v>
                </c:pt>
                <c:pt idx="954" formatCode="m/d/yyyy">
                  <c:v>41209</c:v>
                </c:pt>
                <c:pt idx="955" formatCode="m/d/yyyy">
                  <c:v>41210</c:v>
                </c:pt>
                <c:pt idx="956" formatCode="m/d/yyyy">
                  <c:v>41211</c:v>
                </c:pt>
                <c:pt idx="957" formatCode="m/d/yyyy">
                  <c:v>41212</c:v>
                </c:pt>
                <c:pt idx="958" formatCode="m/d/yyyy">
                  <c:v>41213</c:v>
                </c:pt>
                <c:pt idx="959" formatCode="m/d/yyyy">
                  <c:v>41214</c:v>
                </c:pt>
                <c:pt idx="960" formatCode="m/d/yyyy">
                  <c:v>41215</c:v>
                </c:pt>
                <c:pt idx="961" formatCode="m/d/yyyy">
                  <c:v>41216</c:v>
                </c:pt>
                <c:pt idx="962" formatCode="m/d/yyyy">
                  <c:v>41217</c:v>
                </c:pt>
                <c:pt idx="963" formatCode="m/d/yyyy">
                  <c:v>41218</c:v>
                </c:pt>
                <c:pt idx="964" formatCode="m/d/yyyy">
                  <c:v>41219</c:v>
                </c:pt>
                <c:pt idx="965" formatCode="m/d/yyyy">
                  <c:v>41220</c:v>
                </c:pt>
                <c:pt idx="966" formatCode="m/d/yyyy">
                  <c:v>41221</c:v>
                </c:pt>
                <c:pt idx="967" formatCode="m/d/yyyy">
                  <c:v>41222</c:v>
                </c:pt>
                <c:pt idx="968" formatCode="m/d/yyyy">
                  <c:v>41223</c:v>
                </c:pt>
                <c:pt idx="969" formatCode="m/d/yyyy">
                  <c:v>41224</c:v>
                </c:pt>
                <c:pt idx="970" formatCode="m/d/yyyy">
                  <c:v>41225</c:v>
                </c:pt>
                <c:pt idx="971" formatCode="m/d/yyyy">
                  <c:v>41226</c:v>
                </c:pt>
                <c:pt idx="972" formatCode="m/d/yyyy">
                  <c:v>41227</c:v>
                </c:pt>
                <c:pt idx="973" formatCode="m/d/yyyy">
                  <c:v>41228</c:v>
                </c:pt>
                <c:pt idx="974" formatCode="m/d/yyyy">
                  <c:v>41229</c:v>
                </c:pt>
                <c:pt idx="975" formatCode="m/d/yyyy">
                  <c:v>41230</c:v>
                </c:pt>
                <c:pt idx="976" formatCode="m/d/yyyy">
                  <c:v>41231</c:v>
                </c:pt>
                <c:pt idx="977" formatCode="m/d/yyyy">
                  <c:v>41232</c:v>
                </c:pt>
                <c:pt idx="978" formatCode="m/d/yyyy">
                  <c:v>41233</c:v>
                </c:pt>
                <c:pt idx="979" formatCode="m/d/yyyy">
                  <c:v>41234</c:v>
                </c:pt>
                <c:pt idx="980" formatCode="m/d/yyyy">
                  <c:v>41235</c:v>
                </c:pt>
                <c:pt idx="981" formatCode="m/d/yyyy">
                  <c:v>41236</c:v>
                </c:pt>
                <c:pt idx="982" formatCode="m/d/yyyy">
                  <c:v>41237</c:v>
                </c:pt>
                <c:pt idx="983" formatCode="m/d/yyyy">
                  <c:v>41238</c:v>
                </c:pt>
                <c:pt idx="984" formatCode="m/d/yyyy">
                  <c:v>41239</c:v>
                </c:pt>
                <c:pt idx="985" formatCode="m/d/yyyy">
                  <c:v>41240</c:v>
                </c:pt>
                <c:pt idx="986" formatCode="m/d/yyyy">
                  <c:v>41241</c:v>
                </c:pt>
                <c:pt idx="987" formatCode="m/d/yyyy">
                  <c:v>41242</c:v>
                </c:pt>
                <c:pt idx="988" formatCode="m/d/yyyy">
                  <c:v>41243</c:v>
                </c:pt>
                <c:pt idx="989" formatCode="m/d/yyyy">
                  <c:v>41244</c:v>
                </c:pt>
                <c:pt idx="990" formatCode="m/d/yyyy">
                  <c:v>41245</c:v>
                </c:pt>
                <c:pt idx="991" formatCode="m/d/yyyy">
                  <c:v>41246</c:v>
                </c:pt>
                <c:pt idx="992" formatCode="m/d/yyyy">
                  <c:v>41247</c:v>
                </c:pt>
                <c:pt idx="993" formatCode="m/d/yyyy">
                  <c:v>41248</c:v>
                </c:pt>
                <c:pt idx="994" formatCode="m/d/yyyy">
                  <c:v>41249</c:v>
                </c:pt>
                <c:pt idx="995" formatCode="m/d/yyyy">
                  <c:v>41250</c:v>
                </c:pt>
                <c:pt idx="996" formatCode="m/d/yyyy">
                  <c:v>41251</c:v>
                </c:pt>
                <c:pt idx="997" formatCode="m/d/yyyy">
                  <c:v>41252</c:v>
                </c:pt>
                <c:pt idx="998" formatCode="m/d/yyyy">
                  <c:v>41253</c:v>
                </c:pt>
              </c:numCache>
            </c:numRef>
          </c:xVal>
          <c:yVal>
            <c:numRef>
              <c:f>WL!$B$2:$B$1000</c:f>
              <c:numCache>
                <c:formatCode>0.00</c:formatCode>
                <c:ptCount val="9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numCache>
            </c:numRef>
          </c:yVal>
          <c:smooth val="0"/>
        </c:ser>
        <c:dLbls>
          <c:showLegendKey val="0"/>
          <c:showVal val="0"/>
          <c:showCatName val="0"/>
          <c:showSerName val="0"/>
          <c:showPercent val="0"/>
          <c:showBubbleSize val="0"/>
        </c:dLbls>
        <c:axId val="127462784"/>
        <c:axId val="127534208"/>
      </c:scatterChart>
      <c:valAx>
        <c:axId val="127446400"/>
        <c:scaling>
          <c:orientation val="minMax"/>
          <c:min val="39949"/>
        </c:scaling>
        <c:delete val="0"/>
        <c:axPos val="b"/>
        <c:title>
          <c:tx>
            <c:rich>
              <a:bodyPr/>
              <a:lstStyle/>
              <a:p>
                <a:pPr>
                  <a:defRPr sz="1000" b="1" i="0" u="none" strike="noStrike" baseline="0">
                    <a:solidFill>
                      <a:srgbClr val="000000"/>
                    </a:solidFill>
                    <a:latin typeface="Calibri"/>
                    <a:ea typeface="Calibri"/>
                    <a:cs typeface="Calibri"/>
                  </a:defRPr>
                </a:pPr>
                <a:r>
                  <a:rPr lang="en-US"/>
                  <a:t>Date</a:t>
                </a:r>
              </a:p>
            </c:rich>
          </c:tx>
          <c:layout>
            <c:manualLayout>
              <c:xMode val="edge"/>
              <c:yMode val="edge"/>
              <c:x val="0.49900808778993122"/>
              <c:y val="1.8813648293963254E-3"/>
            </c:manualLayout>
          </c:layout>
          <c:overlay val="0"/>
          <c:spPr>
            <a:ln w="19050"/>
          </c:spPr>
        </c:title>
        <c:numFmt formatCode="[$-409]mmm\-yy;@" sourceLinked="0"/>
        <c:majorTickMark val="in"/>
        <c:minorTickMark val="none"/>
        <c:tickLblPos val="high"/>
        <c:txPr>
          <a:bodyPr rot="0" vert="horz"/>
          <a:lstStyle/>
          <a:p>
            <a:pPr>
              <a:defRPr sz="1000" b="0" i="0" u="none" strike="noStrike" baseline="0">
                <a:solidFill>
                  <a:srgbClr val="000000"/>
                </a:solidFill>
                <a:latin typeface="Calibri"/>
                <a:ea typeface="Calibri"/>
                <a:cs typeface="Calibri"/>
              </a:defRPr>
            </a:pPr>
            <a:endParaRPr lang="th-TH"/>
          </a:p>
        </c:txPr>
        <c:crossAx val="127460864"/>
        <c:crosses val="autoZero"/>
        <c:crossBetween val="midCat"/>
        <c:majorUnit val="91"/>
      </c:valAx>
      <c:valAx>
        <c:axId val="127460864"/>
        <c:scaling>
          <c:orientation val="minMax"/>
          <c:min val="-80"/>
        </c:scaling>
        <c:delete val="0"/>
        <c:axPos val="l"/>
        <c:title>
          <c:tx>
            <c:rich>
              <a:bodyPr/>
              <a:lstStyle/>
              <a:p>
                <a:pPr>
                  <a:defRPr sz="1000" b="1" i="0" u="none" strike="noStrike" baseline="0">
                    <a:solidFill>
                      <a:srgbClr val="000000"/>
                    </a:solidFill>
                    <a:latin typeface="Calibri"/>
                    <a:ea typeface="Calibri"/>
                    <a:cs typeface="Calibri"/>
                  </a:defRPr>
                </a:pPr>
                <a:r>
                  <a:rPr lang="en-US"/>
                  <a:t>Rate of settlement (mm/mo)</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7446400"/>
        <c:crosses val="autoZero"/>
        <c:crossBetween val="midCat"/>
      </c:valAx>
      <c:valAx>
        <c:axId val="127462784"/>
        <c:scaling>
          <c:orientation val="minMax"/>
        </c:scaling>
        <c:delete val="1"/>
        <c:axPos val="b"/>
        <c:numFmt formatCode="[$-409]d\-mmm\-yy;@" sourceLinked="1"/>
        <c:majorTickMark val="out"/>
        <c:minorTickMark val="none"/>
        <c:tickLblPos val="nextTo"/>
        <c:crossAx val="127534208"/>
        <c:crosses val="autoZero"/>
        <c:crossBetween val="midCat"/>
      </c:valAx>
      <c:valAx>
        <c:axId val="127534208"/>
        <c:scaling>
          <c:orientation val="minMax"/>
        </c:scaling>
        <c:delete val="0"/>
        <c:axPos val="r"/>
        <c:title>
          <c:tx>
            <c:rich>
              <a:bodyPr/>
              <a:lstStyle/>
              <a:p>
                <a:pPr>
                  <a:defRPr sz="1000" b="1" i="0" u="none" strike="noStrike" baseline="0">
                    <a:solidFill>
                      <a:srgbClr val="000000"/>
                    </a:solidFill>
                    <a:latin typeface="Calibri"/>
                    <a:ea typeface="Calibri"/>
                    <a:cs typeface="Calibri"/>
                  </a:defRPr>
                </a:pPr>
                <a:r>
                  <a:rPr lang="en-US"/>
                  <a:t>Reservoir Water Level (masl)</a:t>
                </a:r>
              </a:p>
            </c:rich>
          </c:tx>
          <c:layout/>
          <c:overlay val="0"/>
        </c:title>
        <c:numFmt formatCode="General"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th-TH"/>
          </a:p>
        </c:txPr>
        <c:crossAx val="127462784"/>
        <c:crosses val="max"/>
        <c:crossBetween val="midCat"/>
      </c:valAx>
      <c:spPr>
        <a:noFill/>
        <a:ln w="25400">
          <a:noFill/>
        </a:ln>
      </c:spPr>
    </c:plotArea>
    <c:legend>
      <c:legendPos val="b"/>
      <c:layout>
        <c:manualLayout>
          <c:xMode val="edge"/>
          <c:yMode val="edge"/>
          <c:x val="0.12243940095723328"/>
          <c:y val="0.88278040244969369"/>
          <c:w val="0.87756059904276673"/>
          <c:h val="0.1172195975503062"/>
        </c:manualLayout>
      </c:layout>
      <c:overlay val="0"/>
      <c:txPr>
        <a:bodyPr/>
        <a:lstStyle/>
        <a:p>
          <a:pPr>
            <a:defRPr sz="775" b="0" i="0" u="none" strike="noStrike" baseline="0">
              <a:solidFill>
                <a:srgbClr val="000000"/>
              </a:solidFill>
              <a:latin typeface="Calibri"/>
              <a:ea typeface="Calibri"/>
              <a:cs typeface="Calibri"/>
            </a:defRPr>
          </a:pPr>
          <a:endParaRPr lang="th-TH"/>
        </a:p>
      </c:txPr>
    </c:legend>
    <c:plotVisOnly val="1"/>
    <c:dispBlanksAs val="gap"/>
    <c:showDLblsOverMax val="0"/>
  </c:chart>
  <c:spPr>
    <a:noFill/>
    <a:ln>
      <a:noFill/>
    </a:ln>
  </c:spPr>
  <c:txPr>
    <a:bodyPr/>
    <a:lstStyle/>
    <a:p>
      <a:pPr>
        <a:defRPr sz="1000" b="0" i="0" u="none" strike="noStrike" baseline="0">
          <a:solidFill>
            <a:srgbClr val="000000"/>
          </a:solidFill>
          <a:latin typeface="Calibri"/>
          <a:ea typeface="Calibri"/>
          <a:cs typeface="Calibri"/>
        </a:defRPr>
      </a:pPr>
      <a:endParaRPr lang="th-TH"/>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02261835712393"/>
          <c:y val="4.0113791270925757E-2"/>
          <c:w val="0.75789907244048516"/>
          <c:h val="0.82399531720426067"/>
        </c:manualLayout>
      </c:layout>
      <c:scatterChart>
        <c:scatterStyle val="lineMarker"/>
        <c:varyColors val="0"/>
        <c:ser>
          <c:idx val="9"/>
          <c:order val="0"/>
          <c:tx>
            <c:strRef>
              <c:f>P_Sett!$K$1</c:f>
              <c:strCache>
                <c:ptCount val="1"/>
                <c:pt idx="0">
                  <c:v>SDP 7.1</c:v>
                </c:pt>
              </c:strCache>
            </c:strRef>
          </c:tx>
          <c:spPr>
            <a:ln w="9525">
              <a:solidFill>
                <a:srgbClr val="0000FF"/>
              </a:solidFill>
              <a:prstDash val="dash"/>
            </a:ln>
          </c:spPr>
          <c:marker>
            <c:symbol val="x"/>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L$31:$AL$150</c:f>
              <c:numCache>
                <c:formatCode>General</c:formatCode>
                <c:ptCount val="120"/>
                <c:pt idx="14" formatCode="0.0000">
                  <c:v>-2.718152012430073E-2</c:v>
                </c:pt>
                <c:pt idx="15" formatCode="0.0000">
                  <c:v>-2.8068969556639879E-2</c:v>
                </c:pt>
                <c:pt idx="16" formatCode="0.0000">
                  <c:v>-2.2217010496595423E-2</c:v>
                </c:pt>
                <c:pt idx="17" formatCode="0.0000">
                  <c:v>-1.4843487700869596E-2</c:v>
                </c:pt>
                <c:pt idx="18" formatCode="0.0000">
                  <c:v>-1.265142172952678E-2</c:v>
                </c:pt>
                <c:pt idx="19" formatCode="0.0000">
                  <c:v>-1.9947604208749185E-2</c:v>
                </c:pt>
                <c:pt idx="20" formatCode="0.0000">
                  <c:v>-2.7300868708959897E-2</c:v>
                </c:pt>
                <c:pt idx="21" formatCode="0.0000">
                  <c:v>-4.3401182414563123E-2</c:v>
                </c:pt>
                <c:pt idx="22" formatCode="0.0000">
                  <c:v>-5.9045656750784034E-2</c:v>
                </c:pt>
                <c:pt idx="23" formatCode="0.0000">
                  <c:v>-7.3344251926278622E-2</c:v>
                </c:pt>
                <c:pt idx="24" formatCode="0.0000">
                  <c:v>-8.5383968720965167E-2</c:v>
                </c:pt>
                <c:pt idx="25" formatCode="0.0000">
                  <c:v>-0.11883295045500183</c:v>
                </c:pt>
                <c:pt idx="26" formatCode="0.0000">
                  <c:v>-0.16036738604169531</c:v>
                </c:pt>
                <c:pt idx="27" formatCode="0.0000">
                  <c:v>-0.19314880940471207</c:v>
                </c:pt>
                <c:pt idx="28" formatCode="0.0000">
                  <c:v>-0.23063161503843949</c:v>
                </c:pt>
                <c:pt idx="29" formatCode="0.0000">
                  <c:v>-0.27086661266651069</c:v>
                </c:pt>
                <c:pt idx="30" formatCode="0.0000">
                  <c:v>-0.31169604631797199</c:v>
                </c:pt>
                <c:pt idx="31" formatCode="0.0000">
                  <c:v>-0.35645301057514517</c:v>
                </c:pt>
                <c:pt idx="32" formatCode="0.0000">
                  <c:v>-0.38696236763148978</c:v>
                </c:pt>
                <c:pt idx="33" formatCode="0.0000">
                  <c:v>-0.40135408751825041</c:v>
                </c:pt>
                <c:pt idx="34" formatCode="0.0000">
                  <c:v>-0.43093513814328172</c:v>
                </c:pt>
                <c:pt idx="35" formatCode="0.0000">
                  <c:v>-0.4624028463317722</c:v>
                </c:pt>
                <c:pt idx="36" formatCode="0.0000">
                  <c:v>-0.47280760562074953</c:v>
                </c:pt>
                <c:pt idx="37" formatCode="0.0000">
                  <c:v>-0.47685999735198992</c:v>
                </c:pt>
                <c:pt idx="38" formatCode="0.0000">
                  <c:v>-0.44668000055936818</c:v>
                </c:pt>
                <c:pt idx="39" formatCode="0.0000">
                  <c:v>-0.46690806953000269</c:v>
                </c:pt>
                <c:pt idx="40" formatCode="0.0000">
                  <c:v>-0.43597043060438917</c:v>
                </c:pt>
                <c:pt idx="41" formatCode="0.0000">
                  <c:v>-0.38145628384281594</c:v>
                </c:pt>
                <c:pt idx="42" formatCode="0.0000">
                  <c:v>-0.33147977366420078</c:v>
                </c:pt>
                <c:pt idx="43" formatCode="0.0000">
                  <c:v>-0.28920987369914697</c:v>
                </c:pt>
                <c:pt idx="44" formatCode="0.0000">
                  <c:v>-0.28015985954198092</c:v>
                </c:pt>
                <c:pt idx="45" formatCode="0.0000">
                  <c:v>-0.25660753506593026</c:v>
                </c:pt>
                <c:pt idx="46" formatCode="0.0000">
                  <c:v>-0.22142340013510831</c:v>
                </c:pt>
                <c:pt idx="47" formatCode="0.0000">
                  <c:v>-0.19358571486736123</c:v>
                </c:pt>
                <c:pt idx="48" formatCode="0.0000">
                  <c:v>-0.19161822960196795</c:v>
                </c:pt>
                <c:pt idx="49" formatCode="0.0000">
                  <c:v>-0.18093929852638393</c:v>
                </c:pt>
                <c:pt idx="50" formatCode="0.0000">
                  <c:v>-0.16172052505092863</c:v>
                </c:pt>
                <c:pt idx="51" formatCode="0.0000">
                  <c:v>-0.15445878460075871</c:v>
                </c:pt>
                <c:pt idx="52" formatCode="0.0000">
                  <c:v>-0.17555007648241094</c:v>
                </c:pt>
                <c:pt idx="53" formatCode="0.0000">
                  <c:v>-0.21301990755619077</c:v>
                </c:pt>
                <c:pt idx="54" formatCode="0.0000">
                  <c:v>-0.23276536904464112</c:v>
                </c:pt>
                <c:pt idx="55" formatCode="0.0000">
                  <c:v>-0.24218553597513173</c:v>
                </c:pt>
                <c:pt idx="56" formatCode="0.0000">
                  <c:v>-0.26042968661493276</c:v>
                </c:pt>
                <c:pt idx="57" formatCode="0.0000">
                  <c:v>-0.28473538386896335</c:v>
                </c:pt>
                <c:pt idx="58" formatCode="0.0000">
                  <c:v>-0.34136061861888789</c:v>
                </c:pt>
                <c:pt idx="59" formatCode="0.0000">
                  <c:v>-0.37976195477291835</c:v>
                </c:pt>
                <c:pt idx="60" formatCode="0.0000">
                  <c:v>-0.40026462050478478</c:v>
                </c:pt>
                <c:pt idx="61" formatCode="0.0000">
                  <c:v>-0.4213140477754771</c:v>
                </c:pt>
                <c:pt idx="62" formatCode="0.0000">
                  <c:v>-0.42455638299187759</c:v>
                </c:pt>
                <c:pt idx="63" formatCode="0.0000">
                  <c:v>-0.41054168518202511</c:v>
                </c:pt>
                <c:pt idx="64" formatCode="0.0000">
                  <c:v>-0.37042852851073221</c:v>
                </c:pt>
                <c:pt idx="65" formatCode="0.0000">
                  <c:v>-0.32861626780706588</c:v>
                </c:pt>
                <c:pt idx="66" formatCode="0.0000">
                  <c:v>-0.35211164880755286</c:v>
                </c:pt>
                <c:pt idx="67" formatCode="0.0000">
                  <c:v>-0.35559366347697052</c:v>
                </c:pt>
                <c:pt idx="68" formatCode="0.0000">
                  <c:v>-0.34083931651517307</c:v>
                </c:pt>
                <c:pt idx="69" formatCode="0.0000">
                  <c:v>-0.29741622764442149</c:v>
                </c:pt>
                <c:pt idx="70" formatCode="0.0000">
                  <c:v>-0.26504776669559432</c:v>
                </c:pt>
                <c:pt idx="71" formatCode="0.0000">
                  <c:v>-0.24759052683468377</c:v>
                </c:pt>
                <c:pt idx="72" formatCode="0.0000">
                  <c:v>-0.25681480542102536</c:v>
                </c:pt>
                <c:pt idx="73" formatCode="0.0000">
                  <c:v>-0.28420603638272374</c:v>
                </c:pt>
                <c:pt idx="74" formatCode="0.0000">
                  <c:v>-0.33195772023301068</c:v>
                </c:pt>
                <c:pt idx="75" formatCode="0.0000">
                  <c:v>-0.36058600641562211</c:v>
                </c:pt>
                <c:pt idx="76" formatCode="0.0000">
                  <c:v>-0.3696623872068463</c:v>
                </c:pt>
                <c:pt idx="77" formatCode="0.0000">
                  <c:v>-0.3554153846837943</c:v>
                </c:pt>
                <c:pt idx="78" formatCode="0.0000">
                  <c:v>-0.31379334895015881</c:v>
                </c:pt>
                <c:pt idx="79" formatCode="0.0000">
                  <c:v>-0.29091852345238878</c:v>
                </c:pt>
                <c:pt idx="80" formatCode="0.0000">
                  <c:v>-0.29717843876331368</c:v>
                </c:pt>
                <c:pt idx="81" formatCode="0.0000">
                  <c:v>-0.28802850687937581</c:v>
                </c:pt>
                <c:pt idx="82" formatCode="0.0000">
                  <c:v>-0.26791135290386192</c:v>
                </c:pt>
                <c:pt idx="83" formatCode="0.0000">
                  <c:v>-0.23551459452526655</c:v>
                </c:pt>
                <c:pt idx="84" formatCode="0.0000">
                  <c:v>-0.18855584414979748</c:v>
                </c:pt>
                <c:pt idx="85" formatCode="0.0000">
                  <c:v>-0.12512352727117865</c:v>
                </c:pt>
                <c:pt idx="86" formatCode="0.0000">
                  <c:v>-4.513349047804955E-2</c:v>
                </c:pt>
                <c:pt idx="87" formatCode="0.0000">
                  <c:v>9.6261131797732993E-13</c:v>
                </c:pt>
              </c:numCache>
            </c:numRef>
          </c:yVal>
          <c:smooth val="0"/>
        </c:ser>
        <c:ser>
          <c:idx val="10"/>
          <c:order val="1"/>
          <c:tx>
            <c:strRef>
              <c:f>P_Sett!$L$1</c:f>
              <c:strCache>
                <c:ptCount val="1"/>
                <c:pt idx="0">
                  <c:v>SDP 7.2</c:v>
                </c:pt>
              </c:strCache>
            </c:strRef>
          </c:tx>
          <c:spPr>
            <a:ln w="9525">
              <a:solidFill>
                <a:srgbClr val="0000FF"/>
              </a:solidFill>
              <a:prstDash val="dash"/>
            </a:ln>
          </c:spPr>
          <c:marker>
            <c:symbol val="triangle"/>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M$31:$AM$150</c:f>
              <c:numCache>
                <c:formatCode>General</c:formatCode>
                <c:ptCount val="120"/>
                <c:pt idx="14" formatCode="0.0000">
                  <c:v>-1.6110130648376728E-2</c:v>
                </c:pt>
                <c:pt idx="15" formatCode="0.0000">
                  <c:v>-1.9241635671054816E-2</c:v>
                </c:pt>
                <c:pt idx="16" formatCode="0.0000">
                  <c:v>-2.2705726585096498E-2</c:v>
                </c:pt>
                <c:pt idx="17" formatCode="0.0000">
                  <c:v>-2.8428956916561214E-2</c:v>
                </c:pt>
                <c:pt idx="18" formatCode="0.0000">
                  <c:v>-3.3738115638670012E-2</c:v>
                </c:pt>
                <c:pt idx="19" formatCode="0.0000">
                  <c:v>-4.1417490886898924E-2</c:v>
                </c:pt>
                <c:pt idx="20" formatCode="0.0000">
                  <c:v>-4.7124149523010597E-2</c:v>
                </c:pt>
                <c:pt idx="21" formatCode="0.0000">
                  <c:v>-5.1375913042273152E-2</c:v>
                </c:pt>
                <c:pt idx="22" formatCode="0.0000">
                  <c:v>-5.4378006897050239E-2</c:v>
                </c:pt>
                <c:pt idx="23" formatCode="0.0000">
                  <c:v>-6.0401741512125809E-2</c:v>
                </c:pt>
                <c:pt idx="24" formatCode="0.0000">
                  <c:v>-6.8601565958368582E-2</c:v>
                </c:pt>
                <c:pt idx="25" formatCode="0.0000">
                  <c:v>-7.7571088136144162E-2</c:v>
                </c:pt>
                <c:pt idx="26" formatCode="0.0000">
                  <c:v>-8.9522726658387453E-2</c:v>
                </c:pt>
                <c:pt idx="27" formatCode="0.0000">
                  <c:v>-0.10518666901117475</c:v>
                </c:pt>
                <c:pt idx="28" formatCode="0.0000">
                  <c:v>-0.12419667552407809</c:v>
                </c:pt>
                <c:pt idx="29" formatCode="0.0000">
                  <c:v>-0.1453382410852701</c:v>
                </c:pt>
                <c:pt idx="30" formatCode="0.0000">
                  <c:v>-0.17136565075950386</c:v>
                </c:pt>
                <c:pt idx="31" formatCode="0.0000">
                  <c:v>-0.19202823647764949</c:v>
                </c:pt>
                <c:pt idx="32" formatCode="0.0000">
                  <c:v>-0.2171306664542734</c:v>
                </c:pt>
                <c:pt idx="33" formatCode="0.0000">
                  <c:v>-0.24207299185242645</c:v>
                </c:pt>
                <c:pt idx="34" formatCode="0.0000">
                  <c:v>-0.26534204798087691</c:v>
                </c:pt>
                <c:pt idx="35" formatCode="0.0000">
                  <c:v>-0.28095480148004276</c:v>
                </c:pt>
                <c:pt idx="36" formatCode="0.0000">
                  <c:v>-0.28956367047849824</c:v>
                </c:pt>
                <c:pt idx="37" formatCode="0.0000">
                  <c:v>-0.29293464198088121</c:v>
                </c:pt>
                <c:pt idx="38" formatCode="0.0000">
                  <c:v>-0.2923603543275069</c:v>
                </c:pt>
                <c:pt idx="39" formatCode="0.0000">
                  <c:v>-0.28460201380592282</c:v>
                </c:pt>
                <c:pt idx="40" formatCode="0.0000">
                  <c:v>-0.2486943272831531</c:v>
                </c:pt>
                <c:pt idx="41" formatCode="0.0000">
                  <c:v>-0.22564194203009114</c:v>
                </c:pt>
                <c:pt idx="42" formatCode="0.0000">
                  <c:v>-0.20830119920174112</c:v>
                </c:pt>
                <c:pt idx="43" formatCode="0.0000">
                  <c:v>-0.20791390891320324</c:v>
                </c:pt>
                <c:pt idx="44" formatCode="0.0000">
                  <c:v>-0.21092024881243124</c:v>
                </c:pt>
                <c:pt idx="45" formatCode="0.0000">
                  <c:v>-0.20082595539531858</c:v>
                </c:pt>
                <c:pt idx="46" formatCode="0.0000">
                  <c:v>-0.19959104637502748</c:v>
                </c:pt>
                <c:pt idx="47" formatCode="0.0000">
                  <c:v>-0.19538439359360488</c:v>
                </c:pt>
                <c:pt idx="48" formatCode="0.0000">
                  <c:v>-0.19162233059300285</c:v>
                </c:pt>
                <c:pt idx="49" formatCode="0.0000">
                  <c:v>-0.18387830849876302</c:v>
                </c:pt>
                <c:pt idx="50" formatCode="0.0000">
                  <c:v>-0.17800261799183911</c:v>
                </c:pt>
                <c:pt idx="51" formatCode="0.0000">
                  <c:v>-0.17758176395046901</c:v>
                </c:pt>
                <c:pt idx="52" formatCode="0.0000">
                  <c:v>-0.17357435516239758</c:v>
                </c:pt>
                <c:pt idx="53" formatCode="0.0000">
                  <c:v>-0.16922085083063279</c:v>
                </c:pt>
                <c:pt idx="54" formatCode="0.0000">
                  <c:v>-0.15962806370740523</c:v>
                </c:pt>
                <c:pt idx="55" formatCode="0.0000">
                  <c:v>-0.15584526976147406</c:v>
                </c:pt>
                <c:pt idx="56" formatCode="0.0000">
                  <c:v>-0.15539676309736894</c:v>
                </c:pt>
                <c:pt idx="57" formatCode="0.0000">
                  <c:v>-0.16421344359519846</c:v>
                </c:pt>
                <c:pt idx="58" formatCode="0.0000">
                  <c:v>-0.17940687895932642</c:v>
                </c:pt>
                <c:pt idx="59" formatCode="0.0000">
                  <c:v>-0.18712901525902378</c:v>
                </c:pt>
                <c:pt idx="60" formatCode="0.0000">
                  <c:v>-0.1980281766505006</c:v>
                </c:pt>
                <c:pt idx="61" formatCode="0.0000">
                  <c:v>-0.20353532127182469</c:v>
                </c:pt>
                <c:pt idx="62" formatCode="0.0000">
                  <c:v>-0.20290258154730617</c:v>
                </c:pt>
                <c:pt idx="63" formatCode="0.0000">
                  <c:v>-0.20096305211724666</c:v>
                </c:pt>
                <c:pt idx="64" formatCode="0.0000">
                  <c:v>-0.19913604047865799</c:v>
                </c:pt>
                <c:pt idx="65" formatCode="0.0000">
                  <c:v>-0.19846875585013846</c:v>
                </c:pt>
                <c:pt idx="66" formatCode="0.0000">
                  <c:v>-0.19697798589819127</c:v>
                </c:pt>
                <c:pt idx="67" formatCode="0.0000">
                  <c:v>-0.18874208972221401</c:v>
                </c:pt>
                <c:pt idx="68" formatCode="0.0000">
                  <c:v>-0.18093571845485715</c:v>
                </c:pt>
                <c:pt idx="69" formatCode="0.0000">
                  <c:v>-0.17071775999375832</c:v>
                </c:pt>
                <c:pt idx="70" formatCode="0.0000">
                  <c:v>-0.16114531192505893</c:v>
                </c:pt>
                <c:pt idx="71" formatCode="0.0000">
                  <c:v>-0.15074562517014523</c:v>
                </c:pt>
                <c:pt idx="72" formatCode="0.0000">
                  <c:v>-0.15397411026153324</c:v>
                </c:pt>
                <c:pt idx="73" formatCode="0.0000">
                  <c:v>-0.16206789613043832</c:v>
                </c:pt>
                <c:pt idx="74" formatCode="0.0000">
                  <c:v>-0.17224812648364698</c:v>
                </c:pt>
                <c:pt idx="75" formatCode="0.0000">
                  <c:v>-0.17181762071341805</c:v>
                </c:pt>
                <c:pt idx="76" formatCode="0.0000">
                  <c:v>-0.16724210903592099</c:v>
                </c:pt>
                <c:pt idx="77" formatCode="0.0000">
                  <c:v>-0.15809294907689386</c:v>
                </c:pt>
                <c:pt idx="78" formatCode="0.0000">
                  <c:v>-0.15216822762161672</c:v>
                </c:pt>
                <c:pt idx="79" formatCode="0.0000">
                  <c:v>-0.14309932267067688</c:v>
                </c:pt>
                <c:pt idx="80" formatCode="0.0000">
                  <c:v>-0.13995208760344582</c:v>
                </c:pt>
                <c:pt idx="81" formatCode="0.0000">
                  <c:v>-0.13499822514950363</c:v>
                </c:pt>
                <c:pt idx="82" formatCode="0.0000">
                  <c:v>-0.12375031101282551</c:v>
                </c:pt>
                <c:pt idx="83" formatCode="0.0000">
                  <c:v>-0.10547013154155997</c:v>
                </c:pt>
                <c:pt idx="84" formatCode="0.0000">
                  <c:v>-8.5317953642604583E-2</c:v>
                </c:pt>
                <c:pt idx="85" formatCode="0.0000">
                  <c:v>-7.0277580105275558E-2</c:v>
                </c:pt>
                <c:pt idx="86" formatCode="0.0000">
                  <c:v>-6.2420933389402432E-2</c:v>
                </c:pt>
                <c:pt idx="87" formatCode="0.0000">
                  <c:v>-7.1304972075714443E-2</c:v>
                </c:pt>
              </c:numCache>
            </c:numRef>
          </c:yVal>
          <c:smooth val="0"/>
        </c:ser>
        <c:ser>
          <c:idx val="11"/>
          <c:order val="2"/>
          <c:tx>
            <c:strRef>
              <c:f>P_Sett!$M$1</c:f>
              <c:strCache>
                <c:ptCount val="1"/>
                <c:pt idx="0">
                  <c:v>SDP 7.3</c:v>
                </c:pt>
              </c:strCache>
            </c:strRef>
          </c:tx>
          <c:spPr>
            <a:ln w="19050">
              <a:solidFill>
                <a:schemeClr val="tx2"/>
              </a:solidFill>
              <a:prstDash val="dash"/>
            </a:ln>
          </c:spPr>
          <c:marker>
            <c:symbol val="plus"/>
            <c:size val="4"/>
            <c:spPr>
              <a:noFill/>
              <a:ln>
                <a:solidFill>
                  <a:schemeClr val="tx2"/>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N$31:$AN$150</c:f>
              <c:numCache>
                <c:formatCode>General</c:formatCode>
                <c:ptCount val="120"/>
                <c:pt idx="14" formatCode="0.0000">
                  <c:v>-1.6785929951186381E-2</c:v>
                </c:pt>
                <c:pt idx="15" formatCode="0.0000">
                  <c:v>-2.1433070217404926E-2</c:v>
                </c:pt>
                <c:pt idx="16" formatCode="0.0000">
                  <c:v>-2.4454344021741188E-2</c:v>
                </c:pt>
                <c:pt idx="17" formatCode="0.0000">
                  <c:v>-3.0513598677250026E-2</c:v>
                </c:pt>
                <c:pt idx="18" formatCode="0.0000">
                  <c:v>-3.5701059136803964E-2</c:v>
                </c:pt>
                <c:pt idx="19" formatCode="0.0000">
                  <c:v>-4.1342346449316253E-2</c:v>
                </c:pt>
                <c:pt idx="20" formatCode="0.0000">
                  <c:v>-4.4541920894102714E-2</c:v>
                </c:pt>
                <c:pt idx="21" formatCode="0.0000">
                  <c:v>-4.7525959266740116E-2</c:v>
                </c:pt>
                <c:pt idx="22" formatCode="0.0000">
                  <c:v>-5.3150660746350463E-2</c:v>
                </c:pt>
                <c:pt idx="23" formatCode="0.0000">
                  <c:v>-5.8222292584441282E-2</c:v>
                </c:pt>
                <c:pt idx="24" formatCode="0.0000">
                  <c:v>-6.4085282730926035E-2</c:v>
                </c:pt>
                <c:pt idx="25" formatCode="0.0000">
                  <c:v>-6.9613820789017927E-2</c:v>
                </c:pt>
                <c:pt idx="26" formatCode="0.0000">
                  <c:v>-8.2525860984109689E-2</c:v>
                </c:pt>
                <c:pt idx="27" formatCode="0.0000">
                  <c:v>-9.7187338014511737E-2</c:v>
                </c:pt>
                <c:pt idx="28" formatCode="0.0000">
                  <c:v>-0.11488230893845186</c:v>
                </c:pt>
                <c:pt idx="29" formatCode="0.0000">
                  <c:v>-0.12817967269012884</c:v>
                </c:pt>
                <c:pt idx="30" formatCode="0.0000">
                  <c:v>-0.14576187288224304</c:v>
                </c:pt>
                <c:pt idx="31" formatCode="0.0000">
                  <c:v>-0.16127217412299988</c:v>
                </c:pt>
                <c:pt idx="32" formatCode="0.0000">
                  <c:v>-0.1801582306904079</c:v>
                </c:pt>
                <c:pt idx="33" formatCode="0.0000">
                  <c:v>-0.19475553730727607</c:v>
                </c:pt>
                <c:pt idx="34" formatCode="0.0000">
                  <c:v>-0.20689798719532584</c:v>
                </c:pt>
                <c:pt idx="35" formatCode="0.0000">
                  <c:v>#N/A</c:v>
                </c:pt>
                <c:pt idx="36" formatCode="0.0000">
                  <c:v>#N/A</c:v>
                </c:pt>
                <c:pt idx="37" formatCode="0.0000">
                  <c:v>#N/A</c:v>
                </c:pt>
                <c:pt idx="38" formatCode="0.0000">
                  <c:v>#N/A</c:v>
                </c:pt>
                <c:pt idx="39" formatCode="0.0000">
                  <c:v>#N/A</c:v>
                </c:pt>
                <c:pt idx="40" formatCode="0.0000">
                  <c:v>#N/A</c:v>
                </c:pt>
                <c:pt idx="41" formatCode="0.0000">
                  <c:v>#N/A</c:v>
                </c:pt>
                <c:pt idx="42" formatCode="0.0000">
                  <c:v>#N/A</c:v>
                </c:pt>
                <c:pt idx="43" formatCode="0.0000">
                  <c:v>#N/A</c:v>
                </c:pt>
                <c:pt idx="44" formatCode="0.0000">
                  <c:v>#N/A</c:v>
                </c:pt>
                <c:pt idx="45" formatCode="0.0000">
                  <c:v>#N/A</c:v>
                </c:pt>
                <c:pt idx="46" formatCode="0.0000">
                  <c:v>#N/A</c:v>
                </c:pt>
                <c:pt idx="47" formatCode="0.0000">
                  <c:v>#N/A</c:v>
                </c:pt>
                <c:pt idx="48" formatCode="0.0000">
                  <c:v>#N/A</c:v>
                </c:pt>
                <c:pt idx="49" formatCode="0.0000">
                  <c:v>#N/A</c:v>
                </c:pt>
                <c:pt idx="50" formatCode="0.0000">
                  <c:v>#N/A</c:v>
                </c:pt>
                <c:pt idx="51" formatCode="0.0000">
                  <c:v>-0.16397422834596059</c:v>
                </c:pt>
                <c:pt idx="52" formatCode="0.0000">
                  <c:v>-0.15372789828501335</c:v>
                </c:pt>
                <c:pt idx="53" formatCode="0.0000">
                  <c:v>-0.14287427207580691</c:v>
                </c:pt>
                <c:pt idx="54" formatCode="0.0000">
                  <c:v>-0.1351486447459046</c:v>
                </c:pt>
                <c:pt idx="55" formatCode="0.0000">
                  <c:v>-0.136101995951038</c:v>
                </c:pt>
                <c:pt idx="56" formatCode="0.0000">
                  <c:v>-0.1357424716105266</c:v>
                </c:pt>
                <c:pt idx="57" formatCode="0.0000">
                  <c:v>-0.14612314369028173</c:v>
                </c:pt>
                <c:pt idx="58" formatCode="0.0000">
                  <c:v>-0.15757043075715041</c:v>
                </c:pt>
                <c:pt idx="59" formatCode="0.0000">
                  <c:v>-0.16666295854386406</c:v>
                </c:pt>
                <c:pt idx="60" formatCode="0.0000">
                  <c:v>-0.18302538953247185</c:v>
                </c:pt>
                <c:pt idx="61" formatCode="0.0000">
                  <c:v>-0.19133626028485226</c:v>
                </c:pt>
                <c:pt idx="62" formatCode="0.0000">
                  <c:v>-0.19305138237317157</c:v>
                </c:pt>
                <c:pt idx="63" formatCode="0.0000">
                  <c:v>-0.18812960472179061</c:v>
                </c:pt>
                <c:pt idx="64" formatCode="0.0000">
                  <c:v>-0.18734022559739899</c:v>
                </c:pt>
                <c:pt idx="65" formatCode="0.0000">
                  <c:v>-0.17959420890763439</c:v>
                </c:pt>
                <c:pt idx="66" formatCode="0.0000">
                  <c:v>-0.17191766564133695</c:v>
                </c:pt>
                <c:pt idx="67" formatCode="0.0000">
                  <c:v>-0.16515843832873572</c:v>
                </c:pt>
                <c:pt idx="68" formatCode="0.0000">
                  <c:v>-0.16052079640713759</c:v>
                </c:pt>
                <c:pt idx="69" formatCode="0.0000">
                  <c:v>-0.15630031058560925</c:v>
                </c:pt>
                <c:pt idx="70" formatCode="0.0000">
                  <c:v>-0.15211065043827196</c:v>
                </c:pt>
                <c:pt idx="71" formatCode="0.0000">
                  <c:v>-0.14787322313709655</c:v>
                </c:pt>
                <c:pt idx="72" formatCode="0.0000">
                  <c:v>-0.14262194595063113</c:v>
                </c:pt>
                <c:pt idx="73" formatCode="0.0000">
                  <c:v>-0.13983860443706711</c:v>
                </c:pt>
                <c:pt idx="74" formatCode="0.0000">
                  <c:v>-0.14295517558247864</c:v>
                </c:pt>
                <c:pt idx="75" formatCode="0.0000">
                  <c:v>-0.14164067694735855</c:v>
                </c:pt>
                <c:pt idx="76" formatCode="0.0000">
                  <c:v>-0.13540949978573832</c:v>
                </c:pt>
                <c:pt idx="77" formatCode="0.0000">
                  <c:v>-0.12663077792046182</c:v>
                </c:pt>
                <c:pt idx="78" formatCode="0.0000">
                  <c:v>-0.12050441948338196</c:v>
                </c:pt>
                <c:pt idx="79" formatCode="0.0000">
                  <c:v>-0.10946001209580657</c:v>
                </c:pt>
                <c:pt idx="80" formatCode="0.0000">
                  <c:v>-0.10325825361253975</c:v>
                </c:pt>
                <c:pt idx="81" formatCode="0.0000">
                  <c:v>-9.7816568712822377E-2</c:v>
                </c:pt>
                <c:pt idx="82" formatCode="0.0000">
                  <c:v>-9.5985915032779173E-2</c:v>
                </c:pt>
                <c:pt idx="83" formatCode="0.0000">
                  <c:v>-8.9842916544023488E-2</c:v>
                </c:pt>
                <c:pt idx="84" formatCode="0.0000">
                  <c:v>-8.2579421425426541E-2</c:v>
                </c:pt>
                <c:pt idx="85" formatCode="0.0000">
                  <c:v>-6.8668420523140511E-2</c:v>
                </c:pt>
                <c:pt idx="86" formatCode="0.0000">
                  <c:v>-6.1122356693765825E-2</c:v>
                </c:pt>
                <c:pt idx="87" formatCode="0.0000">
                  <c:v>-6.5787667500308469E-2</c:v>
                </c:pt>
              </c:numCache>
            </c:numRef>
          </c:yVal>
          <c:smooth val="0"/>
        </c:ser>
        <c:ser>
          <c:idx val="12"/>
          <c:order val="3"/>
          <c:tx>
            <c:strRef>
              <c:f>P_Sett!$N$1</c:f>
              <c:strCache>
                <c:ptCount val="1"/>
                <c:pt idx="0">
                  <c:v>SDP 7.4</c:v>
                </c:pt>
              </c:strCache>
            </c:strRef>
          </c:tx>
          <c:spPr>
            <a:ln w="9525">
              <a:solidFill>
                <a:srgbClr val="0000FF"/>
              </a:solidFill>
              <a:prstDash val="dash"/>
            </a:ln>
          </c:spPr>
          <c:marker>
            <c:symbol val="star"/>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O$31:$AO$150</c:f>
              <c:numCache>
                <c:formatCode>General</c:formatCode>
                <c:ptCount val="120"/>
                <c:pt idx="14" formatCode="0.0000">
                  <c:v>-1.3809791167084109E-2</c:v>
                </c:pt>
                <c:pt idx="15" formatCode="0.0000">
                  <c:v>-1.7579238381256836E-2</c:v>
                </c:pt>
                <c:pt idx="16" formatCode="0.0000">
                  <c:v>-2.0705944323648966E-2</c:v>
                </c:pt>
                <c:pt idx="17" formatCode="0.0000">
                  <c:v>-2.5846152977869474E-2</c:v>
                </c:pt>
                <c:pt idx="18" formatCode="0.0000">
                  <c:v>-3.1485250653004587E-2</c:v>
                </c:pt>
                <c:pt idx="19" formatCode="0.0000">
                  <c:v>-3.6619477275685833E-2</c:v>
                </c:pt>
                <c:pt idx="20" formatCode="0.0000">
                  <c:v>-4.0554072989269635E-2</c:v>
                </c:pt>
                <c:pt idx="21" formatCode="0.0000">
                  <c:v>-4.4195182447638509E-2</c:v>
                </c:pt>
                <c:pt idx="22" formatCode="0.0000">
                  <c:v>-4.9192340463080762E-2</c:v>
                </c:pt>
                <c:pt idx="23" formatCode="0.0000">
                  <c:v>-5.2326411891572916E-2</c:v>
                </c:pt>
                <c:pt idx="24" formatCode="0.0000">
                  <c:v>-5.4824946364533826E-2</c:v>
                </c:pt>
                <c:pt idx="25" formatCode="0.0000">
                  <c:v>-6.0818730943247974E-2</c:v>
                </c:pt>
                <c:pt idx="26" formatCode="0.0000">
                  <c:v>-6.9921750906846283E-2</c:v>
                </c:pt>
                <c:pt idx="27" formatCode="0.0000">
                  <c:v>-7.8729085170908E-2</c:v>
                </c:pt>
                <c:pt idx="28" formatCode="0.0000">
                  <c:v>-8.824659251558474E-2</c:v>
                </c:pt>
                <c:pt idx="29" formatCode="0.0000">
                  <c:v>-0.10363558124576067</c:v>
                </c:pt>
                <c:pt idx="30" formatCode="0.0000">
                  <c:v>-0.12239322904877785</c:v>
                </c:pt>
                <c:pt idx="31" formatCode="0.0000">
                  <c:v>-0.13990377411576924</c:v>
                </c:pt>
                <c:pt idx="32" formatCode="0.0000">
                  <c:v>-0.15948575528987857</c:v>
                </c:pt>
                <c:pt idx="33" formatCode="0.0000">
                  <c:v>-0.17520646218297178</c:v>
                </c:pt>
                <c:pt idx="34" formatCode="0.0000">
                  <c:v>-0.18961324796531243</c:v>
                </c:pt>
                <c:pt idx="35" formatCode="0.0000">
                  <c:v>-0.20380019761038079</c:v>
                </c:pt>
                <c:pt idx="36" formatCode="0.0000">
                  <c:v>-0.21402573463373856</c:v>
                </c:pt>
                <c:pt idx="37" formatCode="0.0000">
                  <c:v>-0.21675663466997247</c:v>
                </c:pt>
                <c:pt idx="38" formatCode="0.0000">
                  <c:v>-0.21380416299613517</c:v>
                </c:pt>
                <c:pt idx="39" formatCode="0.0000">
                  <c:v>-0.21167208456010475</c:v>
                </c:pt>
                <c:pt idx="40" formatCode="0.0000">
                  <c:v>-0.20077307624141447</c:v>
                </c:pt>
                <c:pt idx="41" formatCode="0.0000">
                  <c:v>-0.19297629065038588</c:v>
                </c:pt>
                <c:pt idx="42" formatCode="0.0000">
                  <c:v>-0.17878969803728728</c:v>
                </c:pt>
                <c:pt idx="43" formatCode="0.0000">
                  <c:v>-0.17532613464866051</c:v>
                </c:pt>
                <c:pt idx="44" formatCode="0.0000">
                  <c:v>-0.17505970227067152</c:v>
                </c:pt>
                <c:pt idx="45" formatCode="0.0000">
                  <c:v>-0.17100293771495481</c:v>
                </c:pt>
                <c:pt idx="46" formatCode="0.0000">
                  <c:v>-0.17003925493325084</c:v>
                </c:pt>
                <c:pt idx="47" formatCode="0.0000">
                  <c:v>-0.16319793604263375</c:v>
                </c:pt>
                <c:pt idx="48" formatCode="0.0000">
                  <c:v>-0.15775472511147637</c:v>
                </c:pt>
                <c:pt idx="49" formatCode="0.0000">
                  <c:v>-0.15194140727102226</c:v>
                </c:pt>
                <c:pt idx="50" formatCode="0.0000">
                  <c:v>-0.14359224218001007</c:v>
                </c:pt>
                <c:pt idx="51" formatCode="0.0000">
                  <c:v>-0.13623425230863034</c:v>
                </c:pt>
                <c:pt idx="52" formatCode="0.0000">
                  <c:v>-0.12733627424869187</c:v>
                </c:pt>
                <c:pt idx="53" formatCode="0.0000">
                  <c:v>-0.11919823266200212</c:v>
                </c:pt>
                <c:pt idx="54" formatCode="0.0000">
                  <c:v>-0.11270284158947108</c:v>
                </c:pt>
                <c:pt idx="55" formatCode="0.0000">
                  <c:v>-0.11414635855791126</c:v>
                </c:pt>
                <c:pt idx="56" formatCode="0.0000">
                  <c:v>-0.11306025519540863</c:v>
                </c:pt>
                <c:pt idx="57" formatCode="0.0000">
                  <c:v>-0.11669125476678692</c:v>
                </c:pt>
                <c:pt idx="58" formatCode="0.0000">
                  <c:v>-0.12063706691765509</c:v>
                </c:pt>
                <c:pt idx="59" formatCode="0.0000">
                  <c:v>-0.12207928091525967</c:v>
                </c:pt>
                <c:pt idx="60" formatCode="0.0000">
                  <c:v>-0.13007859429586752</c:v>
                </c:pt>
                <c:pt idx="61" formatCode="0.0000">
                  <c:v>-0.13622475378691315</c:v>
                </c:pt>
                <c:pt idx="62" formatCode="0.0000">
                  <c:v>-0.13933255000808301</c:v>
                </c:pt>
                <c:pt idx="63" formatCode="0.0000">
                  <c:v>-0.13916406106734031</c:v>
                </c:pt>
                <c:pt idx="64" formatCode="0.0000">
                  <c:v>-0.13796999365416812</c:v>
                </c:pt>
                <c:pt idx="65" formatCode="0.0000">
                  <c:v>-0.13839201420041181</c:v>
                </c:pt>
                <c:pt idx="66" formatCode="0.0000">
                  <c:v>-0.13889041817069822</c:v>
                </c:pt>
                <c:pt idx="67" formatCode="0.0000">
                  <c:v>-0.13592312000244636</c:v>
                </c:pt>
                <c:pt idx="68" formatCode="0.0000">
                  <c:v>-0.13515698461602033</c:v>
                </c:pt>
                <c:pt idx="69" formatCode="0.0000">
                  <c:v>-0.13470101243136123</c:v>
                </c:pt>
                <c:pt idx="70" formatCode="0.0000">
                  <c:v>-0.13383844913971968</c:v>
                </c:pt>
                <c:pt idx="71" formatCode="0.0000">
                  <c:v>-0.1293134114244664</c:v>
                </c:pt>
                <c:pt idx="72" formatCode="0.0000">
                  <c:v>-0.1228268494585333</c:v>
                </c:pt>
                <c:pt idx="73" formatCode="0.0000">
                  <c:v>-0.11689567722719245</c:v>
                </c:pt>
                <c:pt idx="74" formatCode="0.0000">
                  <c:v>-0.11712450230701754</c:v>
                </c:pt>
                <c:pt idx="75" formatCode="0.0000">
                  <c:v>-0.11545952214264402</c:v>
                </c:pt>
                <c:pt idx="76" formatCode="0.0000">
                  <c:v>-0.10949506145410053</c:v>
                </c:pt>
                <c:pt idx="77" formatCode="0.0000">
                  <c:v>-0.10709478531636377</c:v>
                </c:pt>
                <c:pt idx="78" formatCode="0.0000">
                  <c:v>-0.10572713319763667</c:v>
                </c:pt>
                <c:pt idx="79" formatCode="0.0000">
                  <c:v>-0.10259949514171494</c:v>
                </c:pt>
                <c:pt idx="80" formatCode="0.0000">
                  <c:v>-0.10259476178043862</c:v>
                </c:pt>
                <c:pt idx="81" formatCode="0.0000">
                  <c:v>-9.889064410834926E-2</c:v>
                </c:pt>
                <c:pt idx="82" formatCode="0.0000">
                  <c:v>-9.9578957065769899E-2</c:v>
                </c:pt>
                <c:pt idx="83" formatCode="0.0000">
                  <c:v>-9.5356823876965771E-2</c:v>
                </c:pt>
                <c:pt idx="84" formatCode="0.0000">
                  <c:v>-9.2308907472777396E-2</c:v>
                </c:pt>
                <c:pt idx="85" formatCode="0.0000">
                  <c:v>-8.2418166385770195E-2</c:v>
                </c:pt>
                <c:pt idx="86" formatCode="0.0000">
                  <c:v>-7.3097532202362606E-2</c:v>
                </c:pt>
                <c:pt idx="87" formatCode="0.0000">
                  <c:v>-7.2119507615422171E-2</c:v>
                </c:pt>
              </c:numCache>
            </c:numRef>
          </c:yVal>
          <c:smooth val="0"/>
        </c:ser>
        <c:ser>
          <c:idx val="13"/>
          <c:order val="4"/>
          <c:tx>
            <c:strRef>
              <c:f>P_Sett!$O$1</c:f>
              <c:strCache>
                <c:ptCount val="1"/>
                <c:pt idx="0">
                  <c:v>SDP 7.5</c:v>
                </c:pt>
              </c:strCache>
            </c:strRef>
          </c:tx>
          <c:spPr>
            <a:ln w="9525">
              <a:solidFill>
                <a:srgbClr val="0000FF"/>
              </a:solidFill>
            </a:ln>
          </c:spPr>
          <c:marker>
            <c:symbol val="diamond"/>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P$31:$AP$150</c:f>
              <c:numCache>
                <c:formatCode>General</c:formatCode>
                <c:ptCount val="120"/>
                <c:pt idx="14" formatCode="0.0000">
                  <c:v>-1.433182912315948E-2</c:v>
                </c:pt>
                <c:pt idx="15" formatCode="0.0000">
                  <c:v>-1.7832110343402801E-2</c:v>
                </c:pt>
                <c:pt idx="16" formatCode="0.0000">
                  <c:v>-1.9334864067166613E-2</c:v>
                </c:pt>
                <c:pt idx="17" formatCode="0.0000">
                  <c:v>-2.4026858381591382E-2</c:v>
                </c:pt>
                <c:pt idx="18" formatCode="0.0000">
                  <c:v>-2.9684514743298019E-2</c:v>
                </c:pt>
                <c:pt idx="19" formatCode="0.0000">
                  <c:v>-3.3871975374921294E-2</c:v>
                </c:pt>
                <c:pt idx="20" formatCode="0.0000">
                  <c:v>-3.8761108730515907E-2</c:v>
                </c:pt>
                <c:pt idx="21" formatCode="0.0000">
                  <c:v>-4.297512850664495E-2</c:v>
                </c:pt>
                <c:pt idx="22" formatCode="0.0000">
                  <c:v>-4.443493672617907E-2</c:v>
                </c:pt>
                <c:pt idx="23" formatCode="0.0000">
                  <c:v>-4.8027521382283819E-2</c:v>
                </c:pt>
                <c:pt idx="24" formatCode="0.0000">
                  <c:v>-4.9938317193465961E-2</c:v>
                </c:pt>
                <c:pt idx="25" formatCode="0.0000">
                  <c:v>-5.3282724499894005E-2</c:v>
                </c:pt>
                <c:pt idx="26" formatCode="0.0000">
                  <c:v>-6.084160600607786E-2</c:v>
                </c:pt>
                <c:pt idx="27" formatCode="0.0000">
                  <c:v>-7.2066117312775874E-2</c:v>
                </c:pt>
                <c:pt idx="28" formatCode="0.0000">
                  <c:v>-8.2721176303838143E-2</c:v>
                </c:pt>
                <c:pt idx="29" formatCode="0.0000">
                  <c:v>-9.9531315203678E-2</c:v>
                </c:pt>
                <c:pt idx="30" formatCode="0.0000">
                  <c:v>-0.11828635447880942</c:v>
                </c:pt>
                <c:pt idx="31" formatCode="0.0000">
                  <c:v>-0.13363341656565986</c:v>
                </c:pt>
                <c:pt idx="32" formatCode="0.0000">
                  <c:v>-0.15286984389079475</c:v>
                </c:pt>
                <c:pt idx="33" formatCode="0.0000">
                  <c:v>-0.16851965799614158</c:v>
                </c:pt>
                <c:pt idx="34" formatCode="0.0000">
                  <c:v>-0.18286099134890782</c:v>
                </c:pt>
                <c:pt idx="35" formatCode="0.0000">
                  <c:v>-0.19590054210128491</c:v>
                </c:pt>
                <c:pt idx="36" formatCode="0.0000">
                  <c:v>-0.20321394195206302</c:v>
                </c:pt>
                <c:pt idx="37" formatCode="0.0000">
                  <c:v>-0.20906747756758987</c:v>
                </c:pt>
                <c:pt idx="38" formatCode="0.0000">
                  <c:v>-0.20420394915732831</c:v>
                </c:pt>
                <c:pt idx="39" formatCode="0.0000">
                  <c:v>-0.20250866286741032</c:v>
                </c:pt>
                <c:pt idx="40" formatCode="0.0000">
                  <c:v>-0.19225447585806305</c:v>
                </c:pt>
                <c:pt idx="41" formatCode="0.0000">
                  <c:v>-0.1809740871896032</c:v>
                </c:pt>
                <c:pt idx="42" formatCode="0.0000">
                  <c:v>-0.16334146899015847</c:v>
                </c:pt>
                <c:pt idx="43" formatCode="0.0000">
                  <c:v>-0.16610958029405548</c:v>
                </c:pt>
                <c:pt idx="44" formatCode="0.0000">
                  <c:v>-0.17151131862658509</c:v>
                </c:pt>
                <c:pt idx="45" formatCode="0.0000">
                  <c:v>-0.17158210173042085</c:v>
                </c:pt>
                <c:pt idx="46" formatCode="0.0000">
                  <c:v>-0.1722379596969158</c:v>
                </c:pt>
                <c:pt idx="47" formatCode="0.0000">
                  <c:v>-0.16515080060634854</c:v>
                </c:pt>
                <c:pt idx="48" formatCode="0.0000">
                  <c:v>-0.15951226450448078</c:v>
                </c:pt>
                <c:pt idx="49" formatCode="0.0000">
                  <c:v>-0.15106622278996124</c:v>
                </c:pt>
                <c:pt idx="50" formatCode="0.0000">
                  <c:v>-0.14451560794922383</c:v>
                </c:pt>
                <c:pt idx="51" formatCode="0.0000">
                  <c:v>-0.1371046625166733</c:v>
                </c:pt>
                <c:pt idx="52" formatCode="0.0000">
                  <c:v>-0.12785288843752218</c:v>
                </c:pt>
                <c:pt idx="53" formatCode="0.0000">
                  <c:v>-0.121893990373559</c:v>
                </c:pt>
                <c:pt idx="54" formatCode="0.0000">
                  <c:v>-0.11683755517792217</c:v>
                </c:pt>
                <c:pt idx="55" formatCode="0.0000">
                  <c:v>-0.11573889335162293</c:v>
                </c:pt>
                <c:pt idx="56" formatCode="0.0000">
                  <c:v>-0.10966199502629828</c:v>
                </c:pt>
                <c:pt idx="57" formatCode="0.0000">
                  <c:v>-0.1148229422705707</c:v>
                </c:pt>
                <c:pt idx="58" formatCode="0.0000">
                  <c:v>-0.12301294182560499</c:v>
                </c:pt>
                <c:pt idx="59" formatCode="0.0000">
                  <c:v>-0.12971151921167254</c:v>
                </c:pt>
                <c:pt idx="60" formatCode="0.0000">
                  <c:v>-0.14301447212002863</c:v>
                </c:pt>
                <c:pt idx="61" formatCode="0.0000">
                  <c:v>-0.14789414284380481</c:v>
                </c:pt>
                <c:pt idx="62" formatCode="0.0000">
                  <c:v>-0.14984623474193692</c:v>
                </c:pt>
                <c:pt idx="63" formatCode="0.0000">
                  <c:v>-0.14873041478692545</c:v>
                </c:pt>
                <c:pt idx="64" formatCode="0.0000">
                  <c:v>-0.14982576642846512</c:v>
                </c:pt>
                <c:pt idx="65" formatCode="0.0000">
                  <c:v>-0.14310848033185017</c:v>
                </c:pt>
                <c:pt idx="66" formatCode="0.0000">
                  <c:v>-0.1392109580676279</c:v>
                </c:pt>
                <c:pt idx="67" formatCode="0.0000">
                  <c:v>-0.13890101529626808</c:v>
                </c:pt>
                <c:pt idx="68" formatCode="0.0000">
                  <c:v>-0.13917227686962183</c:v>
                </c:pt>
                <c:pt idx="69" formatCode="0.0000">
                  <c:v>-0.13768357866298458</c:v>
                </c:pt>
                <c:pt idx="70" formatCode="0.0000">
                  <c:v>-0.13604881920010631</c:v>
                </c:pt>
                <c:pt idx="71" formatCode="0.0000">
                  <c:v>-0.13340970211061107</c:v>
                </c:pt>
                <c:pt idx="72" formatCode="0.0000">
                  <c:v>-0.12946479071140296</c:v>
                </c:pt>
                <c:pt idx="73" formatCode="0.0000">
                  <c:v>-0.12705645062570861</c:v>
                </c:pt>
                <c:pt idx="74" formatCode="0.0000">
                  <c:v>-0.12664217474866618</c:v>
                </c:pt>
                <c:pt idx="75" formatCode="0.0000">
                  <c:v>-0.12497328008318788</c:v>
                </c:pt>
                <c:pt idx="76" formatCode="0.0000">
                  <c:v>-0.11866232028960462</c:v>
                </c:pt>
                <c:pt idx="77" formatCode="0.0000">
                  <c:v>-0.11634340551440947</c:v>
                </c:pt>
                <c:pt idx="78" formatCode="0.0000">
                  <c:v>-0.1152076263093972</c:v>
                </c:pt>
                <c:pt idx="79" formatCode="0.0000">
                  <c:v>-0.10851317362768613</c:v>
                </c:pt>
                <c:pt idx="80" formatCode="0.0000">
                  <c:v>-0.10534283264074408</c:v>
                </c:pt>
                <c:pt idx="81" formatCode="0.0000">
                  <c:v>-0.10536876756696839</c:v>
                </c:pt>
                <c:pt idx="82" formatCode="0.0000">
                  <c:v>-0.10701257927079365</c:v>
                </c:pt>
                <c:pt idx="83" formatCode="0.0000">
                  <c:v>-0.10638858366421583</c:v>
                </c:pt>
                <c:pt idx="84" formatCode="0.0000">
                  <c:v>-0.10358209064917637</c:v>
                </c:pt>
                <c:pt idx="85" formatCode="0.0000">
                  <c:v>-9.7176649318083355E-2</c:v>
                </c:pt>
                <c:pt idx="86" formatCode="0.0000">
                  <c:v>-8.8099087129147755E-2</c:v>
                </c:pt>
                <c:pt idx="87" formatCode="0.0000">
                  <c:v>-8.5104594021504693E-2</c:v>
                </c:pt>
              </c:numCache>
            </c:numRef>
          </c:yVal>
          <c:smooth val="0"/>
        </c:ser>
        <c:ser>
          <c:idx val="14"/>
          <c:order val="5"/>
          <c:tx>
            <c:strRef>
              <c:f>P_Sett!$P$1</c:f>
              <c:strCache>
                <c:ptCount val="1"/>
                <c:pt idx="0">
                  <c:v>SDP 7.6</c:v>
                </c:pt>
              </c:strCache>
            </c:strRef>
          </c:tx>
          <c:spPr>
            <a:ln w="9525">
              <a:solidFill>
                <a:srgbClr val="0000FF"/>
              </a:solidFill>
            </a:ln>
          </c:spPr>
          <c:marker>
            <c:symbol val="square"/>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Q$31:$AQ$150</c:f>
              <c:numCache>
                <c:formatCode>General</c:formatCode>
                <c:ptCount val="120"/>
                <c:pt idx="14" formatCode="0.0000">
                  <c:v>-2.5252752980599261E-2</c:v>
                </c:pt>
                <c:pt idx="15" formatCode="0.0000">
                  <c:v>-3.0623968873871154E-2</c:v>
                </c:pt>
                <c:pt idx="16" formatCode="0.0000">
                  <c:v>-3.2253583748485082E-2</c:v>
                </c:pt>
                <c:pt idx="17" formatCode="0.0000">
                  <c:v>-3.9545367462749496E-2</c:v>
                </c:pt>
                <c:pt idx="18" formatCode="0.0000">
                  <c:v>-4.6783209802785504E-2</c:v>
                </c:pt>
                <c:pt idx="19" formatCode="0.0000">
                  <c:v>-5.2465487243909287E-2</c:v>
                </c:pt>
                <c:pt idx="20" formatCode="0.0000">
                  <c:v>-5.7754742967026797E-2</c:v>
                </c:pt>
                <c:pt idx="21" formatCode="0.0000">
                  <c:v>-5.9123217419807056E-2</c:v>
                </c:pt>
                <c:pt idx="22" formatCode="0.0000">
                  <c:v>-5.8224740207521532E-2</c:v>
                </c:pt>
                <c:pt idx="23" formatCode="0.0000">
                  <c:v>-5.9806948336414867E-2</c:v>
                </c:pt>
                <c:pt idx="24" formatCode="0.0000">
                  <c:v>-5.8676235417954567E-2</c:v>
                </c:pt>
                <c:pt idx="25" formatCode="0.0000">
                  <c:v>-7.1054685876162149E-2</c:v>
                </c:pt>
                <c:pt idx="26" formatCode="0.0000">
                  <c:v>-9.1075929879681286E-2</c:v>
                </c:pt>
                <c:pt idx="27" formatCode="0.0000">
                  <c:v>-0.10787014248031988</c:v>
                </c:pt>
                <c:pt idx="28" formatCode="0.0000">
                  <c:v>-0.12884650840011871</c:v>
                </c:pt>
                <c:pt idx="29" formatCode="0.0000">
                  <c:v>-0.15552705985644064</c:v>
                </c:pt>
                <c:pt idx="30" formatCode="0.0000">
                  <c:v>-0.18508253335508365</c:v>
                </c:pt>
                <c:pt idx="31" formatCode="0.0000">
                  <c:v>-0.2082467997085039</c:v>
                </c:pt>
                <c:pt idx="32" formatCode="0.0000">
                  <c:v>-0.23665843734112141</c:v>
                </c:pt>
                <c:pt idx="33" formatCode="0.0000">
                  <c:v>-0.26503508651033009</c:v>
                </c:pt>
                <c:pt idx="34" formatCode="0.0000">
                  <c:v>-0.28802355150037129</c:v>
                </c:pt>
                <c:pt idx="35" formatCode="0.0000">
                  <c:v>-0.30624093653533302</c:v>
                </c:pt>
                <c:pt idx="36" formatCode="0.0000">
                  <c:v>-0.31715769059228954</c:v>
                </c:pt>
                <c:pt idx="37" formatCode="0.0000">
                  <c:v>-0.32721096061780897</c:v>
                </c:pt>
                <c:pt idx="38" formatCode="0.0000">
                  <c:v>-0.31770383937480173</c:v>
                </c:pt>
                <c:pt idx="39" formatCode="0.0000">
                  <c:v>-0.31394089749326459</c:v>
                </c:pt>
                <c:pt idx="40" formatCode="0.0000">
                  <c:v>-0.29470018307463058</c:v>
                </c:pt>
                <c:pt idx="41" formatCode="0.0000">
                  <c:v>-0.2764891939685869</c:v>
                </c:pt>
                <c:pt idx="42" formatCode="0.0000">
                  <c:v>-0.25673036059991799</c:v>
                </c:pt>
                <c:pt idx="43" formatCode="0.0000">
                  <c:v>-0.25516692992371864</c:v>
                </c:pt>
                <c:pt idx="44" formatCode="0.0000">
                  <c:v>-0.2559983250308242</c:v>
                </c:pt>
                <c:pt idx="45" formatCode="0.0000">
                  <c:v>-0.2484276134451249</c:v>
                </c:pt>
                <c:pt idx="46" formatCode="0.0000">
                  <c:v>-0.24503849376074371</c:v>
                </c:pt>
                <c:pt idx="47" formatCode="0.0000">
                  <c:v>-0.23762579708225101</c:v>
                </c:pt>
                <c:pt idx="48" formatCode="0.0000">
                  <c:v>-0.23474938848334803</c:v>
                </c:pt>
                <c:pt idx="49" formatCode="0.0000">
                  <c:v>-0.22984677984565141</c:v>
                </c:pt>
                <c:pt idx="50" formatCode="0.0000">
                  <c:v>-0.21880012904708065</c:v>
                </c:pt>
                <c:pt idx="51" formatCode="0.0000">
                  <c:v>-0.2129787548260812</c:v>
                </c:pt>
                <c:pt idx="52" formatCode="0.0000">
                  <c:v>-0.20333563252204107</c:v>
                </c:pt>
                <c:pt idx="53" formatCode="0.0000">
                  <c:v>-0.19531527424448467</c:v>
                </c:pt>
                <c:pt idx="54" formatCode="0.0000">
                  <c:v>-0.18848780676147883</c:v>
                </c:pt>
                <c:pt idx="55" formatCode="0.0000">
                  <c:v>-0.19120561841183753</c:v>
                </c:pt>
                <c:pt idx="56" formatCode="0.0000">
                  <c:v>-0.18504390568567305</c:v>
                </c:pt>
                <c:pt idx="57" formatCode="0.0000">
                  <c:v>-0.18772045606800919</c:v>
                </c:pt>
                <c:pt idx="58" formatCode="0.0000">
                  <c:v>-0.18990145185635818</c:v>
                </c:pt>
                <c:pt idx="59" formatCode="0.0000">
                  <c:v>-0.19332343863513829</c:v>
                </c:pt>
                <c:pt idx="60" formatCode="0.0000">
                  <c:v>-0.20097943243351019</c:v>
                </c:pt>
                <c:pt idx="61" formatCode="0.0000">
                  <c:v>-0.20361421056071502</c:v>
                </c:pt>
                <c:pt idx="62" formatCode="0.0000">
                  <c:v>-0.21115384726794717</c:v>
                </c:pt>
                <c:pt idx="63" formatCode="0.0000">
                  <c:v>-0.21605186944995555</c:v>
                </c:pt>
                <c:pt idx="64" formatCode="0.0000">
                  <c:v>-0.21550304763681766</c:v>
                </c:pt>
                <c:pt idx="65" formatCode="0.0000">
                  <c:v>-0.20877179751219613</c:v>
                </c:pt>
                <c:pt idx="66" formatCode="0.0000">
                  <c:v>-0.20707601363692324</c:v>
                </c:pt>
                <c:pt idx="67" formatCode="0.0000">
                  <c:v>-0.20681322129620228</c:v>
                </c:pt>
                <c:pt idx="68" formatCode="0.0000">
                  <c:v>-0.20588497847936088</c:v>
                </c:pt>
                <c:pt idx="69" formatCode="0.0000">
                  <c:v>-0.20549357655128148</c:v>
                </c:pt>
                <c:pt idx="70" formatCode="0.0000">
                  <c:v>-0.2114862066606446</c:v>
                </c:pt>
                <c:pt idx="71" formatCode="0.0000">
                  <c:v>-0.20812140440957425</c:v>
                </c:pt>
                <c:pt idx="72" formatCode="0.0000">
                  <c:v>-0.19781130208386605</c:v>
                </c:pt>
                <c:pt idx="73" formatCode="0.0000">
                  <c:v>-0.18341799287558413</c:v>
                </c:pt>
                <c:pt idx="74" formatCode="0.0000">
                  <c:v>-0.17443655424895665</c:v>
                </c:pt>
                <c:pt idx="75" formatCode="0.0000">
                  <c:v>-0.16633386537536263</c:v>
                </c:pt>
                <c:pt idx="76" formatCode="0.0000">
                  <c:v>-0.15340977963320412</c:v>
                </c:pt>
                <c:pt idx="77" formatCode="0.0000">
                  <c:v>-0.1464229860934155</c:v>
                </c:pt>
                <c:pt idx="78" formatCode="0.0000">
                  <c:v>-0.13469352838386539</c:v>
                </c:pt>
                <c:pt idx="79" formatCode="0.0000">
                  <c:v>-0.11860038032902719</c:v>
                </c:pt>
                <c:pt idx="80" formatCode="0.0000">
                  <c:v>-0.11225637869334615</c:v>
                </c:pt>
                <c:pt idx="81" formatCode="0.0000">
                  <c:v>-0.10914117356820886</c:v>
                </c:pt>
                <c:pt idx="82" formatCode="0.0000">
                  <c:v>-0.11087855803430413</c:v>
                </c:pt>
                <c:pt idx="83" formatCode="0.0000">
                  <c:v>-0.11060886829316542</c:v>
                </c:pt>
                <c:pt idx="84" formatCode="0.0000">
                  <c:v>-0.12367199365476766</c:v>
                </c:pt>
                <c:pt idx="85" formatCode="0.0000">
                  <c:v>-0.12888516132871086</c:v>
                </c:pt>
                <c:pt idx="86" formatCode="0.0000">
                  <c:v>-0.13388366907844529</c:v>
                </c:pt>
                <c:pt idx="87" formatCode="0.0000">
                  <c:v>-0.13218561895832118</c:v>
                </c:pt>
              </c:numCache>
            </c:numRef>
          </c:yVal>
          <c:smooth val="0"/>
        </c:ser>
        <c:ser>
          <c:idx val="15"/>
          <c:order val="6"/>
          <c:tx>
            <c:strRef>
              <c:f>P_Sett!$Q$1</c:f>
              <c:strCache>
                <c:ptCount val="1"/>
                <c:pt idx="0">
                  <c:v>SDP 7.7</c:v>
                </c:pt>
              </c:strCache>
            </c:strRef>
          </c:tx>
          <c:spPr>
            <a:ln w="9525">
              <a:solidFill>
                <a:srgbClr val="0000FF"/>
              </a:solidFill>
            </a:ln>
          </c:spPr>
          <c:marker>
            <c:symbol val="dash"/>
            <c:size val="4"/>
            <c:spPr>
              <a:solidFill>
                <a:srgbClr val="0000FF"/>
              </a:solid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R$31:$AR$150</c:f>
              <c:numCache>
                <c:formatCode>General</c:formatCode>
                <c:ptCount val="120"/>
                <c:pt idx="14" formatCode="0.0000">
                  <c:v>-4.3853575117309043E-2</c:v>
                </c:pt>
                <c:pt idx="15" formatCode="0.0000">
                  <c:v>-7.3396464213683371E-2</c:v>
                </c:pt>
                <c:pt idx="16" formatCode="0.0000">
                  <c:v>-0.10369685655522957</c:v>
                </c:pt>
                <c:pt idx="17" formatCode="0.0000">
                  <c:v>-0.13230157620760244</c:v>
                </c:pt>
                <c:pt idx="18" formatCode="0.0000">
                  <c:v>-0.15650201720556609</c:v>
                </c:pt>
                <c:pt idx="19" formatCode="0.0000">
                  <c:v>-0.17346857169125229</c:v>
                </c:pt>
                <c:pt idx="20" formatCode="0.0000">
                  <c:v>-0.18028155043751454</c:v>
                </c:pt>
                <c:pt idx="21" formatCode="0.0000">
                  <c:v>-0.18278647063174169</c:v>
                </c:pt>
                <c:pt idx="22" formatCode="0.0000">
                  <c:v>-0.17206957303371517</c:v>
                </c:pt>
                <c:pt idx="23" formatCode="0.0000">
                  <c:v>-0.15521129918879456</c:v>
                </c:pt>
                <c:pt idx="24" formatCode="0.0000">
                  <c:v>-0.12260071860437938</c:v>
                </c:pt>
                <c:pt idx="25" formatCode="0.0000">
                  <c:v>-7.8890264270767521E-2</c:v>
                </c:pt>
                <c:pt idx="26" formatCode="0.0000">
                  <c:v>-3.905194101995578E-2</c:v>
                </c:pt>
                <c:pt idx="27" formatCode="0.0000">
                  <c:v>-6.81660976958256E-2</c:v>
                </c:pt>
                <c:pt idx="28" formatCode="0.0000">
                  <c:v>-0.10249090642700781</c:v>
                </c:pt>
                <c:pt idx="29" formatCode="0.0000">
                  <c:v>-0.14109688789758332</c:v>
                </c:pt>
                <c:pt idx="30" formatCode="0.0000">
                  <c:v>-0.18303203663802786</c:v>
                </c:pt>
                <c:pt idx="31" formatCode="0.0000">
                  <c:v>-0.21834897244652898</c:v>
                </c:pt>
                <c:pt idx="32" formatCode="0.0000">
                  <c:v>-0.27400109372606896</c:v>
                </c:pt>
                <c:pt idx="33" formatCode="0.0000">
                  <c:v>-0.31979177221108407</c:v>
                </c:pt>
                <c:pt idx="34" formatCode="0.0000">
                  <c:v>-0.35448073148356435</c:v>
                </c:pt>
                <c:pt idx="35" formatCode="0.0000">
                  <c:v>-0.37631623827629529</c:v>
                </c:pt>
                <c:pt idx="36" formatCode="0.0000">
                  <c:v>-0.38273135824078997</c:v>
                </c:pt>
                <c:pt idx="37" formatCode="0.0000">
                  <c:v>-0.36984501673000397</c:v>
                </c:pt>
                <c:pt idx="38" formatCode="0.0000">
                  <c:v>-0.33157898369614924</c:v>
                </c:pt>
                <c:pt idx="39" formatCode="0.0000">
                  <c:v>-0.29342336006008207</c:v>
                </c:pt>
                <c:pt idx="40" formatCode="0.0000">
                  <c:v>-0.25229414239121672</c:v>
                </c:pt>
                <c:pt idx="41" formatCode="0.0000">
                  <c:v>-0.21590206343256954</c:v>
                </c:pt>
                <c:pt idx="42" formatCode="0.0000">
                  <c:v>-0.18073547632262921</c:v>
                </c:pt>
                <c:pt idx="43" formatCode="0.0000">
                  <c:v>-0.17728844088710732</c:v>
                </c:pt>
                <c:pt idx="44" formatCode="0.0000">
                  <c:v>-0.19866101225924526</c:v>
                </c:pt>
                <c:pt idx="45" formatCode="0.0000">
                  <c:v>-0.18841171035190801</c:v>
                </c:pt>
                <c:pt idx="46" formatCode="0.0000">
                  <c:v>-0.21373856213637776</c:v>
                </c:pt>
                <c:pt idx="47" formatCode="0.0000">
                  <c:v>-0.22483391269175182</c:v>
                </c:pt>
                <c:pt idx="48" formatCode="0.0000">
                  <c:v>-0.22750332040649146</c:v>
                </c:pt>
                <c:pt idx="49" formatCode="0.0000">
                  <c:v>-0.2235262889773624</c:v>
                </c:pt>
                <c:pt idx="50" formatCode="0.0000">
                  <c:v>-0.23418589873967877</c:v>
                </c:pt>
                <c:pt idx="51" formatCode="0.0000">
                  <c:v>-0.23597091078935573</c:v>
                </c:pt>
                <c:pt idx="52" formatCode="0.0000">
                  <c:v>-0.23611825103743136</c:v>
                </c:pt>
                <c:pt idx="53" formatCode="0.0000">
                  <c:v>-0.24028580768570465</c:v>
                </c:pt>
                <c:pt idx="54" formatCode="0.0000">
                  <c:v>-0.22392526787527034</c:v>
                </c:pt>
                <c:pt idx="55" formatCode="0.0000">
                  <c:v>-0.20608408876174597</c:v>
                </c:pt>
                <c:pt idx="56" formatCode="0.0000">
                  <c:v>-0.17370243237961952</c:v>
                </c:pt>
                <c:pt idx="57" formatCode="0.0000">
                  <c:v>-0.18113009899080507</c:v>
                </c:pt>
                <c:pt idx="58" formatCode="0.0000">
                  <c:v>-0.22176524047939702</c:v>
                </c:pt>
                <c:pt idx="59" formatCode="0.0000">
                  <c:v>-0.23434334631922732</c:v>
                </c:pt>
                <c:pt idx="60" formatCode="0.0000">
                  <c:v>-0.26609882312635857</c:v>
                </c:pt>
                <c:pt idx="61" formatCode="0.0000">
                  <c:v>-0.27816935856878094</c:v>
                </c:pt>
                <c:pt idx="62" formatCode="0.0000">
                  <c:v>-0.2750098885022193</c:v>
                </c:pt>
                <c:pt idx="63" formatCode="0.0000">
                  <c:v>-0.25623096611154755</c:v>
                </c:pt>
                <c:pt idx="64" formatCode="0.0000">
                  <c:v>-0.2569961144479917</c:v>
                </c:pt>
                <c:pt idx="65" formatCode="0.0000">
                  <c:v>-0.24298313142891809</c:v>
                </c:pt>
                <c:pt idx="66" formatCode="0.0000">
                  <c:v>-0.24749511961012655</c:v>
                </c:pt>
                <c:pt idx="67" formatCode="0.0000">
                  <c:v>-0.2568409141096773</c:v>
                </c:pt>
                <c:pt idx="68" formatCode="0.0000">
                  <c:v>-0.2544819255292482</c:v>
                </c:pt>
                <c:pt idx="69" formatCode="0.0000">
                  <c:v>-0.23237691447566361</c:v>
                </c:pt>
                <c:pt idx="70" formatCode="0.0000">
                  <c:v>-0.22612362215780105</c:v>
                </c:pt>
                <c:pt idx="71" formatCode="0.0000">
                  <c:v>-0.24215233678174977</c:v>
                </c:pt>
                <c:pt idx="72" formatCode="0.0000">
                  <c:v>-0.26646761494110655</c:v>
                </c:pt>
                <c:pt idx="73" formatCode="0.0000">
                  <c:v>-0.29130568094209691</c:v>
                </c:pt>
                <c:pt idx="74" formatCode="0.0000">
                  <c:v>-0.32481324394795391</c:v>
                </c:pt>
                <c:pt idx="75" formatCode="0.0000">
                  <c:v>-0.34447180014168666</c:v>
                </c:pt>
                <c:pt idx="76" formatCode="0.0000">
                  <c:v>-0.35032844349104392</c:v>
                </c:pt>
                <c:pt idx="77" formatCode="0.0000">
                  <c:v>-0.33898097668884042</c:v>
                </c:pt>
                <c:pt idx="78" formatCode="0.0000">
                  <c:v>-0.306968952397904</c:v>
                </c:pt>
                <c:pt idx="79" formatCode="0.0000">
                  <c:v>-0.2531442460440318</c:v>
                </c:pt>
                <c:pt idx="80" formatCode="0.0000">
                  <c:v>-0.22990054654886927</c:v>
                </c:pt>
                <c:pt idx="81" formatCode="0.0000">
                  <c:v>-0.21353336354880073</c:v>
                </c:pt>
                <c:pt idx="82" formatCode="0.0000">
                  <c:v>-0.18287425685066092</c:v>
                </c:pt>
                <c:pt idx="83" formatCode="0.0000">
                  <c:v>-0.13608948668595824</c:v>
                </c:pt>
                <c:pt idx="84" formatCode="0.0000">
                  <c:v>-0.13220790736750551</c:v>
                </c:pt>
                <c:pt idx="85" formatCode="0.0000">
                  <c:v>-0.1188307510017267</c:v>
                </c:pt>
                <c:pt idx="86" formatCode="0.0000">
                  <c:v>-9.7143811439919237E-2</c:v>
                </c:pt>
                <c:pt idx="87" formatCode="0.0000">
                  <c:v>-9.7993460210223843E-2</c:v>
                </c:pt>
              </c:numCache>
            </c:numRef>
          </c:yVal>
          <c:smooth val="0"/>
        </c:ser>
        <c:ser>
          <c:idx val="16"/>
          <c:order val="7"/>
          <c:tx>
            <c:strRef>
              <c:f>P_Sett!$R$1</c:f>
              <c:strCache>
                <c:ptCount val="1"/>
                <c:pt idx="0">
                  <c:v>SDP 8.1</c:v>
                </c:pt>
              </c:strCache>
            </c:strRef>
          </c:tx>
          <c:spPr>
            <a:ln w="9525">
              <a:solidFill>
                <a:srgbClr val="FF0000"/>
              </a:solidFill>
              <a:prstDash val="dash"/>
            </a:ln>
          </c:spPr>
          <c:marker>
            <c:symbol val="plus"/>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S$31:$AS$150</c:f>
              <c:numCache>
                <c:formatCode>General</c:formatCode>
                <c:ptCount val="120"/>
                <c:pt idx="14" formatCode="0.0000">
                  <c:v>-2.096467837784563E-2</c:v>
                </c:pt>
                <c:pt idx="15" formatCode="0.0000">
                  <c:v>-2.638291449555092E-2</c:v>
                </c:pt>
                <c:pt idx="16" formatCode="0.0000">
                  <c:v>-2.8360834649710957E-2</c:v>
                </c:pt>
                <c:pt idx="17" formatCode="0.0000">
                  <c:v>-3.5218464375899788E-2</c:v>
                </c:pt>
                <c:pt idx="18" formatCode="0.0000">
                  <c:v>-4.0581924620092906E-2</c:v>
                </c:pt>
                <c:pt idx="19" formatCode="0.0000">
                  <c:v>-4.3688392835984115E-2</c:v>
                </c:pt>
                <c:pt idx="20" formatCode="0.0000">
                  <c:v>-4.3749185961909583E-2</c:v>
                </c:pt>
                <c:pt idx="21" formatCode="0.0000">
                  <c:v>-3.9954825909025007E-2</c:v>
                </c:pt>
                <c:pt idx="22" formatCode="0.0000">
                  <c:v>-3.9204013275379535E-2</c:v>
                </c:pt>
                <c:pt idx="23" formatCode="0.0000">
                  <c:v>-4.6273869382267123E-2</c:v>
                </c:pt>
                <c:pt idx="24" formatCode="0.0000">
                  <c:v>-5.0927741168509566E-2</c:v>
                </c:pt>
                <c:pt idx="25" formatCode="0.0000">
                  <c:v>-5.2419364489472924E-2</c:v>
                </c:pt>
                <c:pt idx="26" formatCode="0.0000">
                  <c:v>-4.8965999801439737E-2</c:v>
                </c:pt>
                <c:pt idx="27" formatCode="0.0000">
                  <c:v>-4.1270488986516633E-2</c:v>
                </c:pt>
                <c:pt idx="28" formatCode="0.0000">
                  <c:v>-4.4139899406960711E-2</c:v>
                </c:pt>
                <c:pt idx="29" formatCode="0.0000">
                  <c:v>-4.5249565402742747E-2</c:v>
                </c:pt>
                <c:pt idx="30" formatCode="0.0000">
                  <c:v>-4.4423056462831623E-2</c:v>
                </c:pt>
                <c:pt idx="31" formatCode="0.0000">
                  <c:v>-4.1436592925882136E-2</c:v>
                </c:pt>
                <c:pt idx="32" formatCode="0.0000">
                  <c:v>-3.5992828423588939E-2</c:v>
                </c:pt>
                <c:pt idx="33" formatCode="0.0000">
                  <c:v>-4.0361486033583943E-2</c:v>
                </c:pt>
                <c:pt idx="34" formatCode="0.0000">
                  <c:v>-4.0637596257333583E-2</c:v>
                </c:pt>
                <c:pt idx="35" formatCode="0.0000">
                  <c:v>-3.6018033614637235E-2</c:v>
                </c:pt>
                <c:pt idx="36" formatCode="0.0000">
                  <c:v>-6.1228472826630347E-2</c:v>
                </c:pt>
                <c:pt idx="37" formatCode="0.0000">
                  <c:v>-8.5655919783900025E-2</c:v>
                </c:pt>
                <c:pt idx="38" formatCode="0.0000">
                  <c:v>-0.10946035232253964</c:v>
                </c:pt>
                <c:pt idx="39" formatCode="0.0000">
                  <c:v>-0.13286877727312807</c:v>
                </c:pt>
                <c:pt idx="40" formatCode="0.0000">
                  <c:v>-0.15624337102439861</c:v>
                </c:pt>
                <c:pt idx="41" formatCode="0.0000">
                  <c:v>-0.16763851416299849</c:v>
                </c:pt>
                <c:pt idx="42" formatCode="0.0000">
                  <c:v>-0.1881725158059937</c:v>
                </c:pt>
                <c:pt idx="43" formatCode="0.0000">
                  <c:v>-0.19472430314992475</c:v>
                </c:pt>
                <c:pt idx="44" formatCode="0.0000">
                  <c:v>-0.18957674271464756</c:v>
                </c:pt>
                <c:pt idx="45" formatCode="0.0000">
                  <c:v>-0.19233053430826128</c:v>
                </c:pt>
                <c:pt idx="46" formatCode="0.0000">
                  <c:v>-0.18370242324653785</c:v>
                </c:pt>
                <c:pt idx="47" formatCode="0.0000">
                  <c:v>-0.19431304624966012</c:v>
                </c:pt>
                <c:pt idx="48" formatCode="0.0000">
                  <c:v>-0.1947556370090518</c:v>
                </c:pt>
                <c:pt idx="49" formatCode="0.0000">
                  <c:v>-0.18675041186176677</c:v>
                </c:pt>
                <c:pt idx="50" formatCode="0.0000">
                  <c:v>-0.18636485949336876</c:v>
                </c:pt>
                <c:pt idx="51" formatCode="0.0000">
                  <c:v>-0.1808187723350991</c:v>
                </c:pt>
                <c:pt idx="52" formatCode="0.0000">
                  <c:v>-0.16640486393324722</c:v>
                </c:pt>
                <c:pt idx="53" formatCode="0.0000">
                  <c:v>-0.14427687639164999</c:v>
                </c:pt>
                <c:pt idx="54" formatCode="0.0000">
                  <c:v>-0.12766592037787705</c:v>
                </c:pt>
                <c:pt idx="55" formatCode="0.0000">
                  <c:v>-0.13262288701651145</c:v>
                </c:pt>
                <c:pt idx="56" formatCode="0.0000">
                  <c:v>-0.1460117166249742</c:v>
                </c:pt>
                <c:pt idx="57" formatCode="0.0000">
                  <c:v>-0.15032278738520902</c:v>
                </c:pt>
                <c:pt idx="58" formatCode="0.0000">
                  <c:v>-0.14379743148545515</c:v>
                </c:pt>
                <c:pt idx="59" formatCode="0.0000">
                  <c:v>-0.14736477051490951</c:v>
                </c:pt>
                <c:pt idx="60" formatCode="0.0000">
                  <c:v>-0.14265960147713178</c:v>
                </c:pt>
                <c:pt idx="61" formatCode="0.0000">
                  <c:v>-0.1500422841215612</c:v>
                </c:pt>
                <c:pt idx="62" formatCode="0.0000">
                  <c:v>-0.15204154480947396</c:v>
                </c:pt>
                <c:pt idx="63" formatCode="0.0000">
                  <c:v>-0.14904994926463916</c:v>
                </c:pt>
                <c:pt idx="64" formatCode="0.0000">
                  <c:v>-0.13791015582760954</c:v>
                </c:pt>
                <c:pt idx="65" formatCode="0.0000">
                  <c:v>-0.11740216476928086</c:v>
                </c:pt>
                <c:pt idx="66" formatCode="0.0000">
                  <c:v>-0.10947962153266766</c:v>
                </c:pt>
                <c:pt idx="67" formatCode="0.0000">
                  <c:v>-9.0870262145204814E-2</c:v>
                </c:pt>
                <c:pt idx="68" formatCode="0.0000">
                  <c:v>-5.891312963737378E-2</c:v>
                </c:pt>
                <c:pt idx="69" formatCode="0.0000">
                  <c:v>-7.3763261436486788E-2</c:v>
                </c:pt>
                <c:pt idx="70" formatCode="0.0000">
                  <c:v>-8.5975610233529898E-2</c:v>
                </c:pt>
                <c:pt idx="71" formatCode="0.0000">
                  <c:v>-9.4507527101124575E-2</c:v>
                </c:pt>
                <c:pt idx="72" formatCode="0.0000">
                  <c:v>-0.10011569244566607</c:v>
                </c:pt>
                <c:pt idx="73" formatCode="0.0000">
                  <c:v>-9.9957637872452321E-2</c:v>
                </c:pt>
                <c:pt idx="74" formatCode="0.0000">
                  <c:v>-9.6320099842645876E-2</c:v>
                </c:pt>
                <c:pt idx="75" formatCode="0.0000">
                  <c:v>-8.8268165023843659E-2</c:v>
                </c:pt>
                <c:pt idx="76" formatCode="0.0000">
                  <c:v>-7.5498419440585746E-2</c:v>
                </c:pt>
                <c:pt idx="77" formatCode="0.0000">
                  <c:v>-5.6192679282620762E-2</c:v>
                </c:pt>
                <c:pt idx="78" formatCode="0.0000">
                  <c:v>-3.0668289872612338E-2</c:v>
                </c:pt>
                <c:pt idx="79" formatCode="0.0000">
                  <c:v>-1.6761342894701969E-12</c:v>
                </c:pt>
                <c:pt idx="80" formatCode="0.0000">
                  <c:v>-1.4608828178890039E-12</c:v>
                </c:pt>
                <c:pt idx="81" formatCode="0.0000">
                  <c:v>-1.2081284884750924E-12</c:v>
                </c:pt>
                <c:pt idx="82" formatCode="0.0000">
                  <c:v>-9.6140252684959864E-13</c:v>
                </c:pt>
                <c:pt idx="83" formatCode="0.0000">
                  <c:v>-2.49013433584542E-12</c:v>
                </c:pt>
                <c:pt idx="84" formatCode="0.0000">
                  <c:v>-2.0264031267782438E-12</c:v>
                </c:pt>
                <c:pt idx="85" formatCode="0.0000">
                  <c:v>-3.3208049841064198E-12</c:v>
                </c:pt>
                <c:pt idx="86" formatCode="0.0000">
                  <c:v>-3.2452050676613491E-2</c:v>
                </c:pt>
                <c:pt idx="87" formatCode="0.0000">
                  <c:v>-6.1274824935608568E-2</c:v>
                </c:pt>
              </c:numCache>
            </c:numRef>
          </c:yVal>
          <c:smooth val="0"/>
        </c:ser>
        <c:ser>
          <c:idx val="17"/>
          <c:order val="8"/>
          <c:tx>
            <c:strRef>
              <c:f>P_Sett!$S$1</c:f>
              <c:strCache>
                <c:ptCount val="1"/>
                <c:pt idx="0">
                  <c:v>SDP 8.2</c:v>
                </c:pt>
              </c:strCache>
            </c:strRef>
          </c:tx>
          <c:spPr>
            <a:ln w="9525">
              <a:solidFill>
                <a:srgbClr val="FF0000"/>
              </a:solidFill>
              <a:prstDash val="dash"/>
            </a:ln>
          </c:spPr>
          <c:marker>
            <c:symbol val="star"/>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T$31:$AT$150</c:f>
              <c:numCache>
                <c:formatCode>General</c:formatCode>
                <c:ptCount val="120"/>
                <c:pt idx="14" formatCode="0.0000">
                  <c:v>-6.5567829432699081E-3</c:v>
                </c:pt>
                <c:pt idx="15" formatCode="0.0000">
                  <c:v>-9.2468809676746165E-3</c:v>
                </c:pt>
                <c:pt idx="16" formatCode="0.0000">
                  <c:v>-1.1381038954221819E-2</c:v>
                </c:pt>
                <c:pt idx="17" formatCode="0.0000">
                  <c:v>-1.2721519116886779E-2</c:v>
                </c:pt>
                <c:pt idx="18" formatCode="0.0000">
                  <c:v>-1.2967603832359721E-2</c:v>
                </c:pt>
                <c:pt idx="19" formatCode="0.0000">
                  <c:v>-1.392539517463493E-2</c:v>
                </c:pt>
                <c:pt idx="20" formatCode="0.0000">
                  <c:v>-1.5249981379606087E-2</c:v>
                </c:pt>
                <c:pt idx="21" formatCode="0.0000">
                  <c:v>-1.6903326274766324E-2</c:v>
                </c:pt>
                <c:pt idx="22" formatCode="0.0000">
                  <c:v>-1.7182761498318828E-2</c:v>
                </c:pt>
                <c:pt idx="23" formatCode="0.0000">
                  <c:v>-1.8366999946933443E-2</c:v>
                </c:pt>
                <c:pt idx="24" formatCode="0.0000">
                  <c:v>-2.0035051245235139E-2</c:v>
                </c:pt>
                <c:pt idx="25" formatCode="0.0000">
                  <c:v>-2.30025572434687E-2</c:v>
                </c:pt>
                <c:pt idx="26" formatCode="0.0000">
                  <c:v>-3.0979597599899884E-2</c:v>
                </c:pt>
                <c:pt idx="27" formatCode="0.0000">
                  <c:v>-3.6925058270633956E-2</c:v>
                </c:pt>
                <c:pt idx="28" formatCode="0.0000">
                  <c:v>-4.5981742508638415E-2</c:v>
                </c:pt>
                <c:pt idx="29" formatCode="0.0000">
                  <c:v>-5.5351394061567714E-2</c:v>
                </c:pt>
                <c:pt idx="30" formatCode="0.0000">
                  <c:v>-6.2312090883995058E-2</c:v>
                </c:pt>
                <c:pt idx="31" formatCode="0.0000">
                  <c:v>-6.6605624334487273E-2</c:v>
                </c:pt>
                <c:pt idx="32" formatCode="0.0000">
                  <c:v>-7.0404748143544651E-2</c:v>
                </c:pt>
                <c:pt idx="33" formatCode="0.0000">
                  <c:v>-7.0625592371896265E-2</c:v>
                </c:pt>
                <c:pt idx="34" formatCode="0.0000">
                  <c:v>-7.0475614897346023E-2</c:v>
                </c:pt>
                <c:pt idx="35" formatCode="0.0000">
                  <c:v>-7.0425117570251272E-2</c:v>
                </c:pt>
                <c:pt idx="36" formatCode="0.0000">
                  <c:v>-7.2663383892529798E-2</c:v>
                </c:pt>
                <c:pt idx="37" formatCode="0.0000">
                  <c:v>-7.0246344385005099E-2</c:v>
                </c:pt>
                <c:pt idx="38" formatCode="0.0000">
                  <c:v>-7.0333434944446535E-2</c:v>
                </c:pt>
                <c:pt idx="39" formatCode="0.0000">
                  <c:v>-6.7997094237564282E-2</c:v>
                </c:pt>
                <c:pt idx="40" formatCode="0.0000">
                  <c:v>-7.7135277154704904E-2</c:v>
                </c:pt>
                <c:pt idx="41" formatCode="0.0000">
                  <c:v>-8.3857969324140108E-2</c:v>
                </c:pt>
                <c:pt idx="42" formatCode="0.0000">
                  <c:v>-9.178326578728957E-2</c:v>
                </c:pt>
                <c:pt idx="43" formatCode="0.0000">
                  <c:v>-0.10439569444858336</c:v>
                </c:pt>
                <c:pt idx="44" formatCode="0.0000">
                  <c:v>-0.10943025315394363</c:v>
                </c:pt>
                <c:pt idx="45" formatCode="0.0000">
                  <c:v>-0.11534950809796103</c:v>
                </c:pt>
                <c:pt idx="46" formatCode="0.0000">
                  <c:v>-0.11807700611584622</c:v>
                </c:pt>
                <c:pt idx="47" formatCode="0.0000">
                  <c:v>-0.11398384087799107</c:v>
                </c:pt>
                <c:pt idx="48" formatCode="0.0000">
                  <c:v>-0.10930998056532311</c:v>
                </c:pt>
                <c:pt idx="49" formatCode="0.0000">
                  <c:v>-0.10064247645428084</c:v>
                </c:pt>
                <c:pt idx="50" formatCode="0.0000">
                  <c:v>-9.7032511319470355E-2</c:v>
                </c:pt>
                <c:pt idx="51" formatCode="0.0000">
                  <c:v>-8.9638582150012761E-2</c:v>
                </c:pt>
                <c:pt idx="52" formatCode="0.0000">
                  <c:v>-7.9915068398840161E-2</c:v>
                </c:pt>
                <c:pt idx="53" formatCode="0.0000">
                  <c:v>-6.9267887764902128E-2</c:v>
                </c:pt>
                <c:pt idx="54" formatCode="0.0000">
                  <c:v>-6.2659990351162209E-2</c:v>
                </c:pt>
                <c:pt idx="55" formatCode="0.0000">
                  <c:v>-6.4231390683046286E-2</c:v>
                </c:pt>
                <c:pt idx="56" formatCode="0.0000">
                  <c:v>-6.4472166359249586E-2</c:v>
                </c:pt>
                <c:pt idx="57" formatCode="0.0000">
                  <c:v>-6.8255708912615828E-2</c:v>
                </c:pt>
                <c:pt idx="58" formatCode="0.0000">
                  <c:v>-6.7906643275982795E-2</c:v>
                </c:pt>
                <c:pt idx="59" formatCode="0.0000">
                  <c:v>-7.1827316662156984E-2</c:v>
                </c:pt>
                <c:pt idx="60" formatCode="0.0000">
                  <c:v>-7.2815199496780572E-2</c:v>
                </c:pt>
                <c:pt idx="61" formatCode="0.0000">
                  <c:v>-6.8476723356501359E-2</c:v>
                </c:pt>
                <c:pt idx="62" formatCode="0.0000">
                  <c:v>-6.5219066581594168E-2</c:v>
                </c:pt>
                <c:pt idx="63" formatCode="0.0000">
                  <c:v>-5.8898403678195585E-2</c:v>
                </c:pt>
                <c:pt idx="64" formatCode="0.0000">
                  <c:v>-5.3562610965679262E-2</c:v>
                </c:pt>
                <c:pt idx="65" formatCode="0.0000">
                  <c:v>-4.4333507007174894E-2</c:v>
                </c:pt>
                <c:pt idx="66" formatCode="0.0000">
                  <c:v>-3.5877243186107827E-2</c:v>
                </c:pt>
                <c:pt idx="67" formatCode="0.0000">
                  <c:v>-2.8005537548376223E-2</c:v>
                </c:pt>
                <c:pt idx="68" formatCode="0.0000">
                  <c:v>-2.0572427034719922E-2</c:v>
                </c:pt>
                <c:pt idx="69" formatCode="0.0000">
                  <c:v>-3.1885541183979925E-2</c:v>
                </c:pt>
                <c:pt idx="70" formatCode="0.0000">
                  <c:v>-4.175953698372345E-2</c:v>
                </c:pt>
                <c:pt idx="71" formatCode="0.0000">
                  <c:v>-4.9837802728439524E-2</c:v>
                </c:pt>
                <c:pt idx="72" formatCode="0.0000">
                  <c:v>-6.1514831941157963E-2</c:v>
                </c:pt>
                <c:pt idx="73" formatCode="0.0000">
                  <c:v>-6.9172303084906892E-2</c:v>
                </c:pt>
                <c:pt idx="74" formatCode="0.0000">
                  <c:v>-7.4286299621976248E-2</c:v>
                </c:pt>
                <c:pt idx="75" formatCode="0.0000">
                  <c:v>-7.6276526829208047E-2</c:v>
                </c:pt>
                <c:pt idx="76" formatCode="0.0000">
                  <c:v>-7.5109368718882269E-2</c:v>
                </c:pt>
                <c:pt idx="77" formatCode="0.0000">
                  <c:v>-6.9875854870698223E-2</c:v>
                </c:pt>
                <c:pt idx="78" formatCode="0.0000">
                  <c:v>-6.0021106882410406E-2</c:v>
                </c:pt>
                <c:pt idx="79" formatCode="0.0000">
                  <c:v>-4.5505705114577751E-2</c:v>
                </c:pt>
                <c:pt idx="80" formatCode="0.0000">
                  <c:v>-3.4127577255618914E-2</c:v>
                </c:pt>
                <c:pt idx="81" formatCode="0.0000">
                  <c:v>-2.6486567873157809E-2</c:v>
                </c:pt>
                <c:pt idx="82" formatCode="0.0000">
                  <c:v>-1.6726563776901637E-2</c:v>
                </c:pt>
                <c:pt idx="83" formatCode="0.0000">
                  <c:v>-1.8803108649555662E-2</c:v>
                </c:pt>
                <c:pt idx="84" formatCode="0.0000">
                  <c:v>-1.8923560453321973E-2</c:v>
                </c:pt>
                <c:pt idx="85" formatCode="0.0000">
                  <c:v>-2.3390234302287306E-2</c:v>
                </c:pt>
                <c:pt idx="86" formatCode="0.0000">
                  <c:v>-3.9719360545167795E-2</c:v>
                </c:pt>
                <c:pt idx="87" formatCode="0.0000">
                  <c:v>-5.3852467791622068E-2</c:v>
                </c:pt>
              </c:numCache>
            </c:numRef>
          </c:yVal>
          <c:smooth val="0"/>
        </c:ser>
        <c:ser>
          <c:idx val="18"/>
          <c:order val="9"/>
          <c:tx>
            <c:strRef>
              <c:f>P_Sett!$T$1</c:f>
              <c:strCache>
                <c:ptCount val="1"/>
                <c:pt idx="0">
                  <c:v>SDP 8.3</c:v>
                </c:pt>
              </c:strCache>
            </c:strRef>
          </c:tx>
          <c:spPr>
            <a:ln w="9525">
              <a:solidFill>
                <a:srgbClr val="FF0000"/>
              </a:solidFill>
              <a:prstDash val="solid"/>
            </a:ln>
          </c:spPr>
          <c:marker>
            <c:symbol val="diamond"/>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U$31:$AU$150</c:f>
              <c:numCache>
                <c:formatCode>General</c:formatCode>
                <c:ptCount val="120"/>
                <c:pt idx="14" formatCode="0.0000">
                  <c:v>-9.3472901010559061E-3</c:v>
                </c:pt>
                <c:pt idx="15" formatCode="0.0000">
                  <c:v>-1.0846284760238157E-2</c:v>
                </c:pt>
                <c:pt idx="16" formatCode="0.0000">
                  <c:v>-1.1970020918126156E-2</c:v>
                </c:pt>
                <c:pt idx="17" formatCode="0.0000">
                  <c:v>-1.3980603512462992E-2</c:v>
                </c:pt>
                <c:pt idx="18" formatCode="0.0000">
                  <c:v>-1.4875915058514795E-2</c:v>
                </c:pt>
                <c:pt idx="19" formatCode="0.0000">
                  <c:v>-1.6093245459195531E-2</c:v>
                </c:pt>
                <c:pt idx="20" formatCode="0.0000">
                  <c:v>-1.6051605725234508E-2</c:v>
                </c:pt>
                <c:pt idx="21" formatCode="0.0000">
                  <c:v>-1.7738014074452597E-2</c:v>
                </c:pt>
                <c:pt idx="22" formatCode="0.0000">
                  <c:v>-1.9575724805406248E-2</c:v>
                </c:pt>
                <c:pt idx="23" formatCode="0.0000">
                  <c:v>-2.2215223704670307E-2</c:v>
                </c:pt>
                <c:pt idx="24" formatCode="0.0000">
                  <c:v>-2.5231238709451723E-2</c:v>
                </c:pt>
                <c:pt idx="25" formatCode="0.0000">
                  <c:v>-2.6709276935681238E-2</c:v>
                </c:pt>
                <c:pt idx="26" formatCode="0.0000">
                  <c:v>-3.4143420279676547E-2</c:v>
                </c:pt>
                <c:pt idx="27" formatCode="0.0000">
                  <c:v>-3.949875100511329E-2</c:v>
                </c:pt>
                <c:pt idx="28" formatCode="0.0000">
                  <c:v>-4.2542655972304493E-2</c:v>
                </c:pt>
                <c:pt idx="29" formatCode="0.0000">
                  <c:v>-4.7804919585954044E-2</c:v>
                </c:pt>
                <c:pt idx="30" formatCode="0.0000">
                  <c:v>-5.0695044330272776E-2</c:v>
                </c:pt>
                <c:pt idx="31" formatCode="0.0000">
                  <c:v>-5.3848132348148579E-2</c:v>
                </c:pt>
                <c:pt idx="32" formatCode="0.0000">
                  <c:v>-5.6886752159619594E-2</c:v>
                </c:pt>
                <c:pt idx="33" formatCode="0.0000">
                  <c:v>-5.7176278706125024E-2</c:v>
                </c:pt>
                <c:pt idx="34" formatCode="0.0000">
                  <c:v>-5.6584790554285551E-2</c:v>
                </c:pt>
                <c:pt idx="35" formatCode="0.0000">
                  <c:v>-5.7991423470774843E-2</c:v>
                </c:pt>
                <c:pt idx="36" formatCode="0.0000">
                  <c:v>-6.1864441505613696E-2</c:v>
                </c:pt>
                <c:pt idx="37" formatCode="0.0000">
                  <c:v>-6.2055594057397918E-2</c:v>
                </c:pt>
                <c:pt idx="38" formatCode="0.0000">
                  <c:v>-6.1958844543377363E-2</c:v>
                </c:pt>
                <c:pt idx="39" formatCode="0.0000">
                  <c:v>-6.6918655489162232E-2</c:v>
                </c:pt>
                <c:pt idx="40" formatCode="0.0000">
                  <c:v>-7.3301562447535343E-2</c:v>
                </c:pt>
                <c:pt idx="41" formatCode="0.0000">
                  <c:v>-7.8295892291930694E-2</c:v>
                </c:pt>
                <c:pt idx="42" formatCode="0.0000">
                  <c:v>-8.1326979688058423E-2</c:v>
                </c:pt>
                <c:pt idx="43" formatCode="0.0000">
                  <c:v>-9.5545416723601756E-2</c:v>
                </c:pt>
                <c:pt idx="44" formatCode="0.0000">
                  <c:v>-0.10190383723935674</c:v>
                </c:pt>
                <c:pt idx="45" formatCode="0.0000">
                  <c:v>-0.10193453129234552</c:v>
                </c:pt>
                <c:pt idx="46" formatCode="0.0000">
                  <c:v>-0.10260127521151559</c:v>
                </c:pt>
                <c:pt idx="47" formatCode="0.0000">
                  <c:v>-9.7131849336362014E-2</c:v>
                </c:pt>
                <c:pt idx="48" formatCode="0.0000">
                  <c:v>-9.0918145745134432E-2</c:v>
                </c:pt>
                <c:pt idx="49" formatCode="0.0000">
                  <c:v>-8.6916800797915778E-2</c:v>
                </c:pt>
                <c:pt idx="50" formatCode="0.0000">
                  <c:v>-8.4895921006450312E-2</c:v>
                </c:pt>
                <c:pt idx="51" formatCode="0.0000">
                  <c:v>-7.9635473075994209E-2</c:v>
                </c:pt>
                <c:pt idx="52" formatCode="0.0000">
                  <c:v>-6.9251940485274568E-2</c:v>
                </c:pt>
                <c:pt idx="53" formatCode="0.0000">
                  <c:v>-6.4607988023497237E-2</c:v>
                </c:pt>
                <c:pt idx="54" formatCode="0.0000">
                  <c:v>-5.4449768397468776E-2</c:v>
                </c:pt>
                <c:pt idx="55" formatCode="0.0000">
                  <c:v>-4.823789449788677E-2</c:v>
                </c:pt>
                <c:pt idx="56" formatCode="0.0000">
                  <c:v>-4.0594063147487112E-2</c:v>
                </c:pt>
                <c:pt idx="57" formatCode="0.0000">
                  <c:v>-4.3353118816468951E-2</c:v>
                </c:pt>
                <c:pt idx="58" formatCode="0.0000">
                  <c:v>-4.3977885970341815E-2</c:v>
                </c:pt>
                <c:pt idx="59" formatCode="0.0000">
                  <c:v>-4.157059817718467E-2</c:v>
                </c:pt>
                <c:pt idx="60" formatCode="0.0000">
                  <c:v>8.6762090228465032E-3</c:v>
                </c:pt>
                <c:pt idx="61" formatCode="0.0000">
                  <c:v>5.6963657567457714E-2</c:v>
                </c:pt>
                <c:pt idx="62" formatCode="0.0000">
                  <c:v>0.10245364730930853</c:v>
                </c:pt>
                <c:pt idx="63" formatCode="0.0000">
                  <c:v>0.14130964992441314</c:v>
                </c:pt>
                <c:pt idx="64" formatCode="0.0000">
                  <c:v>0.17202365100986838</c:v>
                </c:pt>
                <c:pt idx="65" formatCode="0.0000">
                  <c:v>0.1974378029824562</c:v>
                </c:pt>
                <c:pt idx="66" formatCode="0.0000">
                  <c:v>0.20680542054195133</c:v>
                </c:pt>
                <c:pt idx="67" formatCode="0.0000">
                  <c:v>0.2028773563094762</c:v>
                </c:pt>
                <c:pt idx="68" formatCode="0.0000">
                  <c:v>0.19294324488948791</c:v>
                </c:pt>
                <c:pt idx="69" formatCode="0.0000">
                  <c:v>0.15480121313073616</c:v>
                </c:pt>
                <c:pt idx="70" formatCode="0.0000">
                  <c:v>0.10730014704678195</c:v>
                </c:pt>
                <c:pt idx="71" formatCode="0.0000">
                  <c:v>4.2593314253304274E-2</c:v>
                </c:pt>
                <c:pt idx="72" formatCode="0.0000">
                  <c:v>-3.324224953103843E-2</c:v>
                </c:pt>
                <c:pt idx="73" formatCode="0.0000">
                  <c:v>-0.11474387414475753</c:v>
                </c:pt>
                <c:pt idx="74" formatCode="0.0000">
                  <c:v>-0.12105022028589799</c:v>
                </c:pt>
                <c:pt idx="75" formatCode="0.0000">
                  <c:v>-0.12253366802089653</c:v>
                </c:pt>
                <c:pt idx="76" formatCode="0.0000">
                  <c:v>-0.11913909720832461</c:v>
                </c:pt>
                <c:pt idx="77" formatCode="0.0000">
                  <c:v>-0.11448681039573502</c:v>
                </c:pt>
                <c:pt idx="78" formatCode="0.0000">
                  <c:v>-0.10212643336052292</c:v>
                </c:pt>
                <c:pt idx="79" formatCode="0.0000">
                  <c:v>-8.1804927264080146E-2</c:v>
                </c:pt>
                <c:pt idx="80" formatCode="0.0000">
                  <c:v>-6.0622252217352936E-2</c:v>
                </c:pt>
                <c:pt idx="81" formatCode="0.0000">
                  <c:v>-5.0582682637148942E-2</c:v>
                </c:pt>
                <c:pt idx="82" formatCode="0.0000">
                  <c:v>-4.7338537473940207E-2</c:v>
                </c:pt>
                <c:pt idx="83" formatCode="0.0000">
                  <c:v>-5.2576776955483247E-2</c:v>
                </c:pt>
                <c:pt idx="84" formatCode="0.0000">
                  <c:v>-6.0403310869560911E-2</c:v>
                </c:pt>
                <c:pt idx="85" formatCode="0.0000">
                  <c:v>-7.0291539947242271E-2</c:v>
                </c:pt>
                <c:pt idx="86" formatCode="0.0000">
                  <c:v>-8.2859608388721903E-2</c:v>
                </c:pt>
                <c:pt idx="87" formatCode="0.0000">
                  <c:v>-9.766921940686582E-2</c:v>
                </c:pt>
              </c:numCache>
            </c:numRef>
          </c:yVal>
          <c:smooth val="0"/>
        </c:ser>
        <c:ser>
          <c:idx val="19"/>
          <c:order val="10"/>
          <c:tx>
            <c:strRef>
              <c:f>P_Sett!$U$1</c:f>
              <c:strCache>
                <c:ptCount val="1"/>
                <c:pt idx="0">
                  <c:v>SDP 8.4</c:v>
                </c:pt>
              </c:strCache>
            </c:strRef>
          </c:tx>
          <c:spPr>
            <a:ln w="9525">
              <a:solidFill>
                <a:srgbClr val="FF0000"/>
              </a:solidFill>
              <a:prstDash val="solid"/>
            </a:ln>
          </c:spPr>
          <c:marker>
            <c:symbol val="square"/>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V$31:$AV$150</c:f>
              <c:numCache>
                <c:formatCode>General</c:formatCode>
                <c:ptCount val="120"/>
                <c:pt idx="14" formatCode="0.0000">
                  <c:v>-6.8061513152551777E-3</c:v>
                </c:pt>
                <c:pt idx="15" formatCode="0.0000">
                  <c:v>-9.4431745797024236E-3</c:v>
                </c:pt>
                <c:pt idx="16" formatCode="0.0000">
                  <c:v>-1.1520812784260938E-2</c:v>
                </c:pt>
                <c:pt idx="17" formatCode="0.0000">
                  <c:v>-1.2875066913459679E-2</c:v>
                </c:pt>
                <c:pt idx="18" formatCode="0.0000">
                  <c:v>-1.3272215213570169E-2</c:v>
                </c:pt>
                <c:pt idx="19" formatCode="0.0000">
                  <c:v>-1.2455510864065397E-2</c:v>
                </c:pt>
                <c:pt idx="20" formatCode="0.0000">
                  <c:v>-1.0156394498594254E-2</c:v>
                </c:pt>
                <c:pt idx="21" formatCode="0.0000">
                  <c:v>-6.0985805935454404E-3</c:v>
                </c:pt>
                <c:pt idx="22" formatCode="0.0000">
                  <c:v>-2.4780158793669673E-3</c:v>
                </c:pt>
                <c:pt idx="23" formatCode="0.0000">
                  <c:v>-5.0235525653820733E-3</c:v>
                </c:pt>
                <c:pt idx="24" formatCode="0.0000">
                  <c:v>-7.5320599015910351E-3</c:v>
                </c:pt>
                <c:pt idx="25" formatCode="0.0000">
                  <c:v>-9.8959222932150093E-3</c:v>
                </c:pt>
                <c:pt idx="26" formatCode="0.0000">
                  <c:v>-1.5297163293795766E-2</c:v>
                </c:pt>
                <c:pt idx="27" formatCode="0.0000">
                  <c:v>-1.9945393840338117E-2</c:v>
                </c:pt>
                <c:pt idx="28" formatCode="0.0000">
                  <c:v>-2.3743101865344011E-2</c:v>
                </c:pt>
                <c:pt idx="29" formatCode="0.0000">
                  <c:v>-2.660118907556747E-2</c:v>
                </c:pt>
                <c:pt idx="30" formatCode="0.0000">
                  <c:v>-2.8425869337018354E-2</c:v>
                </c:pt>
                <c:pt idx="31" formatCode="0.0000">
                  <c:v>-2.9105696840628931E-2</c:v>
                </c:pt>
                <c:pt idx="32" formatCode="0.0000">
                  <c:v>-2.8497209640968035E-2</c:v>
                </c:pt>
                <c:pt idx="33" formatCode="0.0000">
                  <c:v>-2.6407013723814883E-2</c:v>
                </c:pt>
                <c:pt idx="34" formatCode="0.0000">
                  <c:v>-2.2566987463852668E-2</c:v>
                </c:pt>
                <c:pt idx="35" formatCode="0.0000">
                  <c:v>-1.659711225826099E-2</c:v>
                </c:pt>
                <c:pt idx="36" formatCode="0.0000">
                  <c:v>-1.9456915882250559E-2</c:v>
                </c:pt>
                <c:pt idx="37" formatCode="0.0000">
                  <c:v>-2.1062202799476834E-2</c:v>
                </c:pt>
                <c:pt idx="38" formatCode="0.0000">
                  <c:v>-2.6459066068373737E-2</c:v>
                </c:pt>
                <c:pt idx="39" formatCode="0.0000">
                  <c:v>-2.994906799775237E-2</c:v>
                </c:pt>
                <c:pt idx="40" formatCode="0.0000">
                  <c:v>-3.6235937111228834E-2</c:v>
                </c:pt>
                <c:pt idx="41" formatCode="0.0000">
                  <c:v>-3.9800866784675031E-2</c:v>
                </c:pt>
                <c:pt idx="42" formatCode="0.0000">
                  <c:v>-4.7281417398813093E-2</c:v>
                </c:pt>
                <c:pt idx="43" formatCode="0.0000">
                  <c:v>-6.3195516208073732E-2</c:v>
                </c:pt>
                <c:pt idx="44" formatCode="0.0000">
                  <c:v>-7.2935669808735781E-2</c:v>
                </c:pt>
                <c:pt idx="45" formatCode="0.0000">
                  <c:v>-7.7628279807596415E-2</c:v>
                </c:pt>
                <c:pt idx="46" formatCode="0.0000">
                  <c:v>-7.8334647964178897E-2</c:v>
                </c:pt>
                <c:pt idx="47" formatCode="0.0000">
                  <c:v>-7.463995370334113E-2</c:v>
                </c:pt>
                <c:pt idx="48" formatCode="0.0000">
                  <c:v>-6.868389071235334E-2</c:v>
                </c:pt>
                <c:pt idx="49" formatCode="0.0000">
                  <c:v>-6.5109542949109242E-2</c:v>
                </c:pt>
                <c:pt idx="50" formatCode="0.0000">
                  <c:v>-6.7708537247407996E-2</c:v>
                </c:pt>
                <c:pt idx="51" formatCode="0.0000">
                  <c:v>-6.7198850217175005E-2</c:v>
                </c:pt>
                <c:pt idx="52" formatCode="0.0000">
                  <c:v>-6.8356555019630588E-2</c:v>
                </c:pt>
                <c:pt idx="53" formatCode="0.0000">
                  <c:v>-6.7487722627972507E-2</c:v>
                </c:pt>
                <c:pt idx="54" formatCode="0.0000">
                  <c:v>-6.0977931034974515E-2</c:v>
                </c:pt>
                <c:pt idx="55" formatCode="0.0000">
                  <c:v>-5.4783084805525267E-2</c:v>
                </c:pt>
                <c:pt idx="56" formatCode="0.0000">
                  <c:v>-4.9780121102950457E-2</c:v>
                </c:pt>
                <c:pt idx="57" formatCode="0.0000">
                  <c:v>-5.4061754381697073E-2</c:v>
                </c:pt>
                <c:pt idx="58" formatCode="0.0000">
                  <c:v>-5.6203722682021028E-2</c:v>
                </c:pt>
                <c:pt idx="59" formatCode="0.0000">
                  <c:v>-5.5106500215479824E-2</c:v>
                </c:pt>
                <c:pt idx="60" formatCode="0.0000">
                  <c:v>-5.1194633746366389E-2</c:v>
                </c:pt>
                <c:pt idx="61" formatCode="0.0000">
                  <c:v>-4.3017676579321651E-2</c:v>
                </c:pt>
                <c:pt idx="62" formatCode="0.0000">
                  <c:v>-3.1279323003747E-2</c:v>
                </c:pt>
                <c:pt idx="63" formatCode="0.0000">
                  <c:v>-2.3903060128095618E-2</c:v>
                </c:pt>
                <c:pt idx="64" formatCode="0.0000">
                  <c:v>-2.2116577451290993E-2</c:v>
                </c:pt>
                <c:pt idx="65" formatCode="0.0000">
                  <c:v>-1.8827721964978034E-2</c:v>
                </c:pt>
                <c:pt idx="66" formatCode="0.0000">
                  <c:v>-1.4050538613642135E-2</c:v>
                </c:pt>
                <c:pt idx="67" formatCode="0.0000">
                  <c:v>-2.2039056971359969E-2</c:v>
                </c:pt>
                <c:pt idx="68" formatCode="0.0000">
                  <c:v>-2.7093771368757461E-2</c:v>
                </c:pt>
                <c:pt idx="69" formatCode="0.0000">
                  <c:v>-3.847341490257479E-2</c:v>
                </c:pt>
                <c:pt idx="70" formatCode="0.0000">
                  <c:v>-5.587043844294616E-2</c:v>
                </c:pt>
                <c:pt idx="71" formatCode="0.0000">
                  <c:v>-7.8924663378579174E-2</c:v>
                </c:pt>
                <c:pt idx="72" formatCode="0.0000">
                  <c:v>-9.8717264186837531E-2</c:v>
                </c:pt>
                <c:pt idx="73" formatCode="0.0000">
                  <c:v>-0.11215971983829152</c:v>
                </c:pt>
                <c:pt idx="74" formatCode="0.0000">
                  <c:v>-0.12170166802865062</c:v>
                </c:pt>
                <c:pt idx="75" formatCode="0.0000">
                  <c:v>-0.12641370610477939</c:v>
                </c:pt>
                <c:pt idx="76" formatCode="0.0000">
                  <c:v>-0.12630722450506257</c:v>
                </c:pt>
                <c:pt idx="77" formatCode="0.0000">
                  <c:v>-0.12001693638323989</c:v>
                </c:pt>
                <c:pt idx="78" formatCode="0.0000">
                  <c:v>-0.10647790141994541</c:v>
                </c:pt>
                <c:pt idx="79" formatCode="0.0000">
                  <c:v>-8.5394262967633E-2</c:v>
                </c:pt>
                <c:pt idx="80" formatCode="0.0000">
                  <c:v>-5.7572650883114584E-2</c:v>
                </c:pt>
                <c:pt idx="81" formatCode="0.0000">
                  <c:v>-5.5573280359252575E-2</c:v>
                </c:pt>
                <c:pt idx="82" formatCode="0.0000">
                  <c:v>-5.8893451101058508E-2</c:v>
                </c:pt>
                <c:pt idx="83" formatCode="0.0000">
                  <c:v>-6.5985759892877374E-2</c:v>
                </c:pt>
                <c:pt idx="84" formatCode="0.0000">
                  <c:v>-7.8478120646423885E-2</c:v>
                </c:pt>
                <c:pt idx="85" formatCode="0.0000">
                  <c:v>-0.10699096895503346</c:v>
                </c:pt>
                <c:pt idx="86" formatCode="0.0000">
                  <c:v>-0.14081718959278808</c:v>
                </c:pt>
                <c:pt idx="87" formatCode="0.0000">
                  <c:v>-0.17923964942274315</c:v>
                </c:pt>
              </c:numCache>
            </c:numRef>
          </c:yVal>
          <c:smooth val="0"/>
        </c:ser>
        <c:ser>
          <c:idx val="0"/>
          <c:order val="11"/>
          <c:tx>
            <c:strRef>
              <c:f>P_Sett!$B$1</c:f>
              <c:strCache>
                <c:ptCount val="1"/>
                <c:pt idx="0">
                  <c:v>SDP6.1</c:v>
                </c:pt>
              </c:strCache>
            </c:strRef>
          </c:tx>
          <c:spPr>
            <a:ln w="9525">
              <a:solidFill>
                <a:schemeClr val="tx1"/>
              </a:solidFill>
              <a:prstDash val="dash"/>
            </a:ln>
          </c:spPr>
          <c:marker>
            <c:symbol val="circl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C$31:$AC$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36155243397178072</c:v>
                </c:pt>
                <c:pt idx="24" formatCode="0.0000">
                  <c:v>-0.18598457336149468</c:v>
                </c:pt>
                <c:pt idx="25" formatCode="0.0000">
                  <c:v>-0.11470485477716837</c:v>
                </c:pt>
                <c:pt idx="26" formatCode="0.0000">
                  <c:v>-9.6564297383821843E-2</c:v>
                </c:pt>
                <c:pt idx="27" formatCode="0.0000">
                  <c:v>-0.12919426145266502</c:v>
                </c:pt>
                <c:pt idx="28" formatCode="0.0000">
                  <c:v>-0.1310993724539978</c:v>
                </c:pt>
                <c:pt idx="29" formatCode="0.0000">
                  <c:v>-0.13787670813546984</c:v>
                </c:pt>
                <c:pt idx="30" formatCode="0.0000">
                  <c:v>-0.15697511596932209</c:v>
                </c:pt>
                <c:pt idx="31" formatCode="0.0000">
                  <c:v>-0.16663082492372236</c:v>
                </c:pt>
                <c:pt idx="32" formatCode="0.0000">
                  <c:v>-0.17917528726042531</c:v>
                </c:pt>
                <c:pt idx="33" formatCode="0.0000">
                  <c:v>-0.19617943471125415</c:v>
                </c:pt>
                <c:pt idx="34" formatCode="0.0000">
                  <c:v>-0.206128103267982</c:v>
                </c:pt>
                <c:pt idx="35" formatCode="0.0000">
                  <c:v>-0.20905582251002106</c:v>
                </c:pt>
                <c:pt idx="36" formatCode="0.0000">
                  <c:v>-0.216509266085496</c:v>
                </c:pt>
                <c:pt idx="37" formatCode="0.0000">
                  <c:v>-0.23538211630270242</c:v>
                </c:pt>
                <c:pt idx="38" formatCode="0.0000">
                  <c:v>-0.2446031782952045</c:v>
                </c:pt>
                <c:pt idx="39" formatCode="0.0000">
                  <c:v>-0.25158208314873476</c:v>
                </c:pt>
                <c:pt idx="40" formatCode="0.0000">
                  <c:v>-0.22309396733706058</c:v>
                </c:pt>
                <c:pt idx="41" formatCode="0.0000">
                  <c:v>-0.199937974934778</c:v>
                </c:pt>
                <c:pt idx="42" formatCode="0.0000">
                  <c:v>-0.18219178435958541</c:v>
                </c:pt>
                <c:pt idx="43" formatCode="0.0000">
                  <c:v>-0.16373600898235352</c:v>
                </c:pt>
                <c:pt idx="44" formatCode="0.0000">
                  <c:v>-0.1521938187805742</c:v>
                </c:pt>
                <c:pt idx="45" formatCode="0.0000">
                  <c:v>-0.1354261356467209</c:v>
                </c:pt>
                <c:pt idx="46" formatCode="0.0000">
                  <c:v>-0.12420832525012145</c:v>
                </c:pt>
                <c:pt idx="47" formatCode="0.0000">
                  <c:v>-0.11699025385210864</c:v>
                </c:pt>
                <c:pt idx="48" formatCode="0.0000">
                  <c:v>-0.11168041255600959</c:v>
                </c:pt>
                <c:pt idx="49" formatCode="0.0000">
                  <c:v>-0.10506294811837578</c:v>
                </c:pt>
                <c:pt idx="50" formatCode="0.0000">
                  <c:v>-0.10206603587655838</c:v>
                </c:pt>
                <c:pt idx="51" formatCode="0.0000">
                  <c:v>-0.1027758576478323</c:v>
                </c:pt>
                <c:pt idx="52" formatCode="0.0000">
                  <c:v>-0.10012714506786465</c:v>
                </c:pt>
                <c:pt idx="53" formatCode="0.0000">
                  <c:v>-0.10928554590241565</c:v>
                </c:pt>
                <c:pt idx="54" formatCode="0.0000">
                  <c:v>-0.10887833639829246</c:v>
                </c:pt>
                <c:pt idx="55" formatCode="0.0000">
                  <c:v>-0.11316527379880742</c:v>
                </c:pt>
                <c:pt idx="56" formatCode="0.0000">
                  <c:v>-0.12464530706344884</c:v>
                </c:pt>
                <c:pt idx="57" formatCode="0.0000">
                  <c:v>-0.14039543603639643</c:v>
                </c:pt>
                <c:pt idx="58" formatCode="0.0000">
                  <c:v>-0.1570880445268063</c:v>
                </c:pt>
                <c:pt idx="59" formatCode="0.0000">
                  <c:v>-0.17225945897993486</c:v>
                </c:pt>
                <c:pt idx="60" formatCode="0.0000">
                  <c:v>-0.18410156950772677</c:v>
                </c:pt>
                <c:pt idx="61" formatCode="0.0000">
                  <c:v>-0.18257595921679026</c:v>
                </c:pt>
                <c:pt idx="62" formatCode="0.0000">
                  <c:v>-0.1832181269805345</c:v>
                </c:pt>
                <c:pt idx="63" formatCode="0.0000">
                  <c:v>-0.17883954362117505</c:v>
                </c:pt>
                <c:pt idx="64" formatCode="0.0000">
                  <c:v>-0.17629266517748929</c:v>
                </c:pt>
                <c:pt idx="65" formatCode="0.0000">
                  <c:v>-0.17552831172809105</c:v>
                </c:pt>
                <c:pt idx="66" formatCode="0.0000">
                  <c:v>-0.16556727473426353</c:v>
                </c:pt>
                <c:pt idx="67" formatCode="0.0000">
                  <c:v>-0.15570221028221207</c:v>
                </c:pt>
                <c:pt idx="68" formatCode="0.0000">
                  <c:v>-0.1371202679242613</c:v>
                </c:pt>
                <c:pt idx="69" formatCode="0.0000">
                  <c:v>-0.13782499853323474</c:v>
                </c:pt>
                <c:pt idx="70" formatCode="0.0000">
                  <c:v>-0.12954027773993523</c:v>
                </c:pt>
                <c:pt idx="71" formatCode="0.0000">
                  <c:v>-0.13203320369181631</c:v>
                </c:pt>
                <c:pt idx="72" formatCode="0.0000">
                  <c:v>-0.13194930374395022</c:v>
                </c:pt>
                <c:pt idx="73" formatCode="0.0000">
                  <c:v>-0.13860910939808468</c:v>
                </c:pt>
                <c:pt idx="74" formatCode="0.0000">
                  <c:v>-0.14333056690699272</c:v>
                </c:pt>
                <c:pt idx="75" formatCode="0.0000">
                  <c:v>-0.13930562771421687</c:v>
                </c:pt>
                <c:pt idx="76" formatCode="0.0000">
                  <c:v>-0.13944898955184937</c:v>
                </c:pt>
                <c:pt idx="77" formatCode="0.0000">
                  <c:v>-0.13131164047259125</c:v>
                </c:pt>
                <c:pt idx="78" formatCode="0.0000">
                  <c:v>-0.1209282033665349</c:v>
                </c:pt>
                <c:pt idx="79" formatCode="0.0000">
                  <c:v>-0.11566817669536708</c:v>
                </c:pt>
                <c:pt idx="80" formatCode="0.0000">
                  <c:v>-0.11086639888244716</c:v>
                </c:pt>
                <c:pt idx="81" formatCode="0.0000">
                  <c:v>-9.8217904643394735E-2</c:v>
                </c:pt>
                <c:pt idx="82" formatCode="0.0000">
                  <c:v>-7.9017935505531905E-2</c:v>
                </c:pt>
                <c:pt idx="83" formatCode="0.0000">
                  <c:v>-6.7489464526527973E-2</c:v>
                </c:pt>
                <c:pt idx="84" formatCode="0.0000">
                  <c:v>-5.6465243580699383E-2</c:v>
                </c:pt>
                <c:pt idx="85" formatCode="0.0000">
                  <c:v>-5.418350091776869E-2</c:v>
                </c:pt>
                <c:pt idx="86" formatCode="0.0000">
                  <c:v>-4.7835923473000995E-2</c:v>
                </c:pt>
                <c:pt idx="87" formatCode="0.0000">
                  <c:v>-5.1532411017422057E-2</c:v>
                </c:pt>
              </c:numCache>
            </c:numRef>
          </c:yVal>
          <c:smooth val="0"/>
        </c:ser>
        <c:ser>
          <c:idx val="1"/>
          <c:order val="12"/>
          <c:tx>
            <c:strRef>
              <c:f>P_Sett!$C$1</c:f>
              <c:strCache>
                <c:ptCount val="1"/>
                <c:pt idx="0">
                  <c:v>SDP6.2</c:v>
                </c:pt>
              </c:strCache>
            </c:strRef>
          </c:tx>
          <c:spPr>
            <a:ln w="9525">
              <a:solidFill>
                <a:schemeClr val="tx1"/>
              </a:solidFill>
              <a:prstDash val="dash"/>
            </a:ln>
          </c:spPr>
          <c:marker>
            <c:symbol val="x"/>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D$31:$AD$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17645201267278468</c:v>
                </c:pt>
                <c:pt idx="24" formatCode="0.0000">
                  <c:v>-0.12059105271061381</c:v>
                </c:pt>
                <c:pt idx="25" formatCode="0.0000">
                  <c:v>-8.0507255349766188E-2</c:v>
                </c:pt>
                <c:pt idx="26" formatCode="0.0000">
                  <c:v>-0.13888309438732988</c:v>
                </c:pt>
                <c:pt idx="27" formatCode="0.0000">
                  <c:v>-0.18772091190655377</c:v>
                </c:pt>
                <c:pt idx="28" formatCode="0.0000">
                  <c:v>-0.20747760883257216</c:v>
                </c:pt>
                <c:pt idx="29" formatCode="0.0000">
                  <c:v>-0.23062215816782616</c:v>
                </c:pt>
                <c:pt idx="30" formatCode="0.0000">
                  <c:v>-0.25704413646032476</c:v>
                </c:pt>
                <c:pt idx="31" formatCode="0.0000">
                  <c:v>-0.27452980002511918</c:v>
                </c:pt>
                <c:pt idx="32" formatCode="0.0000">
                  <c:v>-0.28953793206311101</c:v>
                </c:pt>
                <c:pt idx="33" formatCode="0.0000">
                  <c:v>-0.29612736510388743</c:v>
                </c:pt>
                <c:pt idx="34" formatCode="0.0000">
                  <c:v>-0.29990246045110514</c:v>
                </c:pt>
                <c:pt idx="35" formatCode="0.0000">
                  <c:v>-0.30206053017869561</c:v>
                </c:pt>
                <c:pt idx="36" formatCode="0.0000">
                  <c:v>-0.31941932615895452</c:v>
                </c:pt>
                <c:pt idx="37" formatCode="0.0000">
                  <c:v>-0.33372649624512873</c:v>
                </c:pt>
                <c:pt idx="38" formatCode="0.0000">
                  <c:v>-0.33831863726147321</c:v>
                </c:pt>
                <c:pt idx="39" formatCode="0.0000">
                  <c:v>-0.32334904695971778</c:v>
                </c:pt>
                <c:pt idx="40" formatCode="0.0000">
                  <c:v>-0.28640620100091269</c:v>
                </c:pt>
                <c:pt idx="41" formatCode="0.0000">
                  <c:v>-0.25258764138485368</c:v>
                </c:pt>
                <c:pt idx="42" formatCode="0.0000">
                  <c:v>-0.22250341563639767</c:v>
                </c:pt>
                <c:pt idx="43" formatCode="0.0000">
                  <c:v>-0.20515295138131476</c:v>
                </c:pt>
                <c:pt idx="44" formatCode="0.0000">
                  <c:v>-0.19672022357064928</c:v>
                </c:pt>
                <c:pt idx="45" formatCode="0.0000">
                  <c:v>-0.18486329371138285</c:v>
                </c:pt>
                <c:pt idx="46" formatCode="0.0000">
                  <c:v>-0.17980413524301933</c:v>
                </c:pt>
                <c:pt idx="47" formatCode="0.0000">
                  <c:v>-0.17136464201651658</c:v>
                </c:pt>
                <c:pt idx="48" formatCode="0.0000">
                  <c:v>-0.16688663961639197</c:v>
                </c:pt>
                <c:pt idx="49" formatCode="0.0000">
                  <c:v>-0.16239851603743571</c:v>
                </c:pt>
                <c:pt idx="50" formatCode="0.0000">
                  <c:v>-0.16211605100899096</c:v>
                </c:pt>
                <c:pt idx="51" formatCode="0.0000">
                  <c:v>-0.16108467076563127</c:v>
                </c:pt>
                <c:pt idx="52" formatCode="0.0000">
                  <c:v>-0.16121108748369853</c:v>
                </c:pt>
                <c:pt idx="53" formatCode="0.0000">
                  <c:v>-0.15903297187342263</c:v>
                </c:pt>
                <c:pt idx="54" formatCode="0.0000">
                  <c:v>-0.15625618358653731</c:v>
                </c:pt>
                <c:pt idx="55" formatCode="0.0000">
                  <c:v>-0.157489507970795</c:v>
                </c:pt>
                <c:pt idx="56" formatCode="0.0000">
                  <c:v>-0.15964249784691625</c:v>
                </c:pt>
                <c:pt idx="57" formatCode="0.0000">
                  <c:v>-0.17275389901221055</c:v>
                </c:pt>
                <c:pt idx="58" formatCode="0.0000">
                  <c:v>-0.18868243790107514</c:v>
                </c:pt>
                <c:pt idx="59" formatCode="0.0000">
                  <c:v>-0.20207359877627235</c:v>
                </c:pt>
                <c:pt idx="60" formatCode="0.0000">
                  <c:v>-0.21567741293432749</c:v>
                </c:pt>
                <c:pt idx="61" formatCode="0.0000">
                  <c:v>-0.21870137715165389</c:v>
                </c:pt>
                <c:pt idx="62" formatCode="0.0000">
                  <c:v>-0.22395192870308656</c:v>
                </c:pt>
                <c:pt idx="63" formatCode="0.0000">
                  <c:v>-0.22427018025840817</c:v>
                </c:pt>
                <c:pt idx="64" formatCode="0.0000">
                  <c:v>-0.22298574591164885</c:v>
                </c:pt>
                <c:pt idx="65" formatCode="0.0000">
                  <c:v>-0.21647092114190775</c:v>
                </c:pt>
                <c:pt idx="66" formatCode="0.0000">
                  <c:v>-0.20299600929145886</c:v>
                </c:pt>
                <c:pt idx="67" formatCode="0.0000">
                  <c:v>-0.1843270428406438</c:v>
                </c:pt>
                <c:pt idx="68" formatCode="0.0000">
                  <c:v>-0.16028505411431265</c:v>
                </c:pt>
                <c:pt idx="69" formatCode="0.0000">
                  <c:v>-0.15830458665861533</c:v>
                </c:pt>
                <c:pt idx="70" formatCode="0.0000">
                  <c:v>-0.14824960724242142</c:v>
                </c:pt>
                <c:pt idx="71" formatCode="0.0000">
                  <c:v>-0.14992184053477892</c:v>
                </c:pt>
                <c:pt idx="72" formatCode="0.0000">
                  <c:v>-0.14903736276325028</c:v>
                </c:pt>
                <c:pt idx="73" formatCode="0.0000">
                  <c:v>-0.15187464475545415</c:v>
                </c:pt>
                <c:pt idx="74" formatCode="0.0000">
                  <c:v>-0.15473962945704939</c:v>
                </c:pt>
                <c:pt idx="75" formatCode="0.0000">
                  <c:v>-0.14927018685851387</c:v>
                </c:pt>
                <c:pt idx="76" formatCode="0.0000">
                  <c:v>-0.1437449437918181</c:v>
                </c:pt>
                <c:pt idx="77" formatCode="0.0000">
                  <c:v>-0.13379113803441595</c:v>
                </c:pt>
                <c:pt idx="78" formatCode="0.0000">
                  <c:v>-0.11939718912568026</c:v>
                </c:pt>
                <c:pt idx="79" formatCode="0.0000">
                  <c:v>-0.10905519703823481</c:v>
                </c:pt>
                <c:pt idx="80" formatCode="0.0000">
                  <c:v>-9.5801916001199472E-2</c:v>
                </c:pt>
                <c:pt idx="81" formatCode="0.0000">
                  <c:v>-8.2347626358890563E-2</c:v>
                </c:pt>
                <c:pt idx="82" formatCode="0.0000">
                  <c:v>-6.6097112089497839E-2</c:v>
                </c:pt>
                <c:pt idx="83" formatCode="0.0000">
                  <c:v>-6.5874252267115005E-2</c:v>
                </c:pt>
                <c:pt idx="84" formatCode="0.0000">
                  <c:v>-6.8634308062312022E-2</c:v>
                </c:pt>
                <c:pt idx="85" formatCode="0.0000">
                  <c:v>-8.3451575782139381E-2</c:v>
                </c:pt>
                <c:pt idx="86" formatCode="0.0000">
                  <c:v>-9.7980655594529981E-2</c:v>
                </c:pt>
                <c:pt idx="87" formatCode="0.0000">
                  <c:v>-0.11601900130906129</c:v>
                </c:pt>
              </c:numCache>
            </c:numRef>
          </c:yVal>
          <c:smooth val="0"/>
        </c:ser>
        <c:ser>
          <c:idx val="2"/>
          <c:order val="13"/>
          <c:tx>
            <c:strRef>
              <c:f>P_Sett!$D$1</c:f>
              <c:strCache>
                <c:ptCount val="1"/>
                <c:pt idx="0">
                  <c:v>SDP6.3</c:v>
                </c:pt>
              </c:strCache>
            </c:strRef>
          </c:tx>
          <c:spPr>
            <a:ln w="9525">
              <a:solidFill>
                <a:schemeClr val="tx1"/>
              </a:solidFill>
              <a:prstDash val="dash"/>
            </a:ln>
          </c:spPr>
          <c:marker>
            <c:symbol val="triangl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E$31:$AE$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12723816984140368</c:v>
                </c:pt>
                <c:pt idx="24" formatCode="0.0000">
                  <c:v>-0.12996776439611782</c:v>
                </c:pt>
                <c:pt idx="25" formatCode="0.0000">
                  <c:v>-0.10650643206302715</c:v>
                </c:pt>
                <c:pt idx="26" formatCode="0.0000">
                  <c:v>-0.1839867538865918</c:v>
                </c:pt>
                <c:pt idx="27" formatCode="0.0000">
                  <c:v>-0.23865629839220387</c:v>
                </c:pt>
                <c:pt idx="28" formatCode="0.0000">
                  <c:v>-0.25209800318963194</c:v>
                </c:pt>
                <c:pt idx="29" formatCode="0.0000">
                  <c:v>-0.27513667686067722</c:v>
                </c:pt>
                <c:pt idx="30" formatCode="0.0000">
                  <c:v>-0.29772346800510852</c:v>
                </c:pt>
                <c:pt idx="31" formatCode="0.0000">
                  <c:v>-0.30611880889900062</c:v>
                </c:pt>
                <c:pt idx="32" formatCode="0.0000">
                  <c:v>-0.31666648304316314</c:v>
                </c:pt>
                <c:pt idx="33" formatCode="0.0000">
                  <c:v>-0.32330028198162747</c:v>
                </c:pt>
                <c:pt idx="34" formatCode="0.0000">
                  <c:v>-0.32769541680281489</c:v>
                </c:pt>
                <c:pt idx="35" formatCode="0.0000">
                  <c:v>-0.32581830234978937</c:v>
                </c:pt>
                <c:pt idx="36" formatCode="0.0000">
                  <c:v>-0.34272437515848664</c:v>
                </c:pt>
                <c:pt idx="37" formatCode="0.0000">
                  <c:v>-0.3540946613897733</c:v>
                </c:pt>
                <c:pt idx="38" formatCode="0.0000">
                  <c:v>-0.35508480526322084</c:v>
                </c:pt>
                <c:pt idx="39" formatCode="0.0000">
                  <c:v>-0.337091177246999</c:v>
                </c:pt>
                <c:pt idx="40" formatCode="0.0000">
                  <c:v>-0.30088668866915086</c:v>
                </c:pt>
                <c:pt idx="41" formatCode="0.0000">
                  <c:v>-0.27491973224986266</c:v>
                </c:pt>
                <c:pt idx="42" formatCode="0.0000">
                  <c:v>-0.25087251868073168</c:v>
                </c:pt>
                <c:pt idx="43" formatCode="0.0000">
                  <c:v>-0.23467068572967154</c:v>
                </c:pt>
                <c:pt idx="44" formatCode="0.0000">
                  <c:v>-0.22497930037924205</c:v>
                </c:pt>
                <c:pt idx="45" formatCode="0.0000">
                  <c:v>-0.20736665571935078</c:v>
                </c:pt>
                <c:pt idx="46" formatCode="0.0000">
                  <c:v>-0.19577169612928824</c:v>
                </c:pt>
                <c:pt idx="47" formatCode="0.0000">
                  <c:v>-0.18521639186255254</c:v>
                </c:pt>
                <c:pt idx="48" formatCode="0.0000">
                  <c:v>-0.17664639878110827</c:v>
                </c:pt>
                <c:pt idx="49" formatCode="0.0000">
                  <c:v>-0.16371829138333233</c:v>
                </c:pt>
                <c:pt idx="50" formatCode="0.0000">
                  <c:v>-0.15715062169197039</c:v>
                </c:pt>
                <c:pt idx="51" formatCode="0.0000">
                  <c:v>-0.152400038404507</c:v>
                </c:pt>
                <c:pt idx="52" formatCode="0.0000">
                  <c:v>-0.14852326015614731</c:v>
                </c:pt>
                <c:pt idx="53" formatCode="0.0000">
                  <c:v>-0.14183215390065879</c:v>
                </c:pt>
                <c:pt idx="54" formatCode="0.0000">
                  <c:v>-0.13636140602732352</c:v>
                </c:pt>
                <c:pt idx="55" formatCode="0.0000">
                  <c:v>-0.13770136840398101</c:v>
                </c:pt>
                <c:pt idx="56" formatCode="0.0000">
                  <c:v>-0.14616959400107377</c:v>
                </c:pt>
                <c:pt idx="57" formatCode="0.0000">
                  <c:v>-0.15943218691489061</c:v>
                </c:pt>
                <c:pt idx="58" formatCode="0.0000">
                  <c:v>-0.17650157710881206</c:v>
                </c:pt>
                <c:pt idx="59" formatCode="0.0000">
                  <c:v>-0.19132480322589693</c:v>
                </c:pt>
                <c:pt idx="60" formatCode="0.0000">
                  <c:v>-0.20598297712702934</c:v>
                </c:pt>
                <c:pt idx="61" formatCode="0.0000">
                  <c:v>-0.21533531566334477</c:v>
                </c:pt>
                <c:pt idx="62" formatCode="0.0000">
                  <c:v>-0.22180889534058801</c:v>
                </c:pt>
                <c:pt idx="63" formatCode="0.0000">
                  <c:v>-0.2221550935473422</c:v>
                </c:pt>
                <c:pt idx="64" formatCode="0.0000">
                  <c:v>-0.21761948198574063</c:v>
                </c:pt>
                <c:pt idx="65" formatCode="0.0000">
                  <c:v>-0.20959628056402027</c:v>
                </c:pt>
                <c:pt idx="66" formatCode="0.0000">
                  <c:v>-0.19698904590243557</c:v>
                </c:pt>
                <c:pt idx="67" formatCode="0.0000">
                  <c:v>-0.18189257783107282</c:v>
                </c:pt>
                <c:pt idx="68" formatCode="0.0000">
                  <c:v>-0.16036768969966234</c:v>
                </c:pt>
                <c:pt idx="69" formatCode="0.0000">
                  <c:v>-0.15365199676241703</c:v>
                </c:pt>
                <c:pt idx="70" formatCode="0.0000">
                  <c:v>-0.14345760418885897</c:v>
                </c:pt>
                <c:pt idx="71" formatCode="0.0000">
                  <c:v>-0.13884062589069837</c:v>
                </c:pt>
                <c:pt idx="72" formatCode="0.0000">
                  <c:v>-0.13278881745388679</c:v>
                </c:pt>
                <c:pt idx="73" formatCode="0.0000">
                  <c:v>-0.13000874875443061</c:v>
                </c:pt>
                <c:pt idx="74" formatCode="0.0000">
                  <c:v>-0.12853180360913261</c:v>
                </c:pt>
                <c:pt idx="75" formatCode="0.0000">
                  <c:v>-0.1227240085472211</c:v>
                </c:pt>
                <c:pt idx="76" formatCode="0.0000">
                  <c:v>-0.1184162302271731</c:v>
                </c:pt>
                <c:pt idx="77" formatCode="0.0000">
                  <c:v>-0.11221784009735067</c:v>
                </c:pt>
                <c:pt idx="78" formatCode="0.0000">
                  <c:v>-0.10108875689566324</c:v>
                </c:pt>
                <c:pt idx="79" formatCode="0.0000">
                  <c:v>-9.4384803375679227E-2</c:v>
                </c:pt>
                <c:pt idx="80" formatCode="0.0000">
                  <c:v>-8.703122928971449E-2</c:v>
                </c:pt>
                <c:pt idx="81" formatCode="0.0000">
                  <c:v>-8.7411985394178146E-2</c:v>
                </c:pt>
                <c:pt idx="82" formatCode="0.0000">
                  <c:v>-8.4258990464182712E-2</c:v>
                </c:pt>
                <c:pt idx="83" formatCode="0.0000">
                  <c:v>-9.1016511974364472E-2</c:v>
                </c:pt>
                <c:pt idx="84" formatCode="0.0000">
                  <c:v>-9.8361860395706005E-2</c:v>
                </c:pt>
                <c:pt idx="85" formatCode="0.0000">
                  <c:v>-0.11439517668909926</c:v>
                </c:pt>
                <c:pt idx="86" formatCode="0.0000">
                  <c:v>-0.12776481565882478</c:v>
                </c:pt>
                <c:pt idx="87" formatCode="0.0000">
                  <c:v>-0.14424046457829673</c:v>
                </c:pt>
              </c:numCache>
            </c:numRef>
          </c:yVal>
          <c:smooth val="0"/>
        </c:ser>
        <c:ser>
          <c:idx val="3"/>
          <c:order val="14"/>
          <c:tx>
            <c:strRef>
              <c:f>P_Sett!$E$1</c:f>
              <c:strCache>
                <c:ptCount val="1"/>
                <c:pt idx="0">
                  <c:v>SDP6.4</c:v>
                </c:pt>
              </c:strCache>
            </c:strRef>
          </c:tx>
          <c:spPr>
            <a:ln w="9525">
              <a:solidFill>
                <a:schemeClr val="tx1"/>
              </a:solidFill>
              <a:prstDash val="dash"/>
            </a:ln>
          </c:spPr>
          <c:marker>
            <c:symbol val="plus"/>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F$31:$AF$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13508851064449601</c:v>
                </c:pt>
                <c:pt idx="24" formatCode="0.0000">
                  <c:v>-0.15511057524984445</c:v>
                </c:pt>
                <c:pt idx="25" formatCode="0.0000">
                  <c:v>-0.17576971678291847</c:v>
                </c:pt>
                <c:pt idx="26" formatCode="0.0000">
                  <c:v>-0.22058672208104727</c:v>
                </c:pt>
                <c:pt idx="27" formatCode="0.0000">
                  <c:v>-0.21019676340942686</c:v>
                </c:pt>
                <c:pt idx="28" formatCode="0.0000">
                  <c:v>-0.20680431144355388</c:v>
                </c:pt>
                <c:pt idx="29" formatCode="0.0000">
                  <c:v>-0.22096445227646483</c:v>
                </c:pt>
                <c:pt idx="30" formatCode="0.0000">
                  <c:v>-0.23468148797439642</c:v>
                </c:pt>
                <c:pt idx="31" formatCode="0.0000">
                  <c:v>-0.2407535740376972</c:v>
                </c:pt>
                <c:pt idx="32" formatCode="0.0000">
                  <c:v>-0.25033563868850728</c:v>
                </c:pt>
                <c:pt idx="33" formatCode="0.0000">
                  <c:v>-0.25768340905266912</c:v>
                </c:pt>
                <c:pt idx="34" formatCode="0.0000">
                  <c:v>-0.2636559086542915</c:v>
                </c:pt>
                <c:pt idx="35" formatCode="0.0000">
                  <c:v>-0.26577916700643134</c:v>
                </c:pt>
                <c:pt idx="36" formatCode="0.0000">
                  <c:v>-0.27684282418252404</c:v>
                </c:pt>
                <c:pt idx="37" formatCode="0.0000">
                  <c:v>-0.28590843557674184</c:v>
                </c:pt>
                <c:pt idx="38" formatCode="0.0000">
                  <c:v>-0.28901882812557378</c:v>
                </c:pt>
                <c:pt idx="39" formatCode="0.0000">
                  <c:v>-0.28694573134034773</c:v>
                </c:pt>
                <c:pt idx="40" formatCode="0.0000">
                  <c:v>-0.27258146014993351</c:v>
                </c:pt>
                <c:pt idx="41" formatCode="0.0000">
                  <c:v>-0.25067833347899166</c:v>
                </c:pt>
                <c:pt idx="42" formatCode="0.0000">
                  <c:v>-0.23093262641254989</c:v>
                </c:pt>
                <c:pt idx="43" formatCode="0.0000">
                  <c:v>-0.21832268297357652</c:v>
                </c:pt>
                <c:pt idx="44" formatCode="0.0000">
                  <c:v>-0.20783347370669303</c:v>
                </c:pt>
                <c:pt idx="45" formatCode="0.0000">
                  <c:v>-0.19204084164373519</c:v>
                </c:pt>
                <c:pt idx="46" formatCode="0.0000">
                  <c:v>-0.18194036594515145</c:v>
                </c:pt>
                <c:pt idx="47" formatCode="0.0000">
                  <c:v>-0.16974057988116592</c:v>
                </c:pt>
                <c:pt idx="48" formatCode="0.0000">
                  <c:v>-0.16189864562146983</c:v>
                </c:pt>
                <c:pt idx="49" formatCode="0.0000">
                  <c:v>-0.15184198703832086</c:v>
                </c:pt>
                <c:pt idx="50" formatCode="0.0000">
                  <c:v>-0.14400235855769594</c:v>
                </c:pt>
                <c:pt idx="51" formatCode="0.0000">
                  <c:v>-0.13895945304042392</c:v>
                </c:pt>
                <c:pt idx="52" formatCode="0.0000">
                  <c:v>-0.13251752058974461</c:v>
                </c:pt>
                <c:pt idx="53" formatCode="0.0000">
                  <c:v>-0.1238927547221675</c:v>
                </c:pt>
                <c:pt idx="54" formatCode="0.0000">
                  <c:v>-0.11874753957226322</c:v>
                </c:pt>
                <c:pt idx="55" formatCode="0.0000">
                  <c:v>-0.11947990274423827</c:v>
                </c:pt>
                <c:pt idx="56" formatCode="0.0000">
                  <c:v>-0.12513631155493063</c:v>
                </c:pt>
                <c:pt idx="57" formatCode="0.0000">
                  <c:v>-0.13646824441264718</c:v>
                </c:pt>
                <c:pt idx="58" formatCode="0.0000">
                  <c:v>-0.15130730292422417</c:v>
                </c:pt>
                <c:pt idx="59" formatCode="0.0000">
                  <c:v>-0.16513843792913779</c:v>
                </c:pt>
                <c:pt idx="60" formatCode="0.0000">
                  <c:v>-0.17872219141311152</c:v>
                </c:pt>
                <c:pt idx="61" formatCode="0.0000">
                  <c:v>-0.18657673290958401</c:v>
                </c:pt>
                <c:pt idx="62" formatCode="0.0000">
                  <c:v>-0.19303105155448547</c:v>
                </c:pt>
                <c:pt idx="63" formatCode="0.0000">
                  <c:v>-0.19554830592828859</c:v>
                </c:pt>
                <c:pt idx="64" formatCode="0.0000">
                  <c:v>-0.19484206407203689</c:v>
                </c:pt>
                <c:pt idx="65" formatCode="0.0000">
                  <c:v>-0.19032824210530708</c:v>
                </c:pt>
                <c:pt idx="66" formatCode="0.0000">
                  <c:v>-0.17855419526363717</c:v>
                </c:pt>
                <c:pt idx="67" formatCode="0.0000">
                  <c:v>-0.16369985262224779</c:v>
                </c:pt>
                <c:pt idx="68" formatCode="0.0000">
                  <c:v>-0.1464914954155091</c:v>
                </c:pt>
                <c:pt idx="69" formatCode="0.0000">
                  <c:v>-0.1381170672197623</c:v>
                </c:pt>
                <c:pt idx="70" formatCode="0.0000">
                  <c:v>-0.12587607989856878</c:v>
                </c:pt>
                <c:pt idx="71" formatCode="0.0000">
                  <c:v>-0.1189667040397686</c:v>
                </c:pt>
                <c:pt idx="72" formatCode="0.0000">
                  <c:v>-0.11250502229004027</c:v>
                </c:pt>
                <c:pt idx="73" formatCode="0.0000">
                  <c:v>-0.11190274438249416</c:v>
                </c:pt>
                <c:pt idx="74" formatCode="0.0000">
                  <c:v>-0.10914840560804495</c:v>
                </c:pt>
                <c:pt idx="75" formatCode="0.0000">
                  <c:v>-0.10834622865333171</c:v>
                </c:pt>
                <c:pt idx="76" formatCode="0.0000">
                  <c:v>-0.10556711275151497</c:v>
                </c:pt>
                <c:pt idx="77" formatCode="0.0000">
                  <c:v>-0.10482723737756373</c:v>
                </c:pt>
                <c:pt idx="78" formatCode="0.0000">
                  <c:v>-0.10381416653650459</c:v>
                </c:pt>
                <c:pt idx="79" formatCode="0.0000">
                  <c:v>-0.10486575390059774</c:v>
                </c:pt>
                <c:pt idx="80" formatCode="0.0000">
                  <c:v>-0.10441030864934339</c:v>
                </c:pt>
                <c:pt idx="81" formatCode="0.0000">
                  <c:v>-0.10596232260659508</c:v>
                </c:pt>
                <c:pt idx="82" formatCode="0.0000">
                  <c:v>-0.10817934597750513</c:v>
                </c:pt>
                <c:pt idx="83" formatCode="0.0000">
                  <c:v>-0.11640470101631997</c:v>
                </c:pt>
                <c:pt idx="84" formatCode="0.0000">
                  <c:v>-0.11833643852236489</c:v>
                </c:pt>
                <c:pt idx="85" formatCode="0.0000">
                  <c:v>-0.12463802852765715</c:v>
                </c:pt>
                <c:pt idx="86" formatCode="0.0000">
                  <c:v>-0.12901689274435615</c:v>
                </c:pt>
                <c:pt idx="87" formatCode="0.0000">
                  <c:v>-0.13697172152597711</c:v>
                </c:pt>
              </c:numCache>
            </c:numRef>
          </c:yVal>
          <c:smooth val="0"/>
        </c:ser>
        <c:ser>
          <c:idx val="4"/>
          <c:order val="15"/>
          <c:tx>
            <c:strRef>
              <c:f>P_Sett!$F$1</c:f>
              <c:strCache>
                <c:ptCount val="1"/>
                <c:pt idx="0">
                  <c:v>SDP6.5</c:v>
                </c:pt>
              </c:strCache>
            </c:strRef>
          </c:tx>
          <c:spPr>
            <a:ln w="9525">
              <a:solidFill>
                <a:schemeClr val="tx1"/>
              </a:solidFill>
              <a:prstDash val="dash"/>
            </a:ln>
          </c:spPr>
          <c:marker>
            <c:symbol val="star"/>
            <c:size val="4"/>
            <c:spPr>
              <a:noFill/>
              <a:ln>
                <a:solidFill>
                  <a:schemeClr val="tx1"/>
                </a:solidFill>
              </a:ln>
            </c:spPr>
          </c:marker>
          <c:dPt>
            <c:idx val="58"/>
            <c:bubble3D val="0"/>
          </c:dPt>
          <c:dPt>
            <c:idx val="60"/>
            <c:bubble3D val="0"/>
          </c:dPt>
          <c:dPt>
            <c:idx val="61"/>
            <c:bubble3D val="0"/>
          </c:dPt>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G$31:$AG$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29450870571945531</c:v>
                </c:pt>
                <c:pt idx="24" formatCode="0.0000">
                  <c:v>-0.16642988706619052</c:v>
                </c:pt>
                <c:pt idx="25" formatCode="0.0000">
                  <c:v>-0.17838336054004189</c:v>
                </c:pt>
                <c:pt idx="26" formatCode="0.0000">
                  <c:v>-0.20156603175908022</c:v>
                </c:pt>
                <c:pt idx="27" formatCode="0.0000">
                  <c:v>-0.22988121018317362</c:v>
                </c:pt>
                <c:pt idx="28" formatCode="0.0000">
                  <c:v>-0.24485116692980316</c:v>
                </c:pt>
                <c:pt idx="29" formatCode="0.0000">
                  <c:v>-0.25729979170813466</c:v>
                </c:pt>
                <c:pt idx="30" formatCode="0.0000">
                  <c:v>-0.26644390858334516</c:v>
                </c:pt>
                <c:pt idx="31" formatCode="0.0000">
                  <c:v>-0.27238113276290776</c:v>
                </c:pt>
                <c:pt idx="32" formatCode="0.0000">
                  <c:v>-0.27542446667216236</c:v>
                </c:pt>
                <c:pt idx="33" formatCode="0.0000">
                  <c:v>-0.27924087906237571</c:v>
                </c:pt>
                <c:pt idx="34" formatCode="0.0000">
                  <c:v>-0.27961374797631283</c:v>
                </c:pt>
                <c:pt idx="35" formatCode="0.0000">
                  <c:v>-0.2755140044100699</c:v>
                </c:pt>
                <c:pt idx="36" formatCode="0.0000">
                  <c:v>-0.27959365803630565</c:v>
                </c:pt>
                <c:pt idx="37" formatCode="0.0000">
                  <c:v>-0.28581326860460027</c:v>
                </c:pt>
                <c:pt idx="38" formatCode="0.0000">
                  <c:v>-0.27627763000051447</c:v>
                </c:pt>
                <c:pt idx="39" formatCode="0.0000">
                  <c:v>-0.26258217190570438</c:v>
                </c:pt>
                <c:pt idx="40" formatCode="0.0000">
                  <c:v>-0.23386903686612939</c:v>
                </c:pt>
                <c:pt idx="41" formatCode="0.0000">
                  <c:v>-0.21307842235571725</c:v>
                </c:pt>
                <c:pt idx="42" formatCode="0.0000">
                  <c:v>-0.19675159425474875</c:v>
                </c:pt>
                <c:pt idx="43" formatCode="0.0000">
                  <c:v>-0.18589852482210631</c:v>
                </c:pt>
                <c:pt idx="44" formatCode="0.0000">
                  <c:v>-0.17577982566596589</c:v>
                </c:pt>
                <c:pt idx="45" formatCode="0.0000">
                  <c:v>-0.16443051943677253</c:v>
                </c:pt>
                <c:pt idx="46" formatCode="0.0000">
                  <c:v>-0.15435519579280962</c:v>
                </c:pt>
                <c:pt idx="47" formatCode="0.0000">
                  <c:v>-0.14678074969820462</c:v>
                </c:pt>
                <c:pt idx="48" formatCode="0.0000">
                  <c:v>-0.14107656758081186</c:v>
                </c:pt>
                <c:pt idx="49" formatCode="0.0000">
                  <c:v>-0.13323555783086385</c:v>
                </c:pt>
                <c:pt idx="50" formatCode="0.0000">
                  <c:v>-0.1287723117696945</c:v>
                </c:pt>
                <c:pt idx="51" formatCode="0.0000">
                  <c:v>-0.12586310050997038</c:v>
                </c:pt>
                <c:pt idx="52" formatCode="0.0000">
                  <c:v>-0.12039526259964251</c:v>
                </c:pt>
                <c:pt idx="53" formatCode="0.0000">
                  <c:v>-0.11599524076745281</c:v>
                </c:pt>
                <c:pt idx="54" formatCode="0.0000">
                  <c:v>-0.11398329086088094</c:v>
                </c:pt>
                <c:pt idx="55" formatCode="0.0000">
                  <c:v>-0.1159497971745922</c:v>
                </c:pt>
                <c:pt idx="56" formatCode="0.0000">
                  <c:v>-0.12275265536297111</c:v>
                </c:pt>
                <c:pt idx="57" formatCode="0.0000">
                  <c:v>-0.13426670788014758</c:v>
                </c:pt>
                <c:pt idx="58" formatCode="0.0000">
                  <c:v>-0.15339017043054323</c:v>
                </c:pt>
                <c:pt idx="59" formatCode="0.0000">
                  <c:v>-0.17049767090440252</c:v>
                </c:pt>
                <c:pt idx="60" formatCode="0.0000">
                  <c:v>-0.18566393465505746</c:v>
                </c:pt>
                <c:pt idx="61" formatCode="0.0000">
                  <c:v>-0.19628078343329794</c:v>
                </c:pt>
                <c:pt idx="62" formatCode="0.0000">
                  <c:v>-0.20402021184088037</c:v>
                </c:pt>
                <c:pt idx="63" formatCode="0.0000">
                  <c:v>-0.20999484675661165</c:v>
                </c:pt>
                <c:pt idx="64" formatCode="0.0000">
                  <c:v>-0.21122673605283832</c:v>
                </c:pt>
                <c:pt idx="65" formatCode="0.0000">
                  <c:v>-0.20551292761574622</c:v>
                </c:pt>
                <c:pt idx="66" formatCode="0.0000">
                  <c:v>-0.1937301630445078</c:v>
                </c:pt>
                <c:pt idx="67" formatCode="0.0000">
                  <c:v>-0.17915915030786059</c:v>
                </c:pt>
                <c:pt idx="68" formatCode="0.0000">
                  <c:v>-0.15977071524872991</c:v>
                </c:pt>
                <c:pt idx="69" formatCode="0.0000">
                  <c:v>-0.1438368142831207</c:v>
                </c:pt>
                <c:pt idx="70" formatCode="0.0000">
                  <c:v>-0.12573350644174872</c:v>
                </c:pt>
                <c:pt idx="71" formatCode="0.0000">
                  <c:v>-0.10624265125561942</c:v>
                </c:pt>
                <c:pt idx="72" formatCode="0.0000">
                  <c:v>-9.70213781703652E-2</c:v>
                </c:pt>
                <c:pt idx="73" formatCode="0.0000">
                  <c:v>-9.2853979648885573E-2</c:v>
                </c:pt>
                <c:pt idx="74" formatCode="0.0000">
                  <c:v>-8.8627369518488527E-2</c:v>
                </c:pt>
                <c:pt idx="75" formatCode="0.0000">
                  <c:v>-8.6258247962691756E-2</c:v>
                </c:pt>
                <c:pt idx="76" formatCode="0.0000">
                  <c:v>-8.3965196259680394E-2</c:v>
                </c:pt>
                <c:pt idx="77" formatCode="0.0000">
                  <c:v>-8.3478232914239642E-2</c:v>
                </c:pt>
                <c:pt idx="78" formatCode="0.0000">
                  <c:v>-8.5198512533399093E-2</c:v>
                </c:pt>
                <c:pt idx="79" formatCode="0.0000">
                  <c:v>-8.6861586276411148E-2</c:v>
                </c:pt>
                <c:pt idx="80" formatCode="0.0000">
                  <c:v>-8.9529144594550567E-2</c:v>
                </c:pt>
                <c:pt idx="81" formatCode="0.0000">
                  <c:v>-9.4430553878682488E-2</c:v>
                </c:pt>
                <c:pt idx="82" formatCode="0.0000">
                  <c:v>-9.7974136935762651E-2</c:v>
                </c:pt>
                <c:pt idx="83" formatCode="0.0000">
                  <c:v>-0.106880850110339</c:v>
                </c:pt>
                <c:pt idx="84" formatCode="0.0000">
                  <c:v>-0.11249582547982852</c:v>
                </c:pt>
                <c:pt idx="85" formatCode="0.0000">
                  <c:v>-0.11906480372937241</c:v>
                </c:pt>
                <c:pt idx="86" formatCode="0.0000">
                  <c:v>-0.11929784551000863</c:v>
                </c:pt>
                <c:pt idx="87" formatCode="0.0000">
                  <c:v>-0.12251748245042816</c:v>
                </c:pt>
              </c:numCache>
            </c:numRef>
          </c:yVal>
          <c:smooth val="0"/>
        </c:ser>
        <c:ser>
          <c:idx val="5"/>
          <c:order val="16"/>
          <c:tx>
            <c:strRef>
              <c:f>P_Sett!$G$1</c:f>
              <c:strCache>
                <c:ptCount val="1"/>
                <c:pt idx="0">
                  <c:v>SDP6.6</c:v>
                </c:pt>
              </c:strCache>
            </c:strRef>
          </c:tx>
          <c:spPr>
            <a:ln w="9525">
              <a:solidFill>
                <a:schemeClr val="tx1"/>
              </a:solidFill>
            </a:ln>
          </c:spPr>
          <c:marker>
            <c:symbol val="diamond"/>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H$31:$AH$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25413900636487452</c:v>
                </c:pt>
                <c:pt idx="24" formatCode="0.0000">
                  <c:v>-0.16754778224386035</c:v>
                </c:pt>
                <c:pt idx="25" formatCode="0.0000">
                  <c:v>-0.18928934473233894</c:v>
                </c:pt>
                <c:pt idx="26" formatCode="0.0000">
                  <c:v>-0.22995864877439265</c:v>
                </c:pt>
                <c:pt idx="27" formatCode="0.0000">
                  <c:v>-0.25979129272903517</c:v>
                </c:pt>
                <c:pt idx="28" formatCode="0.0000">
                  <c:v>-0.27820854479352314</c:v>
                </c:pt>
                <c:pt idx="29" formatCode="0.0000">
                  <c:v>-0.28953095127091266</c:v>
                </c:pt>
                <c:pt idx="30" formatCode="0.0000">
                  <c:v>-0.29995994777728502</c:v>
                </c:pt>
                <c:pt idx="31" formatCode="0.0000">
                  <c:v>-0.30599966692230296</c:v>
                </c:pt>
                <c:pt idx="32" formatCode="0.0000">
                  <c:v>-0.30987563329881984</c:v>
                </c:pt>
                <c:pt idx="33" formatCode="0.0000">
                  <c:v>-0.31267756884710152</c:v>
                </c:pt>
                <c:pt idx="34" formatCode="0.0000">
                  <c:v>-0.31256642562062531</c:v>
                </c:pt>
                <c:pt idx="35" formatCode="0.0000">
                  <c:v>-0.30985705564190974</c:v>
                </c:pt>
                <c:pt idx="36" formatCode="0.0000">
                  <c:v>-0.31503856182696161</c:v>
                </c:pt>
                <c:pt idx="37" formatCode="0.0000">
                  <c:v>-0.31868621842129891</c:v>
                </c:pt>
                <c:pt idx="38" formatCode="0.0000">
                  <c:v>-0.30608690354726015</c:v>
                </c:pt>
                <c:pt idx="39" formatCode="0.0000">
                  <c:v>-0.2899647762842093</c:v>
                </c:pt>
                <c:pt idx="40" formatCode="0.0000">
                  <c:v>-0.25809131611642661</c:v>
                </c:pt>
                <c:pt idx="41" formatCode="0.0000">
                  <c:v>-0.23620473705164258</c:v>
                </c:pt>
                <c:pt idx="42" formatCode="0.0000">
                  <c:v>-0.22107042769965776</c:v>
                </c:pt>
                <c:pt idx="43" formatCode="0.0000">
                  <c:v>-0.20929173541321994</c:v>
                </c:pt>
                <c:pt idx="44" formatCode="0.0000">
                  <c:v>-0.19947836969225571</c:v>
                </c:pt>
                <c:pt idx="45" formatCode="0.0000">
                  <c:v>-0.1889851977098089</c:v>
                </c:pt>
                <c:pt idx="46" formatCode="0.0000">
                  <c:v>-0.18035734655203847</c:v>
                </c:pt>
                <c:pt idx="47" formatCode="0.0000">
                  <c:v>-0.17288881080453805</c:v>
                </c:pt>
                <c:pt idx="48" formatCode="0.0000">
                  <c:v>-0.16546317829225232</c:v>
                </c:pt>
                <c:pt idx="49" formatCode="0.0000">
                  <c:v>-0.15618260559858188</c:v>
                </c:pt>
                <c:pt idx="50" formatCode="0.0000">
                  <c:v>-0.14987430180444511</c:v>
                </c:pt>
                <c:pt idx="51" formatCode="0.0000">
                  <c:v>-0.14473289231399136</c:v>
                </c:pt>
                <c:pt idx="52" formatCode="0.0000">
                  <c:v>-0.13674283369516019</c:v>
                </c:pt>
                <c:pt idx="53" formatCode="0.0000">
                  <c:v>-0.13174962055817294</c:v>
                </c:pt>
                <c:pt idx="54" formatCode="0.0000">
                  <c:v>-0.12782735898456252</c:v>
                </c:pt>
                <c:pt idx="55" formatCode="0.0000">
                  <c:v>-0.12936142761872099</c:v>
                </c:pt>
                <c:pt idx="56" formatCode="0.0000">
                  <c:v>-0.13630616542558979</c:v>
                </c:pt>
                <c:pt idx="57" formatCode="0.0000">
                  <c:v>-0.14946066020638293</c:v>
                </c:pt>
                <c:pt idx="58" formatCode="0.0000">
                  <c:v>-0.166019028268831</c:v>
                </c:pt>
                <c:pt idx="59" formatCode="0.0000">
                  <c:v>-0.18157872682615706</c:v>
                </c:pt>
                <c:pt idx="60" formatCode="0.0000">
                  <c:v>-0.19646443650551071</c:v>
                </c:pt>
                <c:pt idx="61" formatCode="0.0000">
                  <c:v>-0.20552357723993059</c:v>
                </c:pt>
                <c:pt idx="62" formatCode="0.0000">
                  <c:v>-0.2112686993075549</c:v>
                </c:pt>
                <c:pt idx="63" formatCode="0.0000">
                  <c:v>-0.20945832327008559</c:v>
                </c:pt>
                <c:pt idx="64" formatCode="0.0000">
                  <c:v>-0.20706518607984137</c:v>
                </c:pt>
                <c:pt idx="65" formatCode="0.0000">
                  <c:v>-0.19841674879706317</c:v>
                </c:pt>
                <c:pt idx="66" formatCode="0.0000">
                  <c:v>-0.18418919712930157</c:v>
                </c:pt>
                <c:pt idx="67" formatCode="0.0000">
                  <c:v>-0.16892524414817392</c:v>
                </c:pt>
                <c:pt idx="68" formatCode="0.0000">
                  <c:v>-0.15171023123971944</c:v>
                </c:pt>
                <c:pt idx="69" formatCode="0.0000">
                  <c:v>-0.1400398731901395</c:v>
                </c:pt>
                <c:pt idx="70" formatCode="0.0000">
                  <c:v>-0.1263829562937174</c:v>
                </c:pt>
                <c:pt idx="71" formatCode="0.0000">
                  <c:v>-0.1168721896328319</c:v>
                </c:pt>
                <c:pt idx="72" formatCode="0.0000">
                  <c:v>-0.11087240753949021</c:v>
                </c:pt>
                <c:pt idx="73" formatCode="0.0000">
                  <c:v>-0.109768634261837</c:v>
                </c:pt>
                <c:pt idx="74" formatCode="0.0000">
                  <c:v>-0.10947493620417356</c:v>
                </c:pt>
                <c:pt idx="75" formatCode="0.0000">
                  <c:v>-0.10722747480018452</c:v>
                </c:pt>
                <c:pt idx="76" formatCode="0.0000">
                  <c:v>-0.10784040942717009</c:v>
                </c:pt>
                <c:pt idx="77" formatCode="0.0000">
                  <c:v>-0.10566350896008296</c:v>
                </c:pt>
                <c:pt idx="78" formatCode="0.0000">
                  <c:v>-0.10865739356940203</c:v>
                </c:pt>
                <c:pt idx="79" formatCode="0.0000">
                  <c:v>-0.10924426900581878</c:v>
                </c:pt>
                <c:pt idx="80" formatCode="0.0000">
                  <c:v>-0.10855530322727758</c:v>
                </c:pt>
                <c:pt idx="81" formatCode="0.0000">
                  <c:v>-0.11040092497987944</c:v>
                </c:pt>
                <c:pt idx="82" formatCode="0.0000">
                  <c:v>-0.11094362203715671</c:v>
                </c:pt>
                <c:pt idx="83" formatCode="0.0000">
                  <c:v>-0.11864514005182333</c:v>
                </c:pt>
                <c:pt idx="84" formatCode="0.0000">
                  <c:v>-0.12277407150426499</c:v>
                </c:pt>
                <c:pt idx="85" formatCode="0.0000">
                  <c:v>-0.12902631547778831</c:v>
                </c:pt>
                <c:pt idx="86" formatCode="0.0000">
                  <c:v>-0.13065586543015983</c:v>
                </c:pt>
                <c:pt idx="87" formatCode="0.0000">
                  <c:v>-0.1363174561340294</c:v>
                </c:pt>
              </c:numCache>
            </c:numRef>
          </c:yVal>
          <c:smooth val="0"/>
        </c:ser>
        <c:ser>
          <c:idx val="6"/>
          <c:order val="17"/>
          <c:tx>
            <c:strRef>
              <c:f>P_Sett!$H$1</c:f>
              <c:strCache>
                <c:ptCount val="1"/>
                <c:pt idx="0">
                  <c:v>SDP6.7</c:v>
                </c:pt>
              </c:strCache>
            </c:strRef>
          </c:tx>
          <c:spPr>
            <a:ln w="9525">
              <a:solidFill>
                <a:schemeClr val="tx1"/>
              </a:solidFill>
              <a:prstDash val="solid"/>
            </a:ln>
          </c:spPr>
          <c:marker>
            <c:symbol val="squar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I$31:$AI$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24676274522960961</c:v>
                </c:pt>
                <c:pt idx="24" formatCode="0.0000">
                  <c:v>-0.15196018913075424</c:v>
                </c:pt>
                <c:pt idx="25" formatCode="0.0000">
                  <c:v>-0.17497535108391862</c:v>
                </c:pt>
                <c:pt idx="26" formatCode="0.0000">
                  <c:v>-0.2179245842882937</c:v>
                </c:pt>
                <c:pt idx="27" formatCode="0.0000">
                  <c:v>-0.25977738309269732</c:v>
                </c:pt>
                <c:pt idx="28" formatCode="0.0000">
                  <c:v>-0.27371942262547511</c:v>
                </c:pt>
                <c:pt idx="29" formatCode="0.0000">
                  <c:v>-0.28999288000261297</c:v>
                </c:pt>
                <c:pt idx="30" formatCode="0.0000">
                  <c:v>-0.30329138776587444</c:v>
                </c:pt>
                <c:pt idx="31" formatCode="0.0000">
                  <c:v>-0.30979603438425829</c:v>
                </c:pt>
                <c:pt idx="32" formatCode="0.0000">
                  <c:v>-0.3172263374218921</c:v>
                </c:pt>
                <c:pt idx="33" formatCode="0.0000">
                  <c:v>-0.32503655552328314</c:v>
                </c:pt>
                <c:pt idx="34" formatCode="0.0000">
                  <c:v>-0.33131735387749628</c:v>
                </c:pt>
                <c:pt idx="35" formatCode="0.0000">
                  <c:v>-0.33231091589125694</c:v>
                </c:pt>
                <c:pt idx="36" formatCode="0.0000">
                  <c:v>-0.35533440921958714</c:v>
                </c:pt>
                <c:pt idx="37" formatCode="0.0000">
                  <c:v>-0.3795283317165476</c:v>
                </c:pt>
                <c:pt idx="38" formatCode="0.0000">
                  <c:v>-0.39136032997906223</c:v>
                </c:pt>
                <c:pt idx="39" formatCode="0.0000">
                  <c:v>-0.3958713633458828</c:v>
                </c:pt>
                <c:pt idx="40" formatCode="0.0000">
                  <c:v>-0.37085948156188203</c:v>
                </c:pt>
                <c:pt idx="41" formatCode="0.0000">
                  <c:v>-0.35554447021589375</c:v>
                </c:pt>
                <c:pt idx="42" formatCode="0.0000">
                  <c:v>-0.33519149455565939</c:v>
                </c:pt>
                <c:pt idx="43" formatCode="0.0000">
                  <c:v>-0.31684684767779348</c:v>
                </c:pt>
                <c:pt idx="44" formatCode="0.0000">
                  <c:v>-0.29944791823038763</c:v>
                </c:pt>
                <c:pt idx="45" formatCode="0.0000">
                  <c:v>-0.27556266258167128</c:v>
                </c:pt>
                <c:pt idx="46" formatCode="0.0000">
                  <c:v>-0.25434402123139821</c:v>
                </c:pt>
                <c:pt idx="47" formatCode="0.0000">
                  <c:v>-0.23286121157052256</c:v>
                </c:pt>
                <c:pt idx="48" formatCode="0.0000">
                  <c:v>-0.213433183183593</c:v>
                </c:pt>
                <c:pt idx="49" formatCode="0.0000">
                  <c:v>-0.19124936517812444</c:v>
                </c:pt>
                <c:pt idx="50" formatCode="0.0000">
                  <c:v>-0.18162768108585509</c:v>
                </c:pt>
                <c:pt idx="51" formatCode="0.0000">
                  <c:v>-0.17520736441569607</c:v>
                </c:pt>
                <c:pt idx="52" formatCode="0.0000">
                  <c:v>-0.1698241192034636</c:v>
                </c:pt>
                <c:pt idx="53" formatCode="0.0000">
                  <c:v>-0.16283851595159449</c:v>
                </c:pt>
                <c:pt idx="54" formatCode="0.0000">
                  <c:v>-0.15737401038757196</c:v>
                </c:pt>
                <c:pt idx="55" formatCode="0.0000">
                  <c:v>-0.16087698015698698</c:v>
                </c:pt>
                <c:pt idx="56" formatCode="0.0000">
                  <c:v>-0.16747025941256602</c:v>
                </c:pt>
                <c:pt idx="57" formatCode="0.0000">
                  <c:v>-0.17958092846169232</c:v>
                </c:pt>
                <c:pt idx="58" formatCode="0.0000">
                  <c:v>-0.197770870984772</c:v>
                </c:pt>
                <c:pt idx="59" formatCode="0.0000">
                  <c:v>-0.2138729092558147</c:v>
                </c:pt>
                <c:pt idx="60" formatCode="0.0000">
                  <c:v>-0.23027923421484764</c:v>
                </c:pt>
                <c:pt idx="61" formatCode="0.0000">
                  <c:v>-0.24072903499005924</c:v>
                </c:pt>
                <c:pt idx="62" formatCode="0.0000">
                  <c:v>-0.24572163426849514</c:v>
                </c:pt>
                <c:pt idx="63" formatCode="0.0000">
                  <c:v>-0.24634377209429939</c:v>
                </c:pt>
                <c:pt idx="64" formatCode="0.0000">
                  <c:v>-0.24426262818146649</c:v>
                </c:pt>
                <c:pt idx="65" formatCode="0.0000">
                  <c:v>-0.23896435387368042</c:v>
                </c:pt>
                <c:pt idx="66" formatCode="0.0000">
                  <c:v>-0.22600193566369708</c:v>
                </c:pt>
                <c:pt idx="67" formatCode="0.0000">
                  <c:v>-0.20845834006594693</c:v>
                </c:pt>
                <c:pt idx="68" formatCode="0.0000">
                  <c:v>-0.18720927137915419</c:v>
                </c:pt>
                <c:pt idx="69" formatCode="0.0000">
                  <c:v>-0.17298200032491939</c:v>
                </c:pt>
                <c:pt idx="70" formatCode="0.0000">
                  <c:v>-0.15499878402203515</c:v>
                </c:pt>
                <c:pt idx="71" formatCode="0.0000">
                  <c:v>-0.14378325121333824</c:v>
                </c:pt>
                <c:pt idx="72" formatCode="0.0000">
                  <c:v>-0.13746247570619055</c:v>
                </c:pt>
                <c:pt idx="73" formatCode="0.0000">
                  <c:v>-0.13817630250577595</c:v>
                </c:pt>
                <c:pt idx="74" formatCode="0.0000">
                  <c:v>-0.13725176350038451</c:v>
                </c:pt>
                <c:pt idx="75" formatCode="0.0000">
                  <c:v>-0.13762321802989888</c:v>
                </c:pt>
                <c:pt idx="76" formatCode="0.0000">
                  <c:v>-0.13939402017800803</c:v>
                </c:pt>
                <c:pt idx="77" formatCode="0.0000">
                  <c:v>-0.13890880975646203</c:v>
                </c:pt>
                <c:pt idx="78" formatCode="0.0000">
                  <c:v>-0.13603380337827431</c:v>
                </c:pt>
                <c:pt idx="79" formatCode="0.0000">
                  <c:v>-0.13772546804551059</c:v>
                </c:pt>
                <c:pt idx="80" formatCode="0.0000">
                  <c:v>-0.13870596846372485</c:v>
                </c:pt>
                <c:pt idx="81" formatCode="0.0000">
                  <c:v>-0.14363462987631304</c:v>
                </c:pt>
                <c:pt idx="82" formatCode="0.0000">
                  <c:v>-0.14679049329691762</c:v>
                </c:pt>
                <c:pt idx="83" formatCode="0.0000">
                  <c:v>-0.15559887866836172</c:v>
                </c:pt>
                <c:pt idx="84" formatCode="0.0000">
                  <c:v>-0.15875647411228461</c:v>
                </c:pt>
                <c:pt idx="85" formatCode="0.0000">
                  <c:v>-0.16863446438984786</c:v>
                </c:pt>
                <c:pt idx="86" formatCode="0.0000">
                  <c:v>-0.17994858297191835</c:v>
                </c:pt>
                <c:pt idx="87" formatCode="0.0000">
                  <c:v>-0.19040952429146377</c:v>
                </c:pt>
              </c:numCache>
            </c:numRef>
          </c:yVal>
          <c:smooth val="0"/>
        </c:ser>
        <c:ser>
          <c:idx val="7"/>
          <c:order val="18"/>
          <c:tx>
            <c:strRef>
              <c:f>P_Sett!$I$1</c:f>
              <c:strCache>
                <c:ptCount val="1"/>
                <c:pt idx="0">
                  <c:v>SDP6.8</c:v>
                </c:pt>
              </c:strCache>
            </c:strRef>
          </c:tx>
          <c:spPr>
            <a:ln w="9525">
              <a:solidFill>
                <a:schemeClr val="tx1"/>
              </a:solidFill>
              <a:prstDash val="solid"/>
            </a:ln>
          </c:spPr>
          <c:marker>
            <c:symbol val="dash"/>
            <c:size val="4"/>
            <c:spPr>
              <a:solidFill>
                <a:schemeClr val="tx1"/>
              </a:solid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J$31:$AJ$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11606579370910373</c:v>
                </c:pt>
                <c:pt idx="24" formatCode="0.0000">
                  <c:v>-5.9704886751047959E-2</c:v>
                </c:pt>
                <c:pt idx="25" formatCode="0.0000">
                  <c:v>-7.2620480572098231E-2</c:v>
                </c:pt>
                <c:pt idx="26" formatCode="0.0000">
                  <c:v>-0.16661343545532523</c:v>
                </c:pt>
                <c:pt idx="27" formatCode="0.0000">
                  <c:v>-0.2258778093948561</c:v>
                </c:pt>
                <c:pt idx="28" formatCode="0.0000">
                  <c:v>-0.28421366019615574</c:v>
                </c:pt>
                <c:pt idx="29" formatCode="0.0000">
                  <c:v>-0.31149509376151241</c:v>
                </c:pt>
                <c:pt idx="30" formatCode="0.0000">
                  <c:v>-0.35356657754037063</c:v>
                </c:pt>
                <c:pt idx="31" formatCode="0.0000">
                  <c:v>-0.36449591587082686</c:v>
                </c:pt>
                <c:pt idx="32" formatCode="0.0000">
                  <c:v>-0.37520055688624049</c:v>
                </c:pt>
                <c:pt idx="33" formatCode="0.0000">
                  <c:v>-0.38994156383684536</c:v>
                </c:pt>
                <c:pt idx="34" formatCode="0.0000">
                  <c:v>-0.39505855101933962</c:v>
                </c:pt>
                <c:pt idx="35" formatCode="0.0000">
                  <c:v>-0.40140099754727943</c:v>
                </c:pt>
                <c:pt idx="36" formatCode="0.0000">
                  <c:v>-0.43517113960259024</c:v>
                </c:pt>
                <c:pt idx="37" formatCode="0.0000">
                  <c:v>-0.45910223332124844</c:v>
                </c:pt>
                <c:pt idx="38" formatCode="0.0000">
                  <c:v>-0.46011712635487878</c:v>
                </c:pt>
                <c:pt idx="39" formatCode="0.0000">
                  <c:v>-0.44159770941379617</c:v>
                </c:pt>
                <c:pt idx="40" formatCode="0.0000">
                  <c:v>-0.38743762852641384</c:v>
                </c:pt>
                <c:pt idx="41" formatCode="0.0000">
                  <c:v>-0.35470722998101556</c:v>
                </c:pt>
                <c:pt idx="42" formatCode="0.0000">
                  <c:v>-0.33339706777147537</c:v>
                </c:pt>
                <c:pt idx="43" formatCode="0.0000">
                  <c:v>-0.32389988675593717</c:v>
                </c:pt>
                <c:pt idx="44" formatCode="0.0000">
                  <c:v>-0.33122981468525098</c:v>
                </c:pt>
                <c:pt idx="45" formatCode="0.0000">
                  <c:v>-0.31790779656259638</c:v>
                </c:pt>
                <c:pt idx="46" formatCode="0.0000">
                  <c:v>-0.30776889603337643</c:v>
                </c:pt>
                <c:pt idx="47" formatCode="0.0000">
                  <c:v>-0.30512042005647871</c:v>
                </c:pt>
                <c:pt idx="48" formatCode="0.0000">
                  <c:v>-0.29646865293843233</c:v>
                </c:pt>
                <c:pt idx="49" formatCode="0.0000">
                  <c:v>-0.29019354943211539</c:v>
                </c:pt>
                <c:pt idx="50" formatCode="0.0000">
                  <c:v>-0.29460135986106839</c:v>
                </c:pt>
                <c:pt idx="51" formatCode="0.0000">
                  <c:v>-0.29614455630299868</c:v>
                </c:pt>
                <c:pt idx="52" formatCode="0.0000">
                  <c:v>-0.29355720282208825</c:v>
                </c:pt>
                <c:pt idx="53" formatCode="0.0000">
                  <c:v>-0.28652274643441239</c:v>
                </c:pt>
                <c:pt idx="54" formatCode="0.0000">
                  <c:v>-0.27467720684652924</c:v>
                </c:pt>
                <c:pt idx="55" formatCode="0.0000">
                  <c:v>-0.27380217674298513</c:v>
                </c:pt>
                <c:pt idx="56" formatCode="0.0000">
                  <c:v>-0.27254764773958684</c:v>
                </c:pt>
                <c:pt idx="57" formatCode="0.0000">
                  <c:v>-0.29087547998321639</c:v>
                </c:pt>
                <c:pt idx="58" formatCode="0.0000">
                  <c:v>-0.31734628632350004</c:v>
                </c:pt>
                <c:pt idx="59" formatCode="0.0000">
                  <c:v>-0.33784073576987605</c:v>
                </c:pt>
                <c:pt idx="60" formatCode="0.0000">
                  <c:v>-0.35617800755831641</c:v>
                </c:pt>
                <c:pt idx="61" formatCode="0.0000">
                  <c:v>-0.36447291435066165</c:v>
                </c:pt>
                <c:pt idx="62" formatCode="0.0000">
                  <c:v>-0.36474587580989898</c:v>
                </c:pt>
                <c:pt idx="63" formatCode="0.0000">
                  <c:v>-0.35790504972919707</c:v>
                </c:pt>
                <c:pt idx="64" formatCode="0.0000">
                  <c:v>-0.35681351542859224</c:v>
                </c:pt>
                <c:pt idx="65" formatCode="0.0000">
                  <c:v>-0.3441758091169872</c:v>
                </c:pt>
                <c:pt idx="66" formatCode="0.0000">
                  <c:v>-0.32375234579657486</c:v>
                </c:pt>
                <c:pt idx="67" formatCode="0.0000">
                  <c:v>-0.29725863926209756</c:v>
                </c:pt>
                <c:pt idx="68" formatCode="0.0000">
                  <c:v>-0.26695121193741028</c:v>
                </c:pt>
                <c:pt idx="69" formatCode="0.0000">
                  <c:v>-0.24689765711950257</c:v>
                </c:pt>
                <c:pt idx="70" formatCode="0.0000">
                  <c:v>-0.2220994445232872</c:v>
                </c:pt>
                <c:pt idx="71" formatCode="0.0000">
                  <c:v>-0.22469571501888388</c:v>
                </c:pt>
                <c:pt idx="72" formatCode="0.0000">
                  <c:v>-0.22598806122230863</c:v>
                </c:pt>
                <c:pt idx="73" formatCode="0.0000">
                  <c:v>-0.24461736773911605</c:v>
                </c:pt>
                <c:pt idx="74" formatCode="0.0000">
                  <c:v>-0.25809611364564217</c:v>
                </c:pt>
                <c:pt idx="75" formatCode="0.0000">
                  <c:v>-0.25766856397316873</c:v>
                </c:pt>
                <c:pt idx="76" formatCode="0.0000">
                  <c:v>-0.2579857817905124</c:v>
                </c:pt>
                <c:pt idx="77" formatCode="0.0000">
                  <c:v>-0.25835382952422931</c:v>
                </c:pt>
                <c:pt idx="78" formatCode="0.0000">
                  <c:v>-0.25942845050088792</c:v>
                </c:pt>
                <c:pt idx="79" formatCode="0.0000">
                  <c:v>-0.25238983642060348</c:v>
                </c:pt>
                <c:pt idx="80" formatCode="0.0000">
                  <c:v>-0.24040179866163494</c:v>
                </c:pt>
                <c:pt idx="81" formatCode="0.0000">
                  <c:v>-0.22805923055227717</c:v>
                </c:pt>
                <c:pt idx="82" formatCode="0.0000">
                  <c:v>-0.20186539898113087</c:v>
                </c:pt>
                <c:pt idx="83" formatCode="0.0000">
                  <c:v>-0.18746128946157808</c:v>
                </c:pt>
                <c:pt idx="84" formatCode="0.0000">
                  <c:v>-0.1663760861457701</c:v>
                </c:pt>
                <c:pt idx="85" formatCode="0.0000">
                  <c:v>-0.17535187583690656</c:v>
                </c:pt>
                <c:pt idx="86" formatCode="0.0000">
                  <c:v>-0.173426096332471</c:v>
                </c:pt>
                <c:pt idx="87" formatCode="0.0000">
                  <c:v>-0.18913424632385098</c:v>
                </c:pt>
              </c:numCache>
            </c:numRef>
          </c:yVal>
          <c:smooth val="0"/>
        </c:ser>
        <c:ser>
          <c:idx val="8"/>
          <c:order val="19"/>
          <c:tx>
            <c:strRef>
              <c:f>P_Sett!$J$1</c:f>
              <c:strCache>
                <c:ptCount val="1"/>
                <c:pt idx="0">
                  <c:v>SDP6.9</c:v>
                </c:pt>
              </c:strCache>
            </c:strRef>
          </c:tx>
          <c:spPr>
            <a:ln w="9525">
              <a:solidFill>
                <a:schemeClr val="tx1"/>
              </a:solidFill>
              <a:prstDash val="solid"/>
            </a:ln>
          </c:spPr>
          <c:marker>
            <c:symbol val="triangle"/>
            <c:size val="4"/>
            <c:spPr>
              <a:solidFill>
                <a:schemeClr val="tx1"/>
              </a:solid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AK$31:$AK$150</c:f>
              <c:numCache>
                <c:formatCode>General</c:formatCode>
                <c:ptCount val="120"/>
                <c:pt idx="14" formatCode="0.0000">
                  <c:v>0</c:v>
                </c:pt>
                <c:pt idx="15" formatCode="0.0000">
                  <c:v>0</c:v>
                </c:pt>
                <c:pt idx="16" formatCode="0.0000">
                  <c:v>0</c:v>
                </c:pt>
                <c:pt idx="17" formatCode="0.0000">
                  <c:v>0</c:v>
                </c:pt>
                <c:pt idx="18" formatCode="0.0000">
                  <c:v>0</c:v>
                </c:pt>
                <c:pt idx="19" formatCode="0.0000">
                  <c:v>0</c:v>
                </c:pt>
                <c:pt idx="20" formatCode="0.0000">
                  <c:v>0</c:v>
                </c:pt>
                <c:pt idx="21" formatCode="0.0000">
                  <c:v>0</c:v>
                </c:pt>
                <c:pt idx="22" formatCode="0.0000">
                  <c:v>0</c:v>
                </c:pt>
                <c:pt idx="23" formatCode="0.0000">
                  <c:v>0</c:v>
                </c:pt>
                <c:pt idx="24" formatCode="0.0000">
                  <c:v>0</c:v>
                </c:pt>
                <c:pt idx="25" formatCode="0.0000">
                  <c:v>0</c:v>
                </c:pt>
                <c:pt idx="26" formatCode="0.0000">
                  <c:v>0</c:v>
                </c:pt>
                <c:pt idx="27" formatCode="0.0000">
                  <c:v>0</c:v>
                </c:pt>
                <c:pt idx="28" formatCode="0.0000">
                  <c:v>0</c:v>
                </c:pt>
                <c:pt idx="29" formatCode="0.0000">
                  <c:v>0</c:v>
                </c:pt>
                <c:pt idx="30" formatCode="0.0000">
                  <c:v>0</c:v>
                </c:pt>
                <c:pt idx="31" formatCode="0.0000">
                  <c:v>0</c:v>
                </c:pt>
                <c:pt idx="32" formatCode="0.0000">
                  <c:v>0</c:v>
                </c:pt>
                <c:pt idx="33" formatCode="0.0000">
                  <c:v>0</c:v>
                </c:pt>
                <c:pt idx="34" formatCode="0.0000">
                  <c:v>0</c:v>
                </c:pt>
                <c:pt idx="35" formatCode="0.0000">
                  <c:v>0</c:v>
                </c:pt>
                <c:pt idx="36" formatCode="0.0000">
                  <c:v>0</c:v>
                </c:pt>
                <c:pt idx="37" formatCode="0.0000">
                  <c:v>0</c:v>
                </c:pt>
                <c:pt idx="38" formatCode="0.0000">
                  <c:v>0</c:v>
                </c:pt>
                <c:pt idx="39" formatCode="0.0000">
                  <c:v>0</c:v>
                </c:pt>
                <c:pt idx="40" formatCode="0.0000">
                  <c:v>0</c:v>
                </c:pt>
                <c:pt idx="41" formatCode="0.0000">
                  <c:v>0</c:v>
                </c:pt>
                <c:pt idx="42" formatCode="0.0000">
                  <c:v>0</c:v>
                </c:pt>
                <c:pt idx="43" formatCode="0.0000">
                  <c:v>0</c:v>
                </c:pt>
                <c:pt idx="44" formatCode="0.0000">
                  <c:v>0</c:v>
                </c:pt>
                <c:pt idx="45" formatCode="0.0000">
                  <c:v>-0.36872623161612267</c:v>
                </c:pt>
                <c:pt idx="46" formatCode="0.0000">
                  <c:v>-0.18902687997849915</c:v>
                </c:pt>
                <c:pt idx="47" formatCode="0.0000">
                  <c:v>-0.20250092672081024</c:v>
                </c:pt>
                <c:pt idx="48" formatCode="0.0000">
                  <c:v>-0.23897609016701504</c:v>
                </c:pt>
                <c:pt idx="49" formatCode="0.0000">
                  <c:v>-0.2234232316217718</c:v>
                </c:pt>
                <c:pt idx="50" formatCode="0.0000">
                  <c:v>-0.23570876524730663</c:v>
                </c:pt>
                <c:pt idx="51" formatCode="0.0000">
                  <c:v>-0.22747386002959627</c:v>
                </c:pt>
                <c:pt idx="52" formatCode="0.0000">
                  <c:v>-0.2293898629628939</c:v>
                </c:pt>
                <c:pt idx="53" formatCode="0.0000">
                  <c:v>-0.22170032526367872</c:v>
                </c:pt>
                <c:pt idx="54" formatCode="0.0000">
                  <c:v>-0.22921889959064803</c:v>
                </c:pt>
                <c:pt idx="55" formatCode="0.0000">
                  <c:v>-0.2253891431972036</c:v>
                </c:pt>
                <c:pt idx="56" formatCode="0.0000">
                  <c:v>-0.21725666033470861</c:v>
                </c:pt>
                <c:pt idx="57" formatCode="0.0000">
                  <c:v>-0.21868701130362803</c:v>
                </c:pt>
                <c:pt idx="58" formatCode="0.0000">
                  <c:v>-0.22437120179156897</c:v>
                </c:pt>
                <c:pt idx="59" formatCode="0.0000">
                  <c:v>-0.22897130921729741</c:v>
                </c:pt>
                <c:pt idx="60" formatCode="0.0000">
                  <c:v>-0.22006065603497502</c:v>
                </c:pt>
                <c:pt idx="61" formatCode="0.0000">
                  <c:v>-0.20843006286137791</c:v>
                </c:pt>
                <c:pt idx="62" formatCode="0.0000">
                  <c:v>-0.20055346255982295</c:v>
                </c:pt>
                <c:pt idx="63" formatCode="0.0000">
                  <c:v>-0.19558844405056197</c:v>
                </c:pt>
                <c:pt idx="64" formatCode="0.0000">
                  <c:v>-0.17965502371327446</c:v>
                </c:pt>
                <c:pt idx="65" formatCode="0.0000">
                  <c:v>-0.1660206293833188</c:v>
                </c:pt>
                <c:pt idx="66" formatCode="0.0000">
                  <c:v>-0.15615090367431694</c:v>
                </c:pt>
                <c:pt idx="67" formatCode="0.0000">
                  <c:v>-0.1369737872142455</c:v>
                </c:pt>
                <c:pt idx="68" formatCode="0.0000">
                  <c:v>-0.12812135340977318</c:v>
                </c:pt>
                <c:pt idx="69" formatCode="0.0000">
                  <c:v>-0.1252979995959739</c:v>
                </c:pt>
                <c:pt idx="70" formatCode="0.0000">
                  <c:v>-0.11140254703417438</c:v>
                </c:pt>
                <c:pt idx="71" formatCode="0.0000">
                  <c:v>-0.1238030933558999</c:v>
                </c:pt>
                <c:pt idx="72" formatCode="0.0000">
                  <c:v>-0.14891379575067176</c:v>
                </c:pt>
                <c:pt idx="73" formatCode="0.0000">
                  <c:v>-0.16390059689456793</c:v>
                </c:pt>
                <c:pt idx="74" formatCode="0.0000">
                  <c:v>-0.17205319795482588</c:v>
                </c:pt>
                <c:pt idx="75" formatCode="0.0000">
                  <c:v>-0.17195983860425412</c:v>
                </c:pt>
                <c:pt idx="76" formatCode="0.0000">
                  <c:v>-0.16331704317037257</c:v>
                </c:pt>
                <c:pt idx="77" formatCode="0.0000">
                  <c:v>-0.16960457962048828</c:v>
                </c:pt>
                <c:pt idx="78" formatCode="0.0000">
                  <c:v>-0.14257611789021093</c:v>
                </c:pt>
                <c:pt idx="79" formatCode="0.0000">
                  <c:v>-0.12874818964821758</c:v>
                </c:pt>
                <c:pt idx="80" formatCode="0.0000">
                  <c:v>-0.12869329511193534</c:v>
                </c:pt>
                <c:pt idx="81" formatCode="0.0000">
                  <c:v>-0.11775741771267008</c:v>
                </c:pt>
                <c:pt idx="82" formatCode="0.0000">
                  <c:v>-9.6674789578064677E-2</c:v>
                </c:pt>
                <c:pt idx="83" formatCode="0.0000">
                  <c:v>-9.1386646434077914E-2</c:v>
                </c:pt>
                <c:pt idx="84" formatCode="0.0000">
                  <c:v>-0.10079535672629121</c:v>
                </c:pt>
                <c:pt idx="85" formatCode="0.0000">
                  <c:v>-0.12659049794559427</c:v>
                </c:pt>
                <c:pt idx="86" formatCode="0.0000">
                  <c:v>-0.14672282569323428</c:v>
                </c:pt>
                <c:pt idx="87" formatCode="0.0000">
                  <c:v>-0.18408034736645351</c:v>
                </c:pt>
              </c:numCache>
            </c:numRef>
          </c:yVal>
          <c:smooth val="0"/>
        </c:ser>
        <c:dLbls>
          <c:showLegendKey val="0"/>
          <c:showVal val="0"/>
          <c:showCatName val="0"/>
          <c:showSerName val="0"/>
          <c:showPercent val="0"/>
          <c:showBubbleSize val="0"/>
        </c:dLbls>
        <c:axId val="127793792"/>
        <c:axId val="127804160"/>
      </c:scatterChart>
      <c:scatterChart>
        <c:scatterStyle val="lineMarker"/>
        <c:varyColors val="0"/>
        <c:ser>
          <c:idx val="20"/>
          <c:order val="20"/>
          <c:tx>
            <c:strRef>
              <c:f>WL!$B$1</c:f>
              <c:strCache>
                <c:ptCount val="1"/>
                <c:pt idx="0">
                  <c:v>waterlevel</c:v>
                </c:pt>
              </c:strCache>
            </c:strRef>
          </c:tx>
          <c:spPr>
            <a:ln w="25400">
              <a:solidFill>
                <a:schemeClr val="tx1"/>
              </a:solidFill>
            </a:ln>
          </c:spPr>
          <c:marker>
            <c:symbol val="none"/>
          </c:marker>
          <c:xVal>
            <c:numRef>
              <c:f>WL!$C$2:$C$1500</c:f>
              <c:numCache>
                <c:formatCode>General</c:formatCode>
                <c:ptCount val="149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numCache>
            </c:numRef>
          </c:xVal>
          <c:yVal>
            <c:numRef>
              <c:f>WL!$B$2:$B$1500</c:f>
              <c:numCache>
                <c:formatCode>0.00</c:formatCode>
                <c:ptCount val="14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pt idx="999" formatCode="General">
                  <c:v>370.3</c:v>
                </c:pt>
                <c:pt idx="1000" formatCode="General">
                  <c:v>370.32</c:v>
                </c:pt>
                <c:pt idx="1001" formatCode="General">
                  <c:v>370.33</c:v>
                </c:pt>
                <c:pt idx="1002" formatCode="General">
                  <c:v>370.35</c:v>
                </c:pt>
                <c:pt idx="1003" formatCode="General">
                  <c:v>370.37</c:v>
                </c:pt>
                <c:pt idx="1004" formatCode="General">
                  <c:v>370.38</c:v>
                </c:pt>
                <c:pt idx="1005" formatCode="General">
                  <c:v>370.39</c:v>
                </c:pt>
                <c:pt idx="1006" formatCode="General">
                  <c:v>370.38</c:v>
                </c:pt>
                <c:pt idx="1007" formatCode="General">
                  <c:v>370.4</c:v>
                </c:pt>
                <c:pt idx="1008" formatCode="General">
                  <c:v>370.37</c:v>
                </c:pt>
                <c:pt idx="1009" formatCode="General">
                  <c:v>370.41</c:v>
                </c:pt>
                <c:pt idx="1010" formatCode="General">
                  <c:v>370.38</c:v>
                </c:pt>
                <c:pt idx="1011" formatCode="General">
                  <c:v>370.43</c:v>
                </c:pt>
                <c:pt idx="1012" formatCode="General">
                  <c:v>370.46</c:v>
                </c:pt>
                <c:pt idx="1013" formatCode="General">
                  <c:v>370.5</c:v>
                </c:pt>
                <c:pt idx="1014" formatCode="General">
                  <c:v>370.55</c:v>
                </c:pt>
                <c:pt idx="1015" formatCode="General">
                  <c:v>370.59</c:v>
                </c:pt>
                <c:pt idx="1016" formatCode="General">
                  <c:v>370.63</c:v>
                </c:pt>
                <c:pt idx="1017" formatCode="General">
                  <c:v>370.65</c:v>
                </c:pt>
                <c:pt idx="1018" formatCode="General">
                  <c:v>370.69</c:v>
                </c:pt>
                <c:pt idx="1019" formatCode="General">
                  <c:v>370.72</c:v>
                </c:pt>
                <c:pt idx="1020" formatCode="General">
                  <c:v>370.76</c:v>
                </c:pt>
                <c:pt idx="1021" formatCode="General">
                  <c:v>370.83</c:v>
                </c:pt>
                <c:pt idx="1022" formatCode="General">
                  <c:v>370.85</c:v>
                </c:pt>
                <c:pt idx="1023" formatCode="General">
                  <c:v>370.89</c:v>
                </c:pt>
                <c:pt idx="1024" formatCode="General">
                  <c:v>370.91</c:v>
                </c:pt>
                <c:pt idx="1025" formatCode="General">
                  <c:v>370.95</c:v>
                </c:pt>
                <c:pt idx="1026" formatCode="General">
                  <c:v>370.96</c:v>
                </c:pt>
                <c:pt idx="1027" formatCode="General">
                  <c:v>370.99</c:v>
                </c:pt>
                <c:pt idx="1028" formatCode="General">
                  <c:v>371.01</c:v>
                </c:pt>
                <c:pt idx="1029" formatCode="General">
                  <c:v>371.05</c:v>
                </c:pt>
                <c:pt idx="1030" formatCode="General">
                  <c:v>371.08</c:v>
                </c:pt>
                <c:pt idx="1031" formatCode="General">
                  <c:v>371.13</c:v>
                </c:pt>
                <c:pt idx="1032" formatCode="General">
                  <c:v>371.16</c:v>
                </c:pt>
                <c:pt idx="1033" formatCode="General">
                  <c:v>371.18</c:v>
                </c:pt>
                <c:pt idx="1034" formatCode="General">
                  <c:v>371.19</c:v>
                </c:pt>
                <c:pt idx="1035" formatCode="General">
                  <c:v>371.2</c:v>
                </c:pt>
                <c:pt idx="1036" formatCode="General">
                  <c:v>371.27</c:v>
                </c:pt>
                <c:pt idx="1037" formatCode="General">
                  <c:v>371.33</c:v>
                </c:pt>
                <c:pt idx="1038" formatCode="General">
                  <c:v>371.36</c:v>
                </c:pt>
                <c:pt idx="1039" formatCode="General">
                  <c:v>371.4</c:v>
                </c:pt>
                <c:pt idx="1040" formatCode="General">
                  <c:v>371.42</c:v>
                </c:pt>
                <c:pt idx="1041" formatCode="General">
                  <c:v>371.43</c:v>
                </c:pt>
                <c:pt idx="1042" formatCode="General">
                  <c:v>371.45</c:v>
                </c:pt>
                <c:pt idx="1043" formatCode="General">
                  <c:v>371.37</c:v>
                </c:pt>
                <c:pt idx="1044" formatCode="General">
                  <c:v>371.23</c:v>
                </c:pt>
                <c:pt idx="1045" formatCode="General">
                  <c:v>370.99</c:v>
                </c:pt>
                <c:pt idx="1046" formatCode="General">
                  <c:v>371.04</c:v>
                </c:pt>
                <c:pt idx="1047" formatCode="General">
                  <c:v>371.07</c:v>
                </c:pt>
                <c:pt idx="1048" formatCode="General">
                  <c:v>371.08</c:v>
                </c:pt>
                <c:pt idx="1049" formatCode="General">
                  <c:v>371.1</c:v>
                </c:pt>
                <c:pt idx="1050" formatCode="General">
                  <c:v>371.17</c:v>
                </c:pt>
                <c:pt idx="1051" formatCode="General">
                  <c:v>371.18</c:v>
                </c:pt>
                <c:pt idx="1052" formatCode="General">
                  <c:v>371.24</c:v>
                </c:pt>
                <c:pt idx="1053" formatCode="General">
                  <c:v>371.23</c:v>
                </c:pt>
                <c:pt idx="1054" formatCode="General">
                  <c:v>371.27</c:v>
                </c:pt>
                <c:pt idx="1055" formatCode="General">
                  <c:v>371.28</c:v>
                </c:pt>
                <c:pt idx="1056" formatCode="General">
                  <c:v>371.29</c:v>
                </c:pt>
                <c:pt idx="1057" formatCode="General">
                  <c:v>371.29</c:v>
                </c:pt>
                <c:pt idx="1058" formatCode="General">
                  <c:v>371.31</c:v>
                </c:pt>
                <c:pt idx="1059" formatCode="General">
                  <c:v>371.31</c:v>
                </c:pt>
                <c:pt idx="1060" formatCode="General">
                  <c:v>371.34</c:v>
                </c:pt>
                <c:pt idx="1061" formatCode="General">
                  <c:v>371.36</c:v>
                </c:pt>
                <c:pt idx="1062" formatCode="General">
                  <c:v>371.36</c:v>
                </c:pt>
                <c:pt idx="1063" formatCode="General">
                  <c:v>371.39</c:v>
                </c:pt>
                <c:pt idx="1064" formatCode="General">
                  <c:v>371.4</c:v>
                </c:pt>
                <c:pt idx="1065" formatCode="General">
                  <c:v>371.39</c:v>
                </c:pt>
                <c:pt idx="1066" formatCode="General">
                  <c:v>371.34</c:v>
                </c:pt>
                <c:pt idx="1067" formatCode="General">
                  <c:v>371.34</c:v>
                </c:pt>
                <c:pt idx="1068" formatCode="General">
                  <c:v>371.32</c:v>
                </c:pt>
              </c:numCache>
            </c:numRef>
          </c:yVal>
          <c:smooth val="0"/>
        </c:ser>
        <c:dLbls>
          <c:showLegendKey val="0"/>
          <c:showVal val="0"/>
          <c:showCatName val="0"/>
          <c:showSerName val="0"/>
          <c:showPercent val="0"/>
          <c:showBubbleSize val="0"/>
        </c:dLbls>
        <c:axId val="127806080"/>
        <c:axId val="127820160"/>
      </c:scatterChart>
      <c:valAx>
        <c:axId val="127793792"/>
        <c:scaling>
          <c:logBase val="10"/>
          <c:orientation val="minMax"/>
          <c:max val="2000"/>
          <c:min val="1"/>
        </c:scaling>
        <c:delete val="0"/>
        <c:axPos val="b"/>
        <c:majorGridlines/>
        <c:minorGridlines/>
        <c:title>
          <c:tx>
            <c:rich>
              <a:bodyPr/>
              <a:lstStyle/>
              <a:p>
                <a:pPr>
                  <a:defRPr sz="1400" b="1" i="0" u="none" strike="noStrike" baseline="0">
                    <a:solidFill>
                      <a:srgbClr val="000000"/>
                    </a:solidFill>
                    <a:latin typeface="Tw Cen MT"/>
                    <a:ea typeface="Tw Cen MT"/>
                    <a:cs typeface="Tw Cen MT"/>
                  </a:defRPr>
                </a:pPr>
                <a:r>
                  <a:rPr lang="en-US"/>
                  <a:t>Time (days after impounding started)</a:t>
                </a:r>
              </a:p>
            </c:rich>
          </c:tx>
          <c:layout>
            <c:manualLayout>
              <c:xMode val="edge"/>
              <c:yMode val="edge"/>
              <c:x val="0.33309366366751092"/>
              <c:y val="0.93561279033669176"/>
            </c:manualLayout>
          </c:layout>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th-TH"/>
          </a:p>
        </c:txPr>
        <c:crossAx val="127804160"/>
        <c:crossesAt val="-140"/>
        <c:crossBetween val="midCat"/>
      </c:valAx>
      <c:valAx>
        <c:axId val="127804160"/>
        <c:scaling>
          <c:orientation val="minMax"/>
          <c:max val="0"/>
        </c:scaling>
        <c:delete val="0"/>
        <c:axPos val="l"/>
        <c:majorGridlines/>
        <c:title>
          <c:tx>
            <c:rich>
              <a:bodyPr/>
              <a:lstStyle/>
              <a:p>
                <a:pPr>
                  <a:defRPr sz="1000" b="0" i="0" u="none" strike="noStrike" baseline="0">
                    <a:solidFill>
                      <a:srgbClr val="000000"/>
                    </a:solidFill>
                    <a:latin typeface="Arial"/>
                    <a:ea typeface="Arial"/>
                    <a:cs typeface="Arial"/>
                  </a:defRPr>
                </a:pPr>
                <a:r>
                  <a:rPr lang="th-TH" sz="1400" b="1" i="0" u="none" strike="noStrike" baseline="0">
                    <a:solidFill>
                      <a:srgbClr val="000000"/>
                    </a:solidFill>
                    <a:latin typeface="Tw Cen MT"/>
                  </a:rPr>
                  <a:t>Creep parameter, </a:t>
                </a:r>
                <a:r>
                  <a:rPr lang="th-TH" sz="1400" b="1" i="0" u="none" strike="noStrike" baseline="0">
                    <a:solidFill>
                      <a:srgbClr val="000000"/>
                    </a:solidFill>
                    <a:latin typeface="Symbol"/>
                  </a:rPr>
                  <a:t>a</a:t>
                </a:r>
                <a:r>
                  <a:rPr lang="th-TH" sz="1400" b="1" i="0" u="none" strike="noStrike" baseline="0">
                    <a:solidFill>
                      <a:srgbClr val="000000"/>
                    </a:solidFill>
                    <a:latin typeface="Tw Cen MT"/>
                  </a:rPr>
                  <a:t> ( %/cycle)</a:t>
                </a:r>
                <a:endParaRPr lang="th-TH"/>
              </a:p>
            </c:rich>
          </c:tx>
          <c:layout>
            <c:manualLayout>
              <c:xMode val="edge"/>
              <c:yMode val="edge"/>
              <c:x val="9.0014092418672954E-3"/>
              <c:y val="0.15975051505658566"/>
            </c:manualLayout>
          </c:layout>
          <c:overlay val="0"/>
        </c:title>
        <c:numFmt formatCode="General" sourceLinked="0"/>
        <c:majorTickMark val="out"/>
        <c:minorTickMark val="none"/>
        <c:tickLblPos val="nextTo"/>
        <c:txPr>
          <a:bodyPr rot="0" vert="horz"/>
          <a:lstStyle/>
          <a:p>
            <a:pPr>
              <a:defRPr sz="1200" b="0" i="0" u="none" strike="noStrike" baseline="0">
                <a:solidFill>
                  <a:srgbClr val="000000"/>
                </a:solidFill>
                <a:latin typeface="Tw Cen MT"/>
                <a:ea typeface="Tw Cen MT"/>
                <a:cs typeface="Tw Cen MT"/>
              </a:defRPr>
            </a:pPr>
            <a:endParaRPr lang="th-TH"/>
          </a:p>
        </c:txPr>
        <c:crossAx val="127793792"/>
        <c:crossesAt val="0"/>
        <c:crossBetween val="midCat"/>
      </c:valAx>
      <c:valAx>
        <c:axId val="127806080"/>
        <c:scaling>
          <c:logBase val="10"/>
          <c:orientation val="minMax"/>
          <c:max val="1000"/>
        </c:scaling>
        <c:delete val="1"/>
        <c:axPos val="t"/>
        <c:numFmt formatCode="General" sourceLinked="1"/>
        <c:majorTickMark val="out"/>
        <c:minorTickMark val="none"/>
        <c:tickLblPos val="nextTo"/>
        <c:crossAx val="127820160"/>
        <c:crosses val="max"/>
        <c:crossBetween val="midCat"/>
      </c:valAx>
      <c:valAx>
        <c:axId val="127820160"/>
        <c:scaling>
          <c:orientation val="minMax"/>
          <c:max val="600"/>
          <c:min val="200"/>
        </c:scaling>
        <c:delete val="0"/>
        <c:axPos val="r"/>
        <c:title>
          <c:tx>
            <c:rich>
              <a:bodyPr/>
              <a:lstStyle/>
              <a:p>
                <a:pPr>
                  <a:defRPr sz="1400" b="1" i="0" u="none" strike="noStrike" baseline="0">
                    <a:solidFill>
                      <a:srgbClr val="000000"/>
                    </a:solidFill>
                    <a:latin typeface="Tw Cen MT"/>
                    <a:ea typeface="Tw Cen MT"/>
                    <a:cs typeface="Tw Cen MT"/>
                  </a:defRPr>
                </a:pPr>
                <a:r>
                  <a:rPr lang="en-US"/>
                  <a:t>Water level (m.ASL)</a:t>
                </a:r>
              </a:p>
            </c:rich>
          </c:tx>
          <c:layout>
            <c:manualLayout>
              <c:xMode val="edge"/>
              <c:yMode val="edge"/>
              <c:x val="0.95590761417651327"/>
              <c:y val="0.28631072728812124"/>
            </c:manualLayout>
          </c:layout>
          <c:overlay val="0"/>
        </c:title>
        <c:numFmt formatCode="0" sourceLinked="0"/>
        <c:majorTickMark val="out"/>
        <c:minorTickMark val="none"/>
        <c:tickLblPos val="nextTo"/>
        <c:txPr>
          <a:bodyPr rot="0" vert="horz"/>
          <a:lstStyle/>
          <a:p>
            <a:pPr>
              <a:defRPr sz="1200" b="0" i="0" u="none" strike="noStrike" baseline="0">
                <a:solidFill>
                  <a:srgbClr val="000000"/>
                </a:solidFill>
                <a:latin typeface="Tw Cen MT"/>
                <a:ea typeface="Tw Cen MT"/>
                <a:cs typeface="Tw Cen MT"/>
              </a:defRPr>
            </a:pPr>
            <a:endParaRPr lang="th-TH"/>
          </a:p>
        </c:txPr>
        <c:crossAx val="127806080"/>
        <c:crosses val="max"/>
        <c:crossBetween val="midCat"/>
      </c:valAx>
    </c:plotArea>
    <c:legend>
      <c:legendPos val="r"/>
      <c:layout>
        <c:manualLayout>
          <c:xMode val="edge"/>
          <c:yMode val="edge"/>
          <c:x val="0.14433644471212573"/>
          <c:y val="0.35747913364840866"/>
          <c:w val="0.48286933469987087"/>
          <c:h val="0.2336059605452544"/>
        </c:manualLayout>
      </c:layout>
      <c:overlay val="0"/>
      <c:spPr>
        <a:solidFill>
          <a:schemeClr val="bg1"/>
        </a:solidFill>
        <a:ln>
          <a:noFill/>
        </a:ln>
      </c:spPr>
      <c:txPr>
        <a:bodyPr/>
        <a:lstStyle/>
        <a:p>
          <a:pPr>
            <a:defRPr sz="845" b="0" i="0" u="none" strike="noStrike" baseline="0">
              <a:solidFill>
                <a:srgbClr val="000000"/>
              </a:solidFill>
              <a:latin typeface="Tw Cen MT"/>
              <a:ea typeface="Tw Cen MT"/>
              <a:cs typeface="Tw Cen MT"/>
            </a:defRPr>
          </a:pPr>
          <a:endParaRPr lang="th-TH"/>
        </a:p>
      </c:txPr>
    </c:legend>
    <c:plotVisOnly val="1"/>
    <c:dispBlanksAs val="gap"/>
    <c:showDLblsOverMax val="0"/>
  </c:chart>
  <c:spPr>
    <a:ln>
      <a:noFill/>
    </a:ln>
  </c:spPr>
  <c:txPr>
    <a:bodyPr/>
    <a:lstStyle/>
    <a:p>
      <a:pPr>
        <a:defRPr sz="1000" b="0" i="0" u="none" strike="noStrike" baseline="0">
          <a:solidFill>
            <a:srgbClr val="000000"/>
          </a:solidFill>
          <a:latin typeface="Arial"/>
          <a:ea typeface="Arial"/>
          <a:cs typeface="Arial"/>
        </a:defRPr>
      </a:pPr>
      <a:endParaRPr lang="th-TH"/>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th-TH"/>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02261835712393"/>
          <c:y val="4.0113791270925757E-2"/>
          <c:w val="0.75789907244048516"/>
          <c:h val="0.82001569288079679"/>
        </c:manualLayout>
      </c:layout>
      <c:scatterChart>
        <c:scatterStyle val="lineMarker"/>
        <c:varyColors val="0"/>
        <c:ser>
          <c:idx val="9"/>
          <c:order val="0"/>
          <c:tx>
            <c:strRef>
              <c:f>P_Sett!$K$1</c:f>
              <c:strCache>
                <c:ptCount val="1"/>
                <c:pt idx="0">
                  <c:v>SDP 7.1</c:v>
                </c:pt>
              </c:strCache>
            </c:strRef>
          </c:tx>
          <c:spPr>
            <a:ln w="9525">
              <a:solidFill>
                <a:srgbClr val="0000FF"/>
              </a:solidFill>
              <a:prstDash val="dash"/>
            </a:ln>
          </c:spPr>
          <c:marker>
            <c:symbol val="x"/>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K$31:$K$150</c:f>
              <c:numCache>
                <c:formatCode>0.00000</c:formatCode>
                <c:ptCount val="120"/>
                <c:pt idx="0">
                  <c:v>0</c:v>
                </c:pt>
                <c:pt idx="1">
                  <c:v>0</c:v>
                </c:pt>
                <c:pt idx="2">
                  <c:v>0</c:v>
                </c:pt>
                <c:pt idx="3">
                  <c:v>0</c:v>
                </c:pt>
                <c:pt idx="4">
                  <c:v>-1.1574074073800384E-2</c:v>
                </c:pt>
                <c:pt idx="5">
                  <c:v>-2.3148148148258677E-2</c:v>
                </c:pt>
                <c:pt idx="6">
                  <c:v>-2.3148148148258677E-2</c:v>
                </c:pt>
                <c:pt idx="7">
                  <c:v>-2.3148148148258677E-2</c:v>
                </c:pt>
                <c:pt idx="8">
                  <c:v>-2.3148148148258677E-2</c:v>
                </c:pt>
                <c:pt idx="9">
                  <c:v>-2.3148148148258677E-2</c:v>
                </c:pt>
                <c:pt idx="10">
                  <c:v>-2.3148148148258677E-2</c:v>
                </c:pt>
                <c:pt idx="11">
                  <c:v>-2.3148148148258677E-2</c:v>
                </c:pt>
                <c:pt idx="12">
                  <c:v>-2.3148148148258677E-2</c:v>
                </c:pt>
                <c:pt idx="13">
                  <c:v>-2.3148148148258677E-2</c:v>
                </c:pt>
                <c:pt idx="14">
                  <c:v>-2.3148148148258677E-2</c:v>
                </c:pt>
                <c:pt idx="15">
                  <c:v>-2.3148148148258677E-2</c:v>
                </c:pt>
                <c:pt idx="16">
                  <c:v>-2.3148148148258677E-2</c:v>
                </c:pt>
                <c:pt idx="17">
                  <c:v>-3.4722222222059063E-2</c:v>
                </c:pt>
                <c:pt idx="18">
                  <c:v>-3.4722222222059063E-2</c:v>
                </c:pt>
                <c:pt idx="19">
                  <c:v>-3.4722222222059063E-2</c:v>
                </c:pt>
                <c:pt idx="20">
                  <c:v>-3.4722222222059063E-2</c:v>
                </c:pt>
                <c:pt idx="21">
                  <c:v>-4.6296296296517353E-2</c:v>
                </c:pt>
                <c:pt idx="22">
                  <c:v>-4.6296296296517353E-2</c:v>
                </c:pt>
                <c:pt idx="23">
                  <c:v>-4.6296296296517353E-2</c:v>
                </c:pt>
                <c:pt idx="24">
                  <c:v>-4.6296296296517353E-2</c:v>
                </c:pt>
                <c:pt idx="25">
                  <c:v>-6.9444444444118125E-2</c:v>
                </c:pt>
                <c:pt idx="26">
                  <c:v>-8.1018518518576416E-2</c:v>
                </c:pt>
                <c:pt idx="27">
                  <c:v>-8.1018518518576416E-2</c:v>
                </c:pt>
                <c:pt idx="28">
                  <c:v>-9.2592592592376802E-2</c:v>
                </c:pt>
                <c:pt idx="29">
                  <c:v>-0.10416666666683508</c:v>
                </c:pt>
                <c:pt idx="30">
                  <c:v>-0.11574074074063548</c:v>
                </c:pt>
                <c:pt idx="31">
                  <c:v>-0.11574074074063548</c:v>
                </c:pt>
                <c:pt idx="32">
                  <c:v>-0.11574074074063548</c:v>
                </c:pt>
                <c:pt idx="33">
                  <c:v>-0.11574074074063548</c:v>
                </c:pt>
                <c:pt idx="34">
                  <c:v>-0.13888888888889414</c:v>
                </c:pt>
                <c:pt idx="35">
                  <c:v>-0.13888888888889414</c:v>
                </c:pt>
                <c:pt idx="36">
                  <c:v>-0.13888888888889414</c:v>
                </c:pt>
                <c:pt idx="37">
                  <c:v>-0.15046296296269454</c:v>
                </c:pt>
                <c:pt idx="38">
                  <c:v>-0.15046296296269454</c:v>
                </c:pt>
                <c:pt idx="39">
                  <c:v>-0.16203703703715283</c:v>
                </c:pt>
                <c:pt idx="40">
                  <c:v>-0.16203703703715283</c:v>
                </c:pt>
                <c:pt idx="41">
                  <c:v>-0.16203703703715283</c:v>
                </c:pt>
                <c:pt idx="42">
                  <c:v>-0.16203703703715283</c:v>
                </c:pt>
                <c:pt idx="43">
                  <c:v>-0.16203703703715283</c:v>
                </c:pt>
                <c:pt idx="44">
                  <c:v>-0.17361111111095323</c:v>
                </c:pt>
                <c:pt idx="45">
                  <c:v>-0.17361111111095323</c:v>
                </c:pt>
                <c:pt idx="46">
                  <c:v>-0.17361111111095323</c:v>
                </c:pt>
                <c:pt idx="47">
                  <c:v>-0.18518518518541152</c:v>
                </c:pt>
                <c:pt idx="48">
                  <c:v>-0.18518518518541152</c:v>
                </c:pt>
                <c:pt idx="49">
                  <c:v>-0.18518518518541152</c:v>
                </c:pt>
                <c:pt idx="50">
                  <c:v>-0.18518518518541152</c:v>
                </c:pt>
                <c:pt idx="51">
                  <c:v>-0.18518518518541152</c:v>
                </c:pt>
                <c:pt idx="52">
                  <c:v>-0.20833333333301227</c:v>
                </c:pt>
                <c:pt idx="53">
                  <c:v>-0.20833333333301227</c:v>
                </c:pt>
                <c:pt idx="54">
                  <c:v>-0.20833333333301227</c:v>
                </c:pt>
                <c:pt idx="55">
                  <c:v>-0.20833333333301227</c:v>
                </c:pt>
                <c:pt idx="56">
                  <c:v>-0.21990740740747056</c:v>
                </c:pt>
                <c:pt idx="57">
                  <c:v>-0.23148148148127096</c:v>
                </c:pt>
                <c:pt idx="58">
                  <c:v>-0.24305555555572925</c:v>
                </c:pt>
                <c:pt idx="59">
                  <c:v>-0.24305555555572925</c:v>
                </c:pt>
                <c:pt idx="60">
                  <c:v>-0.24305555555572925</c:v>
                </c:pt>
                <c:pt idx="61">
                  <c:v>-0.24305555555572925</c:v>
                </c:pt>
                <c:pt idx="62">
                  <c:v>-0.24305555555572925</c:v>
                </c:pt>
                <c:pt idx="63">
                  <c:v>-0.24305555555572925</c:v>
                </c:pt>
                <c:pt idx="64">
                  <c:v>-0.24305555555572925</c:v>
                </c:pt>
                <c:pt idx="65">
                  <c:v>-0.25462962962952962</c:v>
                </c:pt>
                <c:pt idx="66">
                  <c:v>-0.26620370370398794</c:v>
                </c:pt>
                <c:pt idx="67">
                  <c:v>-0.26620370370398794</c:v>
                </c:pt>
                <c:pt idx="68">
                  <c:v>-0.26620370370398794</c:v>
                </c:pt>
                <c:pt idx="69">
                  <c:v>-0.26620370370398794</c:v>
                </c:pt>
                <c:pt idx="70">
                  <c:v>-0.26620370370398794</c:v>
                </c:pt>
                <c:pt idx="71">
                  <c:v>-0.26620370370398794</c:v>
                </c:pt>
                <c:pt idx="72">
                  <c:v>-0.26620370370398794</c:v>
                </c:pt>
                <c:pt idx="73">
                  <c:v>-0.27777777777778828</c:v>
                </c:pt>
                <c:pt idx="74">
                  <c:v>-0.28935185185158868</c:v>
                </c:pt>
                <c:pt idx="75">
                  <c:v>-0.28935185185158868</c:v>
                </c:pt>
                <c:pt idx="76">
                  <c:v>-0.28935185185158868</c:v>
                </c:pt>
                <c:pt idx="77">
                  <c:v>-0.2893518518522466</c:v>
                </c:pt>
                <c:pt idx="78">
                  <c:v>-0.28935185185158868</c:v>
                </c:pt>
                <c:pt idx="79">
                  <c:v>-0.2893518518522466</c:v>
                </c:pt>
                <c:pt idx="80">
                  <c:v>-0.2893518518522466</c:v>
                </c:pt>
                <c:pt idx="81">
                  <c:v>-0.28935185185158868</c:v>
                </c:pt>
                <c:pt idx="82">
                  <c:v>-0.28935185185158868</c:v>
                </c:pt>
                <c:pt idx="83">
                  <c:v>-0.2893518518522466</c:v>
                </c:pt>
                <c:pt idx="84">
                  <c:v>-0.28935185185158868</c:v>
                </c:pt>
                <c:pt idx="85">
                  <c:v>-0.28935185185158868</c:v>
                </c:pt>
                <c:pt idx="86">
                  <c:v>-0.28935185185158868</c:v>
                </c:pt>
                <c:pt idx="87">
                  <c:v>-0.28935185185158868</c:v>
                </c:pt>
              </c:numCache>
            </c:numRef>
          </c:yVal>
          <c:smooth val="0"/>
        </c:ser>
        <c:ser>
          <c:idx val="10"/>
          <c:order val="1"/>
          <c:tx>
            <c:strRef>
              <c:f>P_Sett!$L$1</c:f>
              <c:strCache>
                <c:ptCount val="1"/>
                <c:pt idx="0">
                  <c:v>SDP 7.2</c:v>
                </c:pt>
              </c:strCache>
            </c:strRef>
          </c:tx>
          <c:spPr>
            <a:ln w="9525">
              <a:solidFill>
                <a:srgbClr val="0000FF"/>
              </a:solidFill>
              <a:prstDash val="dash"/>
            </a:ln>
          </c:spPr>
          <c:marker>
            <c:symbol val="triangle"/>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L$31:$L$150</c:f>
              <c:numCache>
                <c:formatCode>0.00000</c:formatCode>
                <c:ptCount val="120"/>
                <c:pt idx="0">
                  <c:v>0</c:v>
                </c:pt>
                <c:pt idx="1">
                  <c:v>0</c:v>
                </c:pt>
                <c:pt idx="2">
                  <c:v>-1.8207308414201638E-3</c:v>
                </c:pt>
                <c:pt idx="3">
                  <c:v>-5.4621925240534979E-3</c:v>
                </c:pt>
                <c:pt idx="4">
                  <c:v>-5.4621925240534979E-3</c:v>
                </c:pt>
                <c:pt idx="5">
                  <c:v>-7.2829233654736619E-3</c:v>
                </c:pt>
                <c:pt idx="6">
                  <c:v>-7.2829233654736619E-3</c:v>
                </c:pt>
                <c:pt idx="7">
                  <c:v>-7.2829233654736619E-3</c:v>
                </c:pt>
                <c:pt idx="8">
                  <c:v>-9.1036542067903289E-3</c:v>
                </c:pt>
                <c:pt idx="9">
                  <c:v>-1.2745115889527162E-2</c:v>
                </c:pt>
                <c:pt idx="10">
                  <c:v>-1.2745115889527162E-2</c:v>
                </c:pt>
                <c:pt idx="11">
                  <c:v>-1.4565846730947324E-2</c:v>
                </c:pt>
                <c:pt idx="12">
                  <c:v>-1.4565846730947324E-2</c:v>
                </c:pt>
                <c:pt idx="13">
                  <c:v>-1.6386577572263993E-2</c:v>
                </c:pt>
                <c:pt idx="14">
                  <c:v>-1.8207308413580658E-2</c:v>
                </c:pt>
                <c:pt idx="15">
                  <c:v>-1.8207308413580658E-2</c:v>
                </c:pt>
                <c:pt idx="16">
                  <c:v>-2.1848770096317489E-2</c:v>
                </c:pt>
                <c:pt idx="17">
                  <c:v>-2.3669500937737654E-2</c:v>
                </c:pt>
                <c:pt idx="18">
                  <c:v>-2.5490231779054323E-2</c:v>
                </c:pt>
                <c:pt idx="19">
                  <c:v>-2.9131693461791151E-2</c:v>
                </c:pt>
                <c:pt idx="20">
                  <c:v>-2.9131693461791151E-2</c:v>
                </c:pt>
                <c:pt idx="21">
                  <c:v>-3.0952424303107823E-2</c:v>
                </c:pt>
                <c:pt idx="22">
                  <c:v>-3.0952424303107823E-2</c:v>
                </c:pt>
                <c:pt idx="23">
                  <c:v>-3.2773155144527985E-2</c:v>
                </c:pt>
                <c:pt idx="24">
                  <c:v>-3.8235347668581485E-2</c:v>
                </c:pt>
                <c:pt idx="25">
                  <c:v>-4.0056078509898146E-2</c:v>
                </c:pt>
                <c:pt idx="26">
                  <c:v>-4.7339001875371808E-2</c:v>
                </c:pt>
                <c:pt idx="27">
                  <c:v>-5.2801194399425308E-2</c:v>
                </c:pt>
                <c:pt idx="28">
                  <c:v>-5.8263386923478801E-2</c:v>
                </c:pt>
                <c:pt idx="29">
                  <c:v>-6.554631028895247E-2</c:v>
                </c:pt>
                <c:pt idx="30">
                  <c:v>-7.1008502813005969E-2</c:v>
                </c:pt>
                <c:pt idx="31">
                  <c:v>-7.1008502813005969E-2</c:v>
                </c:pt>
                <c:pt idx="32">
                  <c:v>-7.8291426178479631E-2</c:v>
                </c:pt>
                <c:pt idx="33">
                  <c:v>-8.0112157019796293E-2</c:v>
                </c:pt>
                <c:pt idx="34">
                  <c:v>-8.5574349543953293E-2</c:v>
                </c:pt>
                <c:pt idx="35">
                  <c:v>-8.5574349543953293E-2</c:v>
                </c:pt>
                <c:pt idx="36">
                  <c:v>-8.9215811226690117E-2</c:v>
                </c:pt>
                <c:pt idx="37">
                  <c:v>-9.2857272909323454E-2</c:v>
                </c:pt>
                <c:pt idx="38">
                  <c:v>-9.2857272909323454E-2</c:v>
                </c:pt>
                <c:pt idx="39">
                  <c:v>-9.6498734592060292E-2</c:v>
                </c:pt>
                <c:pt idx="40">
                  <c:v>-9.8319465433480455E-2</c:v>
                </c:pt>
                <c:pt idx="41">
                  <c:v>-0.10378165795753395</c:v>
                </c:pt>
                <c:pt idx="42">
                  <c:v>-0.10742311964027078</c:v>
                </c:pt>
                <c:pt idx="43">
                  <c:v>-0.11470604300564094</c:v>
                </c:pt>
                <c:pt idx="44">
                  <c:v>-0.11834750468837776</c:v>
                </c:pt>
                <c:pt idx="45">
                  <c:v>-0.11834750468837776</c:v>
                </c:pt>
                <c:pt idx="46">
                  <c:v>-0.1219889663711146</c:v>
                </c:pt>
                <c:pt idx="47">
                  <c:v>-0.12563042805385144</c:v>
                </c:pt>
                <c:pt idx="48">
                  <c:v>-0.12563042805385144</c:v>
                </c:pt>
                <c:pt idx="49">
                  <c:v>-0.12745115889516812</c:v>
                </c:pt>
                <c:pt idx="50">
                  <c:v>-0.12927188973658826</c:v>
                </c:pt>
                <c:pt idx="51">
                  <c:v>-0.13291335141932512</c:v>
                </c:pt>
                <c:pt idx="52">
                  <c:v>-0.13655481310195844</c:v>
                </c:pt>
                <c:pt idx="53">
                  <c:v>-0.13655481310195844</c:v>
                </c:pt>
                <c:pt idx="54">
                  <c:v>-0.14019627478469526</c:v>
                </c:pt>
                <c:pt idx="55">
                  <c:v>-0.14383773646743209</c:v>
                </c:pt>
                <c:pt idx="56">
                  <c:v>-0.14747919815016891</c:v>
                </c:pt>
                <c:pt idx="57">
                  <c:v>-0.14929992899148559</c:v>
                </c:pt>
                <c:pt idx="58">
                  <c:v>-0.15294139067422244</c:v>
                </c:pt>
                <c:pt idx="59">
                  <c:v>-0.15476212151564259</c:v>
                </c:pt>
                <c:pt idx="60">
                  <c:v>-0.15658285235695926</c:v>
                </c:pt>
                <c:pt idx="61">
                  <c:v>-0.15658285235695926</c:v>
                </c:pt>
                <c:pt idx="62">
                  <c:v>-0.15840358319827594</c:v>
                </c:pt>
                <c:pt idx="63">
                  <c:v>-0.16022431403969609</c:v>
                </c:pt>
                <c:pt idx="64">
                  <c:v>-0.16386577572243291</c:v>
                </c:pt>
                <c:pt idx="65">
                  <c:v>-0.16568650656374959</c:v>
                </c:pt>
                <c:pt idx="66">
                  <c:v>-0.16750723740506626</c:v>
                </c:pt>
                <c:pt idx="67">
                  <c:v>-0.16932796824648641</c:v>
                </c:pt>
                <c:pt idx="68">
                  <c:v>-0.16932796824648641</c:v>
                </c:pt>
                <c:pt idx="69">
                  <c:v>-0.16932796824648641</c:v>
                </c:pt>
                <c:pt idx="70">
                  <c:v>-0.16932796824648641</c:v>
                </c:pt>
                <c:pt idx="71">
                  <c:v>-0.17114869908780309</c:v>
                </c:pt>
                <c:pt idx="72">
                  <c:v>-0.17479016077053991</c:v>
                </c:pt>
                <c:pt idx="73">
                  <c:v>-0.17843162245327673</c:v>
                </c:pt>
                <c:pt idx="74">
                  <c:v>-0.18025235329459344</c:v>
                </c:pt>
                <c:pt idx="75">
                  <c:v>-0.18025235329459344</c:v>
                </c:pt>
                <c:pt idx="76">
                  <c:v>-0.18025235329459344</c:v>
                </c:pt>
                <c:pt idx="77">
                  <c:v>-0.18025235329469691</c:v>
                </c:pt>
                <c:pt idx="78">
                  <c:v>-0.18025235329459344</c:v>
                </c:pt>
                <c:pt idx="79">
                  <c:v>-0.18025235329469691</c:v>
                </c:pt>
                <c:pt idx="80">
                  <c:v>-0.18207308413601359</c:v>
                </c:pt>
                <c:pt idx="81">
                  <c:v>-0.18207308413601359</c:v>
                </c:pt>
                <c:pt idx="82">
                  <c:v>-0.18207308413601359</c:v>
                </c:pt>
                <c:pt idx="83">
                  <c:v>-0.18207308413601359</c:v>
                </c:pt>
                <c:pt idx="84">
                  <c:v>-0.18389381497733026</c:v>
                </c:pt>
                <c:pt idx="85">
                  <c:v>-0.18571454581875041</c:v>
                </c:pt>
                <c:pt idx="86">
                  <c:v>-0.18571454581864691</c:v>
                </c:pt>
                <c:pt idx="87">
                  <c:v>-0.18753527666006709</c:v>
                </c:pt>
              </c:numCache>
            </c:numRef>
          </c:yVal>
          <c:smooth val="0"/>
        </c:ser>
        <c:ser>
          <c:idx val="11"/>
          <c:order val="2"/>
          <c:tx>
            <c:strRef>
              <c:f>P_Sett!$M$1</c:f>
              <c:strCache>
                <c:ptCount val="1"/>
                <c:pt idx="0">
                  <c:v>SDP 7.3</c:v>
                </c:pt>
              </c:strCache>
            </c:strRef>
          </c:tx>
          <c:spPr>
            <a:ln w="19050">
              <a:solidFill>
                <a:schemeClr val="tx2"/>
              </a:solidFill>
              <a:prstDash val="dash"/>
            </a:ln>
          </c:spPr>
          <c:marker>
            <c:symbol val="plus"/>
            <c:size val="4"/>
            <c:spPr>
              <a:noFill/>
              <a:ln>
                <a:solidFill>
                  <a:schemeClr val="tx2"/>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M$31:$M$150</c:f>
              <c:numCache>
                <c:formatCode>0.00000</c:formatCode>
                <c:ptCount val="120"/>
                <c:pt idx="0">
                  <c:v>0</c:v>
                </c:pt>
                <c:pt idx="1">
                  <c:v>0</c:v>
                </c:pt>
                <c:pt idx="2">
                  <c:v>0</c:v>
                </c:pt>
                <c:pt idx="3">
                  <c:v>-5.3784839129497244E-3</c:v>
                </c:pt>
                <c:pt idx="4">
                  <c:v>-5.3784839129497244E-3</c:v>
                </c:pt>
                <c:pt idx="5">
                  <c:v>-6.45418069551521E-3</c:v>
                </c:pt>
                <c:pt idx="6">
                  <c:v>-6.45418069551521E-3</c:v>
                </c:pt>
                <c:pt idx="7">
                  <c:v>-7.5298774781418438E-3</c:v>
                </c:pt>
                <c:pt idx="8">
                  <c:v>-1.0756967825899449E-2</c:v>
                </c:pt>
                <c:pt idx="9">
                  <c:v>-1.1832664608464936E-2</c:v>
                </c:pt>
                <c:pt idx="10">
                  <c:v>-1.1832664608464936E-2</c:v>
                </c:pt>
                <c:pt idx="11">
                  <c:v>-1.2908361391091567E-2</c:v>
                </c:pt>
                <c:pt idx="12">
                  <c:v>-1.3984058173657055E-2</c:v>
                </c:pt>
                <c:pt idx="13">
                  <c:v>-1.721114852141466E-2</c:v>
                </c:pt>
                <c:pt idx="14">
                  <c:v>-1.9362542086606781E-2</c:v>
                </c:pt>
                <c:pt idx="15">
                  <c:v>-2.0438238869233412E-2</c:v>
                </c:pt>
                <c:pt idx="16">
                  <c:v>-2.2589632434425532E-2</c:v>
                </c:pt>
                <c:pt idx="17">
                  <c:v>-2.3665329216991018E-2</c:v>
                </c:pt>
                <c:pt idx="18">
                  <c:v>-2.4741025999556507E-2</c:v>
                </c:pt>
                <c:pt idx="19">
                  <c:v>-2.6892419564748624E-2</c:v>
                </c:pt>
                <c:pt idx="20">
                  <c:v>-2.6892419564748624E-2</c:v>
                </c:pt>
                <c:pt idx="21">
                  <c:v>-2.9043813129940744E-2</c:v>
                </c:pt>
                <c:pt idx="22">
                  <c:v>-3.1195206695132861E-2</c:v>
                </c:pt>
                <c:pt idx="23">
                  <c:v>-3.227090347769835E-2</c:v>
                </c:pt>
                <c:pt idx="24">
                  <c:v>-3.6573690608082583E-2</c:v>
                </c:pt>
                <c:pt idx="25">
                  <c:v>-3.8725084173274707E-2</c:v>
                </c:pt>
                <c:pt idx="26">
                  <c:v>-4.8406355216608667E-2</c:v>
                </c:pt>
                <c:pt idx="27">
                  <c:v>-5.0557748781739638E-2</c:v>
                </c:pt>
                <c:pt idx="28">
                  <c:v>-5.4860535912123878E-2</c:v>
                </c:pt>
                <c:pt idx="29">
                  <c:v>-5.4860535912123878E-2</c:v>
                </c:pt>
                <c:pt idx="30">
                  <c:v>-6.0239019825073598E-2</c:v>
                </c:pt>
                <c:pt idx="31">
                  <c:v>-6.2390413390265721E-2</c:v>
                </c:pt>
                <c:pt idx="32">
                  <c:v>-6.8844594085780933E-2</c:v>
                </c:pt>
                <c:pt idx="33">
                  <c:v>-6.8844594085780933E-2</c:v>
                </c:pt>
                <c:pt idx="34">
                  <c:v>-7.3147381216165167E-2</c:v>
                </c:pt>
                <c:pt idx="35">
                  <c:v>#N/A</c:v>
                </c:pt>
                <c:pt idx="36">
                  <c:v>#N/A</c:v>
                </c:pt>
                <c:pt idx="37">
                  <c:v>#N/A</c:v>
                </c:pt>
                <c:pt idx="38">
                  <c:v>-8.6055742607256736E-2</c:v>
                </c:pt>
                <c:pt idx="39">
                  <c:v>-8.8207136172448852E-2</c:v>
                </c:pt>
                <c:pt idx="40">
                  <c:v>-9.4661316867964071E-2</c:v>
                </c:pt>
                <c:pt idx="41">
                  <c:v>-0.10003980078091379</c:v>
                </c:pt>
                <c:pt idx="42">
                  <c:v>-0.10111549756354044</c:v>
                </c:pt>
                <c:pt idx="43">
                  <c:v>-0.10756967825905565</c:v>
                </c:pt>
                <c:pt idx="44">
                  <c:v>-0.1107967686068744</c:v>
                </c:pt>
                <c:pt idx="45">
                  <c:v>-0.11294816217200536</c:v>
                </c:pt>
                <c:pt idx="46">
                  <c:v>-0.11617525251982411</c:v>
                </c:pt>
                <c:pt idx="47">
                  <c:v>-0.11725094930238959</c:v>
                </c:pt>
                <c:pt idx="48">
                  <c:v>-0.11832664608501624</c:v>
                </c:pt>
                <c:pt idx="49">
                  <c:v>-0.11832664608501624</c:v>
                </c:pt>
                <c:pt idx="50">
                  <c:v>-0.12155373643277384</c:v>
                </c:pt>
                <c:pt idx="51">
                  <c:v>-0.12262943321533933</c:v>
                </c:pt>
                <c:pt idx="52">
                  <c:v>-0.12585652356309693</c:v>
                </c:pt>
                <c:pt idx="53">
                  <c:v>-0.12800791712828907</c:v>
                </c:pt>
                <c:pt idx="54">
                  <c:v>-0.13015931069348116</c:v>
                </c:pt>
                <c:pt idx="55">
                  <c:v>-0.1344620978238654</c:v>
                </c:pt>
                <c:pt idx="56">
                  <c:v>-0.13768918817162301</c:v>
                </c:pt>
                <c:pt idx="57">
                  <c:v>-0.14091627851938063</c:v>
                </c:pt>
                <c:pt idx="58">
                  <c:v>-0.14199197530200725</c:v>
                </c:pt>
                <c:pt idx="59">
                  <c:v>-0.14306767208457274</c:v>
                </c:pt>
                <c:pt idx="60">
                  <c:v>-0.14629476243233033</c:v>
                </c:pt>
                <c:pt idx="61">
                  <c:v>-0.14737045921495698</c:v>
                </c:pt>
                <c:pt idx="62">
                  <c:v>-0.14737045921495698</c:v>
                </c:pt>
                <c:pt idx="63">
                  <c:v>-0.14844615599752248</c:v>
                </c:pt>
                <c:pt idx="64">
                  <c:v>-0.15167324634528007</c:v>
                </c:pt>
                <c:pt idx="65">
                  <c:v>-0.15274894312790671</c:v>
                </c:pt>
                <c:pt idx="66">
                  <c:v>-0.15490033669309883</c:v>
                </c:pt>
                <c:pt idx="67">
                  <c:v>-0.15705173025829094</c:v>
                </c:pt>
                <c:pt idx="68">
                  <c:v>-0.15920312382342192</c:v>
                </c:pt>
                <c:pt idx="69">
                  <c:v>-0.15920312382342192</c:v>
                </c:pt>
                <c:pt idx="70">
                  <c:v>-0.15920312382342192</c:v>
                </c:pt>
                <c:pt idx="71">
                  <c:v>-0.15920312382342192</c:v>
                </c:pt>
                <c:pt idx="72">
                  <c:v>-0.16027882060604853</c:v>
                </c:pt>
                <c:pt idx="73">
                  <c:v>-0.16350591095380615</c:v>
                </c:pt>
                <c:pt idx="74">
                  <c:v>-0.16458160773637165</c:v>
                </c:pt>
                <c:pt idx="75">
                  <c:v>-0.16458160773637165</c:v>
                </c:pt>
                <c:pt idx="76">
                  <c:v>-0.16565730451899827</c:v>
                </c:pt>
                <c:pt idx="77">
                  <c:v>-0.16673300130162488</c:v>
                </c:pt>
                <c:pt idx="78">
                  <c:v>-0.16673300130156374</c:v>
                </c:pt>
                <c:pt idx="79">
                  <c:v>-0.16673300130162488</c:v>
                </c:pt>
                <c:pt idx="80">
                  <c:v>-0.16780869808419038</c:v>
                </c:pt>
                <c:pt idx="81">
                  <c:v>-0.16780869808419038</c:v>
                </c:pt>
                <c:pt idx="82">
                  <c:v>-0.16780869808419038</c:v>
                </c:pt>
                <c:pt idx="83">
                  <c:v>-0.16780869808419038</c:v>
                </c:pt>
                <c:pt idx="84">
                  <c:v>-0.16888439486669474</c:v>
                </c:pt>
                <c:pt idx="85">
                  <c:v>-0.16888439486681703</c:v>
                </c:pt>
                <c:pt idx="86">
                  <c:v>-0.17103578843188685</c:v>
                </c:pt>
                <c:pt idx="87">
                  <c:v>-0.17211148521457462</c:v>
                </c:pt>
              </c:numCache>
            </c:numRef>
          </c:yVal>
          <c:smooth val="0"/>
        </c:ser>
        <c:ser>
          <c:idx val="12"/>
          <c:order val="3"/>
          <c:tx>
            <c:strRef>
              <c:f>P_Sett!$N$1</c:f>
              <c:strCache>
                <c:ptCount val="1"/>
                <c:pt idx="0">
                  <c:v>SDP 7.4</c:v>
                </c:pt>
              </c:strCache>
            </c:strRef>
          </c:tx>
          <c:spPr>
            <a:ln w="9525">
              <a:solidFill>
                <a:srgbClr val="0000FF"/>
              </a:solidFill>
              <a:prstDash val="dash"/>
            </a:ln>
          </c:spPr>
          <c:marker>
            <c:symbol val="star"/>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N$31:$N$150</c:f>
              <c:numCache>
                <c:formatCode>0.00000</c:formatCode>
                <c:ptCount val="120"/>
                <c:pt idx="0">
                  <c:v>0</c:v>
                </c:pt>
                <c:pt idx="1">
                  <c:v>-8.2153067598271208E-4</c:v>
                </c:pt>
                <c:pt idx="2">
                  <c:v>-1.6430613519187256E-3</c:v>
                </c:pt>
                <c:pt idx="3">
                  <c:v>-4.9291840557561771E-3</c:v>
                </c:pt>
                <c:pt idx="4">
                  <c:v>-5.7507147316921909E-3</c:v>
                </c:pt>
                <c:pt idx="5">
                  <c:v>-5.7507147316921909E-3</c:v>
                </c:pt>
                <c:pt idx="6">
                  <c:v>-6.5722454076282046E-3</c:v>
                </c:pt>
                <c:pt idx="7">
                  <c:v>-7.3937760836109171E-3</c:v>
                </c:pt>
                <c:pt idx="8">
                  <c:v>-9.0368374355296426E-3</c:v>
                </c:pt>
                <c:pt idx="9">
                  <c:v>-9.8583681114656554E-3</c:v>
                </c:pt>
                <c:pt idx="10">
                  <c:v>-1.0679898787448367E-2</c:v>
                </c:pt>
                <c:pt idx="11">
                  <c:v>-1.3144490815303106E-2</c:v>
                </c:pt>
                <c:pt idx="12">
                  <c:v>-1.3144490815303106E-2</c:v>
                </c:pt>
                <c:pt idx="13">
                  <c:v>-1.4787552167221834E-2</c:v>
                </c:pt>
                <c:pt idx="14">
                  <c:v>-1.6430613519093858E-2</c:v>
                </c:pt>
                <c:pt idx="15">
                  <c:v>-1.8073674871012586E-2</c:v>
                </c:pt>
                <c:pt idx="16">
                  <c:v>-1.9716736222931311E-2</c:v>
                </c:pt>
                <c:pt idx="17">
                  <c:v>-2.1359797574850039E-2</c:v>
                </c:pt>
                <c:pt idx="18">
                  <c:v>-2.3002858926768763E-2</c:v>
                </c:pt>
                <c:pt idx="19">
                  <c:v>-2.4645920278687488E-2</c:v>
                </c:pt>
                <c:pt idx="20">
                  <c:v>-2.4645920278687488E-2</c:v>
                </c:pt>
                <c:pt idx="21">
                  <c:v>-2.6288981630559514E-2</c:v>
                </c:pt>
                <c:pt idx="22">
                  <c:v>-2.8753573658460957E-2</c:v>
                </c:pt>
                <c:pt idx="23">
                  <c:v>-2.8753573658460957E-2</c:v>
                </c:pt>
                <c:pt idx="24">
                  <c:v>-3.0396635010379678E-2</c:v>
                </c:pt>
                <c:pt idx="25">
                  <c:v>-3.3682757714170432E-2</c:v>
                </c:pt>
                <c:pt idx="26">
                  <c:v>-4.025500312184533E-2</c:v>
                </c:pt>
                <c:pt idx="27">
                  <c:v>-4.1898064473717363E-2</c:v>
                </c:pt>
                <c:pt idx="28">
                  <c:v>-4.4362656501618802E-2</c:v>
                </c:pt>
                <c:pt idx="29">
                  <c:v>-5.0934901909247009E-2</c:v>
                </c:pt>
                <c:pt idx="30">
                  <c:v>-5.5864085964956484E-2</c:v>
                </c:pt>
                <c:pt idx="31">
                  <c:v>-5.7507147316875201E-2</c:v>
                </c:pt>
                <c:pt idx="32">
                  <c:v>-6.1614800696648667E-2</c:v>
                </c:pt>
                <c:pt idx="33">
                  <c:v>-6.1614800696648667E-2</c:v>
                </c:pt>
                <c:pt idx="34">
                  <c:v>-6.5722454076422132E-2</c:v>
                </c:pt>
                <c:pt idx="35">
                  <c:v>-6.9008576780259595E-2</c:v>
                </c:pt>
                <c:pt idx="36">
                  <c:v>-6.9008576780259595E-2</c:v>
                </c:pt>
                <c:pt idx="37">
                  <c:v>-7.0651638132178327E-2</c:v>
                </c:pt>
                <c:pt idx="38">
                  <c:v>-7.229469948409703E-2</c:v>
                </c:pt>
                <c:pt idx="39">
                  <c:v>-7.5580822187887794E-2</c:v>
                </c:pt>
                <c:pt idx="40">
                  <c:v>-8.0510006243643975E-2</c:v>
                </c:pt>
                <c:pt idx="41">
                  <c:v>-8.5439190299353443E-2</c:v>
                </c:pt>
                <c:pt idx="42">
                  <c:v>-8.6260720975336158E-2</c:v>
                </c:pt>
                <c:pt idx="43">
                  <c:v>-9.0368374355109637E-2</c:v>
                </c:pt>
                <c:pt idx="44">
                  <c:v>-9.2832966382964371E-2</c:v>
                </c:pt>
                <c:pt idx="45">
                  <c:v>-9.4476027734883103E-2</c:v>
                </c:pt>
                <c:pt idx="46">
                  <c:v>-9.6940619762737837E-2</c:v>
                </c:pt>
                <c:pt idx="47">
                  <c:v>-9.9405211790639256E-2</c:v>
                </c:pt>
                <c:pt idx="48">
                  <c:v>-0.10022674246657529</c:v>
                </c:pt>
                <c:pt idx="49">
                  <c:v>-0.10022674246657529</c:v>
                </c:pt>
                <c:pt idx="50">
                  <c:v>-0.10186980381849402</c:v>
                </c:pt>
                <c:pt idx="51">
                  <c:v>-0.10433439584634875</c:v>
                </c:pt>
                <c:pt idx="52">
                  <c:v>-0.1067989878742035</c:v>
                </c:pt>
                <c:pt idx="53">
                  <c:v>-0.10762051855018619</c:v>
                </c:pt>
                <c:pt idx="54">
                  <c:v>-0.10926357990205823</c:v>
                </c:pt>
                <c:pt idx="55">
                  <c:v>-0.11254970260589567</c:v>
                </c:pt>
                <c:pt idx="56">
                  <c:v>-0.1141927639578144</c:v>
                </c:pt>
                <c:pt idx="57">
                  <c:v>-0.11583582530973313</c:v>
                </c:pt>
                <c:pt idx="58">
                  <c:v>-0.11665735598566913</c:v>
                </c:pt>
                <c:pt idx="59">
                  <c:v>-0.11747888666165185</c:v>
                </c:pt>
                <c:pt idx="60">
                  <c:v>-0.1207650093654426</c:v>
                </c:pt>
                <c:pt idx="61">
                  <c:v>-0.12158654004142531</c:v>
                </c:pt>
                <c:pt idx="62">
                  <c:v>-0.12240807071736133</c:v>
                </c:pt>
                <c:pt idx="63">
                  <c:v>-0.12405113206928006</c:v>
                </c:pt>
                <c:pt idx="64">
                  <c:v>-0.12569419342119878</c:v>
                </c:pt>
                <c:pt idx="65">
                  <c:v>-0.12733725477311753</c:v>
                </c:pt>
                <c:pt idx="66">
                  <c:v>-0.12898031612498953</c:v>
                </c:pt>
                <c:pt idx="67">
                  <c:v>-0.12980184680097226</c:v>
                </c:pt>
                <c:pt idx="68">
                  <c:v>-0.13144490815289098</c:v>
                </c:pt>
                <c:pt idx="69">
                  <c:v>-0.13144490815289098</c:v>
                </c:pt>
                <c:pt idx="70">
                  <c:v>-0.13226643882882699</c:v>
                </c:pt>
                <c:pt idx="71">
                  <c:v>-0.13226643882882699</c:v>
                </c:pt>
                <c:pt idx="72">
                  <c:v>-0.13308796950480969</c:v>
                </c:pt>
                <c:pt idx="73">
                  <c:v>-0.13555256153261774</c:v>
                </c:pt>
                <c:pt idx="74">
                  <c:v>-0.13637409220850708</c:v>
                </c:pt>
                <c:pt idx="75">
                  <c:v>-0.13719562288458317</c:v>
                </c:pt>
                <c:pt idx="76">
                  <c:v>-0.13719562288453646</c:v>
                </c:pt>
                <c:pt idx="77">
                  <c:v>-0.13883868423650189</c:v>
                </c:pt>
                <c:pt idx="78">
                  <c:v>-0.1396602149123912</c:v>
                </c:pt>
                <c:pt idx="79">
                  <c:v>-0.13966021491243791</c:v>
                </c:pt>
                <c:pt idx="80">
                  <c:v>-0.14048174558837392</c:v>
                </c:pt>
                <c:pt idx="81">
                  <c:v>-0.14048174558837392</c:v>
                </c:pt>
                <c:pt idx="82">
                  <c:v>-0.14130327626435665</c:v>
                </c:pt>
                <c:pt idx="83">
                  <c:v>-0.14130327626435665</c:v>
                </c:pt>
                <c:pt idx="84">
                  <c:v>-0.14212480694029264</c:v>
                </c:pt>
                <c:pt idx="85">
                  <c:v>-0.14212480694033933</c:v>
                </c:pt>
                <c:pt idx="86">
                  <c:v>-0.14294633761622866</c:v>
                </c:pt>
                <c:pt idx="87">
                  <c:v>-0.14376786829225807</c:v>
                </c:pt>
              </c:numCache>
            </c:numRef>
          </c:yVal>
          <c:smooth val="0"/>
        </c:ser>
        <c:ser>
          <c:idx val="13"/>
          <c:order val="4"/>
          <c:tx>
            <c:strRef>
              <c:f>P_Sett!$O$1</c:f>
              <c:strCache>
                <c:ptCount val="1"/>
                <c:pt idx="0">
                  <c:v>SDP 7.5</c:v>
                </c:pt>
              </c:strCache>
            </c:strRef>
          </c:tx>
          <c:spPr>
            <a:ln w="9525">
              <a:solidFill>
                <a:srgbClr val="0000FF"/>
              </a:solidFill>
            </a:ln>
          </c:spPr>
          <c:marker>
            <c:symbol val="diamond"/>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O$31:$O$150</c:f>
              <c:numCache>
                <c:formatCode>0.00000</c:formatCode>
                <c:ptCount val="120"/>
                <c:pt idx="0">
                  <c:v>0</c:v>
                </c:pt>
                <c:pt idx="1">
                  <c:v>-9.1003403530312923E-4</c:v>
                </c:pt>
                <c:pt idx="2">
                  <c:v>-9.1003403530312923E-4</c:v>
                </c:pt>
                <c:pt idx="3">
                  <c:v>-6.3702382469149861E-3</c:v>
                </c:pt>
                <c:pt idx="4">
                  <c:v>-6.3702382469149861E-3</c:v>
                </c:pt>
                <c:pt idx="5">
                  <c:v>-6.3702382469149861E-3</c:v>
                </c:pt>
                <c:pt idx="6">
                  <c:v>-8.1903063174695156E-3</c:v>
                </c:pt>
                <c:pt idx="7">
                  <c:v>-8.1903063174695156E-3</c:v>
                </c:pt>
                <c:pt idx="8">
                  <c:v>-8.1903063174695156E-3</c:v>
                </c:pt>
                <c:pt idx="9">
                  <c:v>-1.0920408423275444E-2</c:v>
                </c:pt>
                <c:pt idx="10">
                  <c:v>-1.1830442458578573E-2</c:v>
                </c:pt>
                <c:pt idx="11">
                  <c:v>-1.1830442458578573E-2</c:v>
                </c:pt>
                <c:pt idx="12">
                  <c:v>-1.2740476493829972E-2</c:v>
                </c:pt>
                <c:pt idx="13">
                  <c:v>-1.7290646670190431E-2</c:v>
                </c:pt>
                <c:pt idx="14">
                  <c:v>-1.7290646670190431E-2</c:v>
                </c:pt>
                <c:pt idx="15">
                  <c:v>-1.820068070549356E-2</c:v>
                </c:pt>
                <c:pt idx="16">
                  <c:v>-1.9110714740744959E-2</c:v>
                </c:pt>
                <c:pt idx="17">
                  <c:v>-2.0020748775996359E-2</c:v>
                </c:pt>
                <c:pt idx="18">
                  <c:v>-2.3660884917105419E-2</c:v>
                </c:pt>
                <c:pt idx="19">
                  <c:v>-2.3660884917105419E-2</c:v>
                </c:pt>
                <c:pt idx="20">
                  <c:v>-2.4570918952408548E-2</c:v>
                </c:pt>
                <c:pt idx="21">
                  <c:v>-2.6390987022911348E-2</c:v>
                </c:pt>
                <c:pt idx="22">
                  <c:v>-2.6390987022911348E-2</c:v>
                </c:pt>
                <c:pt idx="23">
                  <c:v>-2.8211055093465876E-2</c:v>
                </c:pt>
                <c:pt idx="24">
                  <c:v>-2.8211055093465876E-2</c:v>
                </c:pt>
                <c:pt idx="25">
                  <c:v>-3.2761225269826333E-2</c:v>
                </c:pt>
                <c:pt idx="26">
                  <c:v>-3.9131463516741322E-2</c:v>
                </c:pt>
                <c:pt idx="27">
                  <c:v>-4.0041497552044454E-2</c:v>
                </c:pt>
                <c:pt idx="28">
                  <c:v>-4.2771599657850379E-2</c:v>
                </c:pt>
                <c:pt idx="29">
                  <c:v>-5.0051871940016764E-2</c:v>
                </c:pt>
                <c:pt idx="30">
                  <c:v>-5.4602042116377217E-2</c:v>
                </c:pt>
                <c:pt idx="31">
                  <c:v>-5.5512076151680349E-2</c:v>
                </c:pt>
                <c:pt idx="32">
                  <c:v>-5.8242178257486281E-2</c:v>
                </c:pt>
                <c:pt idx="33">
                  <c:v>-6.0062246328040803E-2</c:v>
                </c:pt>
                <c:pt idx="34">
                  <c:v>-6.2792348433846734E-2</c:v>
                </c:pt>
                <c:pt idx="35">
                  <c:v>-6.4612416504401263E-2</c:v>
                </c:pt>
                <c:pt idx="36">
                  <c:v>-6.6432484574955791E-2</c:v>
                </c:pt>
                <c:pt idx="37">
                  <c:v>-6.9162586680761723E-2</c:v>
                </c:pt>
                <c:pt idx="38">
                  <c:v>-7.0072620716013126E-2</c:v>
                </c:pt>
                <c:pt idx="39">
                  <c:v>-7.280272282187078E-2</c:v>
                </c:pt>
                <c:pt idx="40">
                  <c:v>-7.735289299823124E-2</c:v>
                </c:pt>
                <c:pt idx="41">
                  <c:v>-8.0993029139288561E-2</c:v>
                </c:pt>
                <c:pt idx="42">
                  <c:v>-8.0993029139288561E-2</c:v>
                </c:pt>
                <c:pt idx="43">
                  <c:v>-8.8273301421506689E-2</c:v>
                </c:pt>
                <c:pt idx="44">
                  <c:v>-9.1003403527312607E-2</c:v>
                </c:pt>
                <c:pt idx="45">
                  <c:v>-9.2823471597867149E-2</c:v>
                </c:pt>
                <c:pt idx="46">
                  <c:v>-9.5553573703673067E-2</c:v>
                </c:pt>
                <c:pt idx="47">
                  <c:v>-9.5553573703673067E-2</c:v>
                </c:pt>
                <c:pt idx="48">
                  <c:v>-9.7373641774227596E-2</c:v>
                </c:pt>
                <c:pt idx="49">
                  <c:v>-9.7373641774227596E-2</c:v>
                </c:pt>
                <c:pt idx="50">
                  <c:v>-0.10010374388003353</c:v>
                </c:pt>
                <c:pt idx="51">
                  <c:v>-0.10010374388003353</c:v>
                </c:pt>
                <c:pt idx="52">
                  <c:v>-0.10283384598583946</c:v>
                </c:pt>
                <c:pt idx="53">
                  <c:v>-0.10556394809169711</c:v>
                </c:pt>
                <c:pt idx="54">
                  <c:v>-0.10738401616219992</c:v>
                </c:pt>
                <c:pt idx="55">
                  <c:v>-0.11011411826805757</c:v>
                </c:pt>
                <c:pt idx="56">
                  <c:v>-0.11193418633861212</c:v>
                </c:pt>
                <c:pt idx="57">
                  <c:v>-0.11375425440911489</c:v>
                </c:pt>
                <c:pt idx="58">
                  <c:v>-0.11557432247966944</c:v>
                </c:pt>
                <c:pt idx="59">
                  <c:v>-0.11648435651497256</c:v>
                </c:pt>
                <c:pt idx="60">
                  <c:v>-0.11921445862077848</c:v>
                </c:pt>
                <c:pt idx="61">
                  <c:v>-0.1201244926560299</c:v>
                </c:pt>
                <c:pt idx="62">
                  <c:v>-0.1201244926560299</c:v>
                </c:pt>
                <c:pt idx="63">
                  <c:v>-0.12194456072658441</c:v>
                </c:pt>
                <c:pt idx="64">
                  <c:v>-0.12376462879713894</c:v>
                </c:pt>
                <c:pt idx="65">
                  <c:v>-0.12467466283239036</c:v>
                </c:pt>
                <c:pt idx="66">
                  <c:v>-0.12740476493824801</c:v>
                </c:pt>
                <c:pt idx="67">
                  <c:v>-0.12922483300875082</c:v>
                </c:pt>
                <c:pt idx="68">
                  <c:v>-0.13013486704405394</c:v>
                </c:pt>
                <c:pt idx="69">
                  <c:v>-0.13013486704405394</c:v>
                </c:pt>
                <c:pt idx="70">
                  <c:v>-0.13104490107930533</c:v>
                </c:pt>
                <c:pt idx="71">
                  <c:v>-0.13195493511460846</c:v>
                </c:pt>
                <c:pt idx="72">
                  <c:v>-0.13195493511460846</c:v>
                </c:pt>
                <c:pt idx="73">
                  <c:v>-0.13468503722036265</c:v>
                </c:pt>
                <c:pt idx="74">
                  <c:v>-0.13468503722036265</c:v>
                </c:pt>
                <c:pt idx="75">
                  <c:v>-0.13559507125566578</c:v>
                </c:pt>
                <c:pt idx="76">
                  <c:v>-0.1365051052909689</c:v>
                </c:pt>
                <c:pt idx="77">
                  <c:v>-0.13832517336152345</c:v>
                </c:pt>
                <c:pt idx="78">
                  <c:v>-0.13923520739672313</c:v>
                </c:pt>
                <c:pt idx="79">
                  <c:v>-0.13923520739682657</c:v>
                </c:pt>
                <c:pt idx="80">
                  <c:v>-0.13923520739682657</c:v>
                </c:pt>
                <c:pt idx="81">
                  <c:v>-0.14014524143202625</c:v>
                </c:pt>
                <c:pt idx="82">
                  <c:v>-0.14105527546732938</c:v>
                </c:pt>
                <c:pt idx="83">
                  <c:v>-0.14196530950258079</c:v>
                </c:pt>
                <c:pt idx="84">
                  <c:v>-0.14196530950258079</c:v>
                </c:pt>
                <c:pt idx="85">
                  <c:v>-0.14196530950258079</c:v>
                </c:pt>
                <c:pt idx="86">
                  <c:v>-0.14287534353788392</c:v>
                </c:pt>
                <c:pt idx="87">
                  <c:v>-0.14287534353788392</c:v>
                </c:pt>
              </c:numCache>
            </c:numRef>
          </c:yVal>
          <c:smooth val="0"/>
        </c:ser>
        <c:ser>
          <c:idx val="14"/>
          <c:order val="5"/>
          <c:tx>
            <c:strRef>
              <c:f>P_Sett!$P$1</c:f>
              <c:strCache>
                <c:ptCount val="1"/>
                <c:pt idx="0">
                  <c:v>SDP 7.6</c:v>
                </c:pt>
              </c:strCache>
            </c:strRef>
          </c:tx>
          <c:spPr>
            <a:ln w="9525">
              <a:solidFill>
                <a:srgbClr val="0000FF"/>
              </a:solidFill>
            </a:ln>
          </c:spPr>
          <c:marker>
            <c:symbol val="square"/>
            <c:size val="4"/>
            <c:spPr>
              <a:no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P$31:$P$150</c:f>
              <c:numCache>
                <c:formatCode>0.00000</c:formatCode>
                <c:ptCount val="120"/>
                <c:pt idx="0">
                  <c:v>0</c:v>
                </c:pt>
                <c:pt idx="1">
                  <c:v>-1.6247217664514396E-3</c:v>
                </c:pt>
                <c:pt idx="2">
                  <c:v>-1.6247217664514396E-3</c:v>
                </c:pt>
                <c:pt idx="3">
                  <c:v>-1.1373052364790658E-2</c:v>
                </c:pt>
                <c:pt idx="4">
                  <c:v>-1.1373052364790658E-2</c:v>
                </c:pt>
                <c:pt idx="5">
                  <c:v>-1.1373052364790658E-2</c:v>
                </c:pt>
                <c:pt idx="6">
                  <c:v>-1.2997774131242099E-2</c:v>
                </c:pt>
                <c:pt idx="7">
                  <c:v>-1.2997774131242099E-2</c:v>
                </c:pt>
                <c:pt idx="8">
                  <c:v>-1.2997774131242099E-2</c:v>
                </c:pt>
                <c:pt idx="9">
                  <c:v>-1.7871939430411706E-2</c:v>
                </c:pt>
                <c:pt idx="10">
                  <c:v>-1.9496661196770793E-2</c:v>
                </c:pt>
                <c:pt idx="11">
                  <c:v>-2.5995548262391841E-2</c:v>
                </c:pt>
                <c:pt idx="12">
                  <c:v>-2.7620270028843277E-2</c:v>
                </c:pt>
                <c:pt idx="13">
                  <c:v>-2.7620270028843277E-2</c:v>
                </c:pt>
                <c:pt idx="14">
                  <c:v>-2.7620270028843277E-2</c:v>
                </c:pt>
                <c:pt idx="15">
                  <c:v>-2.9244991795202367E-2</c:v>
                </c:pt>
                <c:pt idx="16">
                  <c:v>-3.0869713561561454E-2</c:v>
                </c:pt>
                <c:pt idx="17">
                  <c:v>-3.249443532801289E-2</c:v>
                </c:pt>
                <c:pt idx="18">
                  <c:v>-3.5743878860823412E-2</c:v>
                </c:pt>
                <c:pt idx="19">
                  <c:v>-3.7368600627182502E-2</c:v>
                </c:pt>
                <c:pt idx="20">
                  <c:v>-3.8993322393541585E-2</c:v>
                </c:pt>
                <c:pt idx="21">
                  <c:v>-3.8993322393541585E-2</c:v>
                </c:pt>
                <c:pt idx="22">
                  <c:v>-4.2242765926352108E-2</c:v>
                </c:pt>
                <c:pt idx="23">
                  <c:v>-4.3867487692803547E-2</c:v>
                </c:pt>
                <c:pt idx="24">
                  <c:v>-4.3867487692803547E-2</c:v>
                </c:pt>
                <c:pt idx="25">
                  <c:v>-5.1991096524783682E-2</c:v>
                </c:pt>
                <c:pt idx="26">
                  <c:v>-6.0114705356763817E-2</c:v>
                </c:pt>
                <c:pt idx="27">
                  <c:v>-6.1739427123122907E-2</c:v>
                </c:pt>
                <c:pt idx="28">
                  <c:v>-6.9863035955103028E-2</c:v>
                </c:pt>
                <c:pt idx="29">
                  <c:v>-7.798664478708317E-2</c:v>
                </c:pt>
                <c:pt idx="30">
                  <c:v>-8.4485531852704215E-2</c:v>
                </c:pt>
                <c:pt idx="31">
                  <c:v>-8.4485531852704215E-2</c:v>
                </c:pt>
                <c:pt idx="32">
                  <c:v>-9.0984418918325261E-2</c:v>
                </c:pt>
                <c:pt idx="33">
                  <c:v>-9.585858421749488E-2</c:v>
                </c:pt>
                <c:pt idx="34">
                  <c:v>-9.7483305983853963E-2</c:v>
                </c:pt>
                <c:pt idx="35">
                  <c:v>-0.10235747128311593</c:v>
                </c:pt>
                <c:pt idx="36">
                  <c:v>-0.10235747128311593</c:v>
                </c:pt>
                <c:pt idx="37">
                  <c:v>-0.10885635834864461</c:v>
                </c:pt>
                <c:pt idx="38">
                  <c:v>-0.10885635834864461</c:v>
                </c:pt>
                <c:pt idx="39">
                  <c:v>-0.11210580188145514</c:v>
                </c:pt>
                <c:pt idx="40">
                  <c:v>-0.12022941071343528</c:v>
                </c:pt>
                <c:pt idx="41">
                  <c:v>-0.12672829777905631</c:v>
                </c:pt>
                <c:pt idx="42">
                  <c:v>-0.12672829777905631</c:v>
                </c:pt>
                <c:pt idx="43">
                  <c:v>-0.13485190661103647</c:v>
                </c:pt>
                <c:pt idx="44">
                  <c:v>-0.138101350143847</c:v>
                </c:pt>
                <c:pt idx="45">
                  <c:v>-0.14135079367665751</c:v>
                </c:pt>
                <c:pt idx="46">
                  <c:v>-0.14460023720937568</c:v>
                </c:pt>
                <c:pt idx="47">
                  <c:v>-0.14622495897582713</c:v>
                </c:pt>
                <c:pt idx="48">
                  <c:v>-0.15272384604144817</c:v>
                </c:pt>
                <c:pt idx="49">
                  <c:v>-0.15272384604144817</c:v>
                </c:pt>
                <c:pt idx="50">
                  <c:v>-0.15434856780780726</c:v>
                </c:pt>
                <c:pt idx="51">
                  <c:v>-0.15597328957416634</c:v>
                </c:pt>
                <c:pt idx="52">
                  <c:v>-0.1608474548734283</c:v>
                </c:pt>
                <c:pt idx="53">
                  <c:v>-0.16409689840614647</c:v>
                </c:pt>
                <c:pt idx="54">
                  <c:v>-0.16572162017259789</c:v>
                </c:pt>
                <c:pt idx="55">
                  <c:v>-0.17059578547176751</c:v>
                </c:pt>
                <c:pt idx="56">
                  <c:v>-0.17222050723821894</c:v>
                </c:pt>
                <c:pt idx="57">
                  <c:v>-0.17384522900457805</c:v>
                </c:pt>
                <c:pt idx="58">
                  <c:v>-0.17546995077093713</c:v>
                </c:pt>
                <c:pt idx="59">
                  <c:v>-0.17871939430374764</c:v>
                </c:pt>
                <c:pt idx="60">
                  <c:v>-0.18196883783655818</c:v>
                </c:pt>
                <c:pt idx="61">
                  <c:v>-0.18521828136936871</c:v>
                </c:pt>
                <c:pt idx="62">
                  <c:v>-0.18521828136936871</c:v>
                </c:pt>
                <c:pt idx="63">
                  <c:v>-0.18846772490217922</c:v>
                </c:pt>
                <c:pt idx="64">
                  <c:v>-0.19009244666853831</c:v>
                </c:pt>
                <c:pt idx="65">
                  <c:v>-0.19171716843498976</c:v>
                </c:pt>
                <c:pt idx="66">
                  <c:v>-0.19496661196770793</c:v>
                </c:pt>
                <c:pt idx="67">
                  <c:v>-0.19659133373415935</c:v>
                </c:pt>
                <c:pt idx="68">
                  <c:v>-0.19821605550051843</c:v>
                </c:pt>
                <c:pt idx="69">
                  <c:v>-0.19821605550051843</c:v>
                </c:pt>
                <c:pt idx="70">
                  <c:v>-0.20309022079968803</c:v>
                </c:pt>
                <c:pt idx="71">
                  <c:v>-0.20309022079968803</c:v>
                </c:pt>
                <c:pt idx="72">
                  <c:v>-0.20309022079968803</c:v>
                </c:pt>
                <c:pt idx="73">
                  <c:v>-0.20309022079968803</c:v>
                </c:pt>
                <c:pt idx="74">
                  <c:v>-0.20471494256613948</c:v>
                </c:pt>
                <c:pt idx="75">
                  <c:v>-0.20471494256613948</c:v>
                </c:pt>
                <c:pt idx="76">
                  <c:v>-0.20633966433249856</c:v>
                </c:pt>
                <c:pt idx="77">
                  <c:v>-0.20796438609895002</c:v>
                </c:pt>
                <c:pt idx="78">
                  <c:v>-0.20796438609885767</c:v>
                </c:pt>
                <c:pt idx="79">
                  <c:v>-0.20796438609895002</c:v>
                </c:pt>
                <c:pt idx="80">
                  <c:v>-0.2095891078653091</c:v>
                </c:pt>
                <c:pt idx="81">
                  <c:v>-0.21121382963166821</c:v>
                </c:pt>
                <c:pt idx="82">
                  <c:v>-0.21283855139811961</c:v>
                </c:pt>
                <c:pt idx="83">
                  <c:v>-0.21446327316457106</c:v>
                </c:pt>
                <c:pt idx="84">
                  <c:v>-0.21446327316438635</c:v>
                </c:pt>
                <c:pt idx="85">
                  <c:v>-0.21446327316466343</c:v>
                </c:pt>
                <c:pt idx="86">
                  <c:v>-0.21608799493093014</c:v>
                </c:pt>
                <c:pt idx="87">
                  <c:v>-0.21608799493093014</c:v>
                </c:pt>
              </c:numCache>
            </c:numRef>
          </c:yVal>
          <c:smooth val="0"/>
        </c:ser>
        <c:ser>
          <c:idx val="15"/>
          <c:order val="6"/>
          <c:tx>
            <c:strRef>
              <c:f>P_Sett!$Q$1</c:f>
              <c:strCache>
                <c:ptCount val="1"/>
                <c:pt idx="0">
                  <c:v>SDP 7.7</c:v>
                </c:pt>
              </c:strCache>
            </c:strRef>
          </c:tx>
          <c:spPr>
            <a:ln w="9525">
              <a:solidFill>
                <a:srgbClr val="0000FF"/>
              </a:solidFill>
            </a:ln>
          </c:spPr>
          <c:marker>
            <c:symbol val="dash"/>
            <c:size val="4"/>
            <c:spPr>
              <a:solidFill>
                <a:srgbClr val="0000FF"/>
              </a:solidFill>
              <a:ln>
                <a:solidFill>
                  <a:srgbClr val="0000FF"/>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Q$31:$Q$150</c:f>
              <c:numCache>
                <c:formatCode>0.00000</c:formatCode>
                <c:ptCount val="120"/>
                <c:pt idx="0">
                  <c:v>0</c:v>
                </c:pt>
                <c:pt idx="1">
                  <c:v>0</c:v>
                </c:pt>
                <c:pt idx="2">
                  <c:v>0</c:v>
                </c:pt>
                <c:pt idx="3">
                  <c:v>0</c:v>
                </c:pt>
                <c:pt idx="4">
                  <c:v>0</c:v>
                </c:pt>
                <c:pt idx="5">
                  <c:v>0</c:v>
                </c:pt>
                <c:pt idx="6">
                  <c:v>0</c:v>
                </c:pt>
                <c:pt idx="7">
                  <c:v>-6.7494600430369409E-3</c:v>
                </c:pt>
                <c:pt idx="8">
                  <c:v>-6.7494600430369409E-3</c:v>
                </c:pt>
                <c:pt idx="9">
                  <c:v>-1.3498920086457542E-2</c:v>
                </c:pt>
                <c:pt idx="10">
                  <c:v>-1.3498920086457542E-2</c:v>
                </c:pt>
                <c:pt idx="11">
                  <c:v>-1.3498920086457542E-2</c:v>
                </c:pt>
                <c:pt idx="12">
                  <c:v>-1.3498920086457542E-2</c:v>
                </c:pt>
                <c:pt idx="13">
                  <c:v>-6.7494600431904056E-2</c:v>
                </c:pt>
                <c:pt idx="14">
                  <c:v>-6.7494600431904056E-2</c:v>
                </c:pt>
                <c:pt idx="15">
                  <c:v>-6.7494600431904056E-2</c:v>
                </c:pt>
                <c:pt idx="16">
                  <c:v>-6.7494600431904056E-2</c:v>
                </c:pt>
                <c:pt idx="17">
                  <c:v>-6.7494600431904056E-2</c:v>
                </c:pt>
                <c:pt idx="18">
                  <c:v>-6.7494600431904056E-2</c:v>
                </c:pt>
                <c:pt idx="19">
                  <c:v>-6.7494600431904056E-2</c:v>
                </c:pt>
                <c:pt idx="20">
                  <c:v>-6.7494600431904056E-2</c:v>
                </c:pt>
                <c:pt idx="21">
                  <c:v>-6.7494600431904056E-2</c:v>
                </c:pt>
                <c:pt idx="22">
                  <c:v>-6.7494600431904056E-2</c:v>
                </c:pt>
                <c:pt idx="23">
                  <c:v>-6.7494600431904056E-2</c:v>
                </c:pt>
                <c:pt idx="24">
                  <c:v>-6.7494600431904056E-2</c:v>
                </c:pt>
                <c:pt idx="25">
                  <c:v>-7.4244060475324669E-2</c:v>
                </c:pt>
                <c:pt idx="26">
                  <c:v>-9.449244060481915E-2</c:v>
                </c:pt>
                <c:pt idx="27">
                  <c:v>-9.449244060481915E-2</c:v>
                </c:pt>
                <c:pt idx="28">
                  <c:v>-0.10124190064785608</c:v>
                </c:pt>
                <c:pt idx="29">
                  <c:v>-0.10799136069127668</c:v>
                </c:pt>
                <c:pt idx="30">
                  <c:v>-0.11474082073431363</c:v>
                </c:pt>
                <c:pt idx="31">
                  <c:v>-0.11474082073431363</c:v>
                </c:pt>
                <c:pt idx="32">
                  <c:v>-0.13498920086380811</c:v>
                </c:pt>
                <c:pt idx="33">
                  <c:v>-0.13498920086380811</c:v>
                </c:pt>
                <c:pt idx="34">
                  <c:v>-0.13498920086380811</c:v>
                </c:pt>
                <c:pt idx="35">
                  <c:v>-0.13498920086380811</c:v>
                </c:pt>
                <c:pt idx="36">
                  <c:v>-0.13498920086380811</c:v>
                </c:pt>
                <c:pt idx="37">
                  <c:v>-0.13498920086380811</c:v>
                </c:pt>
                <c:pt idx="38">
                  <c:v>-0.13498920086380811</c:v>
                </c:pt>
                <c:pt idx="39">
                  <c:v>-0.14173866090722873</c:v>
                </c:pt>
                <c:pt idx="40">
                  <c:v>-0.14173866090722873</c:v>
                </c:pt>
                <c:pt idx="41">
                  <c:v>-0.14848812095026565</c:v>
                </c:pt>
                <c:pt idx="42">
                  <c:v>-0.14848812095026565</c:v>
                </c:pt>
                <c:pt idx="43">
                  <c:v>-0.16198704103672321</c:v>
                </c:pt>
                <c:pt idx="44">
                  <c:v>-0.17548596112318074</c:v>
                </c:pt>
                <c:pt idx="45">
                  <c:v>-0.16873650107976015</c:v>
                </c:pt>
                <c:pt idx="46">
                  <c:v>-0.17548596112318074</c:v>
                </c:pt>
                <c:pt idx="47">
                  <c:v>-0.17548596112318074</c:v>
                </c:pt>
                <c:pt idx="48">
                  <c:v>-0.17548596112318074</c:v>
                </c:pt>
                <c:pt idx="49">
                  <c:v>-0.17548596112318074</c:v>
                </c:pt>
                <c:pt idx="50">
                  <c:v>-0.1889848812096383</c:v>
                </c:pt>
                <c:pt idx="51">
                  <c:v>-0.1889848812096383</c:v>
                </c:pt>
                <c:pt idx="52">
                  <c:v>-0.19573434125267522</c:v>
                </c:pt>
                <c:pt idx="53">
                  <c:v>-0.19573434125267522</c:v>
                </c:pt>
                <c:pt idx="54">
                  <c:v>-0.19573434125267522</c:v>
                </c:pt>
                <c:pt idx="55">
                  <c:v>-0.19573434125267522</c:v>
                </c:pt>
                <c:pt idx="56">
                  <c:v>-0.19573434125267522</c:v>
                </c:pt>
                <c:pt idx="57">
                  <c:v>-0.20923326133913278</c:v>
                </c:pt>
                <c:pt idx="58">
                  <c:v>-0.21598272138216973</c:v>
                </c:pt>
                <c:pt idx="59">
                  <c:v>-0.21598272138216973</c:v>
                </c:pt>
                <c:pt idx="60">
                  <c:v>-0.22273218142559031</c:v>
                </c:pt>
                <c:pt idx="61">
                  <c:v>-0.22273218142559031</c:v>
                </c:pt>
                <c:pt idx="62">
                  <c:v>-0.22273218142559031</c:v>
                </c:pt>
                <c:pt idx="63">
                  <c:v>-0.22273218142559031</c:v>
                </c:pt>
                <c:pt idx="64">
                  <c:v>-0.22273218142559031</c:v>
                </c:pt>
                <c:pt idx="65">
                  <c:v>-0.22273218142559031</c:v>
                </c:pt>
                <c:pt idx="66">
                  <c:v>-0.22948164146862726</c:v>
                </c:pt>
                <c:pt idx="67">
                  <c:v>-0.23623110151166421</c:v>
                </c:pt>
                <c:pt idx="68">
                  <c:v>-0.23623110151166421</c:v>
                </c:pt>
                <c:pt idx="69">
                  <c:v>-0.23623110151166421</c:v>
                </c:pt>
                <c:pt idx="70">
                  <c:v>-0.24973002159812174</c:v>
                </c:pt>
                <c:pt idx="71">
                  <c:v>-0.24973002159812174</c:v>
                </c:pt>
                <c:pt idx="72">
                  <c:v>-0.24973002159812174</c:v>
                </c:pt>
                <c:pt idx="73">
                  <c:v>-0.25647948164115869</c:v>
                </c:pt>
                <c:pt idx="74">
                  <c:v>-0.256479481640775</c:v>
                </c:pt>
                <c:pt idx="75">
                  <c:v>-0.25647948164154233</c:v>
                </c:pt>
                <c:pt idx="76">
                  <c:v>-0.25647948164115869</c:v>
                </c:pt>
                <c:pt idx="77">
                  <c:v>-0.25647948164154233</c:v>
                </c:pt>
                <c:pt idx="78">
                  <c:v>-0.25647948164115869</c:v>
                </c:pt>
                <c:pt idx="79">
                  <c:v>-0.25647948164154233</c:v>
                </c:pt>
                <c:pt idx="80">
                  <c:v>-0.26322894168457928</c:v>
                </c:pt>
                <c:pt idx="81">
                  <c:v>-0.26322894168457928</c:v>
                </c:pt>
                <c:pt idx="82">
                  <c:v>-0.26322894168457928</c:v>
                </c:pt>
                <c:pt idx="83">
                  <c:v>-0.26322894168457928</c:v>
                </c:pt>
                <c:pt idx="84">
                  <c:v>-0.26322894168457928</c:v>
                </c:pt>
                <c:pt idx="85">
                  <c:v>-0.26322894168457928</c:v>
                </c:pt>
                <c:pt idx="86">
                  <c:v>-0.26322894168496291</c:v>
                </c:pt>
                <c:pt idx="87">
                  <c:v>-0.26322894168457928</c:v>
                </c:pt>
              </c:numCache>
            </c:numRef>
          </c:yVal>
          <c:smooth val="0"/>
        </c:ser>
        <c:ser>
          <c:idx val="16"/>
          <c:order val="7"/>
          <c:tx>
            <c:strRef>
              <c:f>P_Sett!$R$1</c:f>
              <c:strCache>
                <c:ptCount val="1"/>
                <c:pt idx="0">
                  <c:v>SDP 8.1</c:v>
                </c:pt>
              </c:strCache>
            </c:strRef>
          </c:tx>
          <c:spPr>
            <a:ln w="9525">
              <a:solidFill>
                <a:srgbClr val="FF0000"/>
              </a:solidFill>
              <a:prstDash val="dash"/>
            </a:ln>
          </c:spPr>
          <c:marker>
            <c:symbol val="plus"/>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R$31:$R$150</c:f>
              <c:numCache>
                <c:formatCode>0.00000</c:formatCode>
                <c:ptCount val="120"/>
                <c:pt idx="0">
                  <c:v>0</c:v>
                </c:pt>
                <c:pt idx="1">
                  <c:v>0</c:v>
                </c:pt>
                <c:pt idx="2">
                  <c:v>0</c:v>
                </c:pt>
                <c:pt idx="3">
                  <c:v>-8.9992800578941375E-3</c:v>
                </c:pt>
                <c:pt idx="4">
                  <c:v>-8.9992800578941375E-3</c:v>
                </c:pt>
                <c:pt idx="5">
                  <c:v>-8.9992800578941375E-3</c:v>
                </c:pt>
                <c:pt idx="6">
                  <c:v>-8.9992800578941375E-3</c:v>
                </c:pt>
                <c:pt idx="7">
                  <c:v>-8.9992800578941375E-3</c:v>
                </c:pt>
                <c:pt idx="8">
                  <c:v>-8.9992800578941375E-3</c:v>
                </c:pt>
                <c:pt idx="9">
                  <c:v>-1.7998560115276726E-2</c:v>
                </c:pt>
                <c:pt idx="10">
                  <c:v>-1.7998560115276726E-2</c:v>
                </c:pt>
                <c:pt idx="11">
                  <c:v>-1.7998560115276726E-2</c:v>
                </c:pt>
                <c:pt idx="12">
                  <c:v>-1.7998560115276726E-2</c:v>
                </c:pt>
                <c:pt idx="13">
                  <c:v>-1.7998560115276726E-2</c:v>
                </c:pt>
                <c:pt idx="14">
                  <c:v>-2.6997840172659313E-2</c:v>
                </c:pt>
                <c:pt idx="15">
                  <c:v>-2.6997840172659313E-2</c:v>
                </c:pt>
                <c:pt idx="16">
                  <c:v>-2.6997840172659313E-2</c:v>
                </c:pt>
                <c:pt idx="17">
                  <c:v>-2.6997840172659313E-2</c:v>
                </c:pt>
                <c:pt idx="18">
                  <c:v>-2.6997840172659313E-2</c:v>
                </c:pt>
                <c:pt idx="19">
                  <c:v>-2.6997840172659313E-2</c:v>
                </c:pt>
                <c:pt idx="20">
                  <c:v>-2.6997840172659313E-2</c:v>
                </c:pt>
                <c:pt idx="21">
                  <c:v>-2.6997840172659313E-2</c:v>
                </c:pt>
                <c:pt idx="22">
                  <c:v>-3.5997120230553452E-2</c:v>
                </c:pt>
                <c:pt idx="23">
                  <c:v>-3.5997120230553452E-2</c:v>
                </c:pt>
                <c:pt idx="24">
                  <c:v>-3.5997120230553452E-2</c:v>
                </c:pt>
                <c:pt idx="25">
                  <c:v>-3.5997120230553452E-2</c:v>
                </c:pt>
                <c:pt idx="26">
                  <c:v>-3.5997120230553452E-2</c:v>
                </c:pt>
                <c:pt idx="27">
                  <c:v>-3.5997120230553452E-2</c:v>
                </c:pt>
                <c:pt idx="28">
                  <c:v>-3.5997120230553452E-2</c:v>
                </c:pt>
                <c:pt idx="29">
                  <c:v>-3.5997120230553452E-2</c:v>
                </c:pt>
                <c:pt idx="30">
                  <c:v>-3.5997120230553452E-2</c:v>
                </c:pt>
                <c:pt idx="31">
                  <c:v>-3.5997120230553452E-2</c:v>
                </c:pt>
                <c:pt idx="32">
                  <c:v>-3.5997120230553452E-2</c:v>
                </c:pt>
                <c:pt idx="33">
                  <c:v>-4.4996400287936042E-2</c:v>
                </c:pt>
                <c:pt idx="34">
                  <c:v>-4.4996400287936042E-2</c:v>
                </c:pt>
                <c:pt idx="35">
                  <c:v>-4.4996400287936042E-2</c:v>
                </c:pt>
                <c:pt idx="36">
                  <c:v>-5.3995680345830167E-2</c:v>
                </c:pt>
                <c:pt idx="37">
                  <c:v>-5.3995680345830167E-2</c:v>
                </c:pt>
                <c:pt idx="38">
                  <c:v>-5.3995680345830167E-2</c:v>
                </c:pt>
                <c:pt idx="39">
                  <c:v>-5.3995680345830167E-2</c:v>
                </c:pt>
                <c:pt idx="40">
                  <c:v>-6.2994960403212771E-2</c:v>
                </c:pt>
                <c:pt idx="41">
                  <c:v>-6.2994960403212771E-2</c:v>
                </c:pt>
                <c:pt idx="42">
                  <c:v>-7.1994240460595355E-2</c:v>
                </c:pt>
                <c:pt idx="43">
                  <c:v>-7.1994240460595355E-2</c:v>
                </c:pt>
                <c:pt idx="44">
                  <c:v>-7.1994240460595355E-2</c:v>
                </c:pt>
                <c:pt idx="45">
                  <c:v>-8.0993520518489487E-2</c:v>
                </c:pt>
                <c:pt idx="46">
                  <c:v>-8.0993520518489487E-2</c:v>
                </c:pt>
                <c:pt idx="47">
                  <c:v>-8.9992800575872084E-2</c:v>
                </c:pt>
                <c:pt idx="48">
                  <c:v>-8.9992800575872084E-2</c:v>
                </c:pt>
                <c:pt idx="49">
                  <c:v>-8.9992800575872084E-2</c:v>
                </c:pt>
                <c:pt idx="50">
                  <c:v>-8.9992800575872084E-2</c:v>
                </c:pt>
                <c:pt idx="51">
                  <c:v>-8.9992800575872084E-2</c:v>
                </c:pt>
                <c:pt idx="52">
                  <c:v>-8.9992800575872084E-2</c:v>
                </c:pt>
                <c:pt idx="53">
                  <c:v>-8.9992800575872084E-2</c:v>
                </c:pt>
                <c:pt idx="54">
                  <c:v>-8.9992800575872084E-2</c:v>
                </c:pt>
                <c:pt idx="55">
                  <c:v>-0.10799136069114879</c:v>
                </c:pt>
                <c:pt idx="56">
                  <c:v>-0.10799136069114879</c:v>
                </c:pt>
                <c:pt idx="57">
                  <c:v>-0.10799136069114879</c:v>
                </c:pt>
                <c:pt idx="58">
                  <c:v>-0.10799136069114879</c:v>
                </c:pt>
                <c:pt idx="59">
                  <c:v>-0.10799136069114879</c:v>
                </c:pt>
                <c:pt idx="60">
                  <c:v>-0.10799136069114879</c:v>
                </c:pt>
                <c:pt idx="61">
                  <c:v>-0.10799136069114879</c:v>
                </c:pt>
                <c:pt idx="62">
                  <c:v>-0.10799136069114879</c:v>
                </c:pt>
                <c:pt idx="63">
                  <c:v>-0.10799136069114879</c:v>
                </c:pt>
                <c:pt idx="64">
                  <c:v>-0.10799136069114879</c:v>
                </c:pt>
                <c:pt idx="65">
                  <c:v>-0.10799136069114879</c:v>
                </c:pt>
                <c:pt idx="66">
                  <c:v>-0.11699064074904295</c:v>
                </c:pt>
                <c:pt idx="67">
                  <c:v>-0.11699064074904295</c:v>
                </c:pt>
                <c:pt idx="68">
                  <c:v>-0.11699064074904295</c:v>
                </c:pt>
                <c:pt idx="69">
                  <c:v>-0.11699064074904295</c:v>
                </c:pt>
                <c:pt idx="70">
                  <c:v>-0.11699064074904295</c:v>
                </c:pt>
                <c:pt idx="71">
                  <c:v>-0.11699064074904295</c:v>
                </c:pt>
                <c:pt idx="72">
                  <c:v>-0.11699064074904295</c:v>
                </c:pt>
                <c:pt idx="73">
                  <c:v>-0.11699064074904295</c:v>
                </c:pt>
                <c:pt idx="74">
                  <c:v>-0.11699064074904295</c:v>
                </c:pt>
                <c:pt idx="75">
                  <c:v>-0.11699064074904295</c:v>
                </c:pt>
                <c:pt idx="76">
                  <c:v>-0.11699064074904295</c:v>
                </c:pt>
                <c:pt idx="77">
                  <c:v>-0.11699064074904295</c:v>
                </c:pt>
                <c:pt idx="78">
                  <c:v>-0.11699064074904295</c:v>
                </c:pt>
                <c:pt idx="79">
                  <c:v>-0.11699064074955449</c:v>
                </c:pt>
                <c:pt idx="80">
                  <c:v>-0.11699064074904295</c:v>
                </c:pt>
                <c:pt idx="81">
                  <c:v>-0.11699064074904295</c:v>
                </c:pt>
                <c:pt idx="82">
                  <c:v>-0.11699064074904295</c:v>
                </c:pt>
                <c:pt idx="83">
                  <c:v>-0.11699064074955449</c:v>
                </c:pt>
                <c:pt idx="84">
                  <c:v>-0.11699064074904295</c:v>
                </c:pt>
                <c:pt idx="85">
                  <c:v>-0.11699064074955449</c:v>
                </c:pt>
                <c:pt idx="86">
                  <c:v>-0.12598992080693708</c:v>
                </c:pt>
                <c:pt idx="87">
                  <c:v>-0.12598992080693708</c:v>
                </c:pt>
              </c:numCache>
            </c:numRef>
          </c:yVal>
          <c:smooth val="0"/>
        </c:ser>
        <c:ser>
          <c:idx val="17"/>
          <c:order val="8"/>
          <c:tx>
            <c:strRef>
              <c:f>P_Sett!$S$1</c:f>
              <c:strCache>
                <c:ptCount val="1"/>
                <c:pt idx="0">
                  <c:v>SDP 8.2</c:v>
                </c:pt>
              </c:strCache>
            </c:strRef>
          </c:tx>
          <c:spPr>
            <a:ln w="9525">
              <a:solidFill>
                <a:srgbClr val="FF0000"/>
              </a:solidFill>
              <a:prstDash val="dash"/>
            </a:ln>
          </c:spPr>
          <c:marker>
            <c:symbol val="star"/>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S$31:$S$150</c:f>
              <c:numCache>
                <c:formatCode>0.00000</c:formatCode>
                <c:ptCount val="120"/>
                <c:pt idx="0">
                  <c:v>0</c:v>
                </c:pt>
                <c:pt idx="1">
                  <c:v>-1.8303285439303617E-3</c:v>
                </c:pt>
                <c:pt idx="2">
                  <c:v>-1.8303285439303617E-3</c:v>
                </c:pt>
                <c:pt idx="3">
                  <c:v>-1.8303285439303617E-3</c:v>
                </c:pt>
                <c:pt idx="4">
                  <c:v>-1.8303285439303617E-3</c:v>
                </c:pt>
                <c:pt idx="5">
                  <c:v>-3.6606570878607234E-3</c:v>
                </c:pt>
                <c:pt idx="6">
                  <c:v>-3.6606570878607234E-3</c:v>
                </c:pt>
                <c:pt idx="7">
                  <c:v>-3.6606570878607234E-3</c:v>
                </c:pt>
                <c:pt idx="8">
                  <c:v>-3.6606570878607234E-3</c:v>
                </c:pt>
                <c:pt idx="9">
                  <c:v>-5.4909856318951277E-3</c:v>
                </c:pt>
                <c:pt idx="10">
                  <c:v>-5.4909856318951277E-3</c:v>
                </c:pt>
                <c:pt idx="11">
                  <c:v>-7.3213141758254894E-3</c:v>
                </c:pt>
                <c:pt idx="12">
                  <c:v>-7.3213141758254894E-3</c:v>
                </c:pt>
                <c:pt idx="13">
                  <c:v>-7.3213141758254894E-3</c:v>
                </c:pt>
                <c:pt idx="14">
                  <c:v>-9.1516427198598937E-3</c:v>
                </c:pt>
                <c:pt idx="15">
                  <c:v>-9.1516427198598937E-3</c:v>
                </c:pt>
                <c:pt idx="16">
                  <c:v>-9.1516427198598937E-3</c:v>
                </c:pt>
                <c:pt idx="17">
                  <c:v>-9.1516427198598937E-3</c:v>
                </c:pt>
                <c:pt idx="18">
                  <c:v>-9.1516427198598937E-3</c:v>
                </c:pt>
                <c:pt idx="19">
                  <c:v>-9.1516427198598937E-3</c:v>
                </c:pt>
                <c:pt idx="20">
                  <c:v>-1.0981971263790255E-2</c:v>
                </c:pt>
                <c:pt idx="21">
                  <c:v>-1.2812299807824659E-2</c:v>
                </c:pt>
                <c:pt idx="22">
                  <c:v>-1.2812299807824659E-2</c:v>
                </c:pt>
                <c:pt idx="23">
                  <c:v>-1.2812299807824659E-2</c:v>
                </c:pt>
                <c:pt idx="24">
                  <c:v>-1.4642628351755022E-2</c:v>
                </c:pt>
                <c:pt idx="25">
                  <c:v>-1.4642628351755022E-2</c:v>
                </c:pt>
                <c:pt idx="26">
                  <c:v>-2.0133613983650146E-2</c:v>
                </c:pt>
                <c:pt idx="27">
                  <c:v>-2.0133613983650146E-2</c:v>
                </c:pt>
                <c:pt idx="28">
                  <c:v>-2.1963942527684552E-2</c:v>
                </c:pt>
                <c:pt idx="29">
                  <c:v>-2.3794271071614911E-2</c:v>
                </c:pt>
                <c:pt idx="30">
                  <c:v>-2.3794271071614911E-2</c:v>
                </c:pt>
                <c:pt idx="31">
                  <c:v>-2.3794271071614911E-2</c:v>
                </c:pt>
                <c:pt idx="32">
                  <c:v>-2.5624599615545276E-2</c:v>
                </c:pt>
                <c:pt idx="33">
                  <c:v>-2.5624599615545276E-2</c:v>
                </c:pt>
                <c:pt idx="34">
                  <c:v>-2.5624599615545276E-2</c:v>
                </c:pt>
                <c:pt idx="35">
                  <c:v>-2.5624599615545276E-2</c:v>
                </c:pt>
                <c:pt idx="36">
                  <c:v>-2.9285256703510044E-2</c:v>
                </c:pt>
                <c:pt idx="37">
                  <c:v>-2.9285256703510044E-2</c:v>
                </c:pt>
                <c:pt idx="38">
                  <c:v>-3.1115585247544444E-2</c:v>
                </c:pt>
                <c:pt idx="39">
                  <c:v>-3.294591379147481E-2</c:v>
                </c:pt>
                <c:pt idx="40">
                  <c:v>-3.6606570879439575E-2</c:v>
                </c:pt>
                <c:pt idx="41">
                  <c:v>-3.8436899423369933E-2</c:v>
                </c:pt>
                <c:pt idx="42">
                  <c:v>-4.026722796740434E-2</c:v>
                </c:pt>
                <c:pt idx="43">
                  <c:v>-4.3927885055369105E-2</c:v>
                </c:pt>
                <c:pt idx="44">
                  <c:v>-4.3927885055369105E-2</c:v>
                </c:pt>
                <c:pt idx="45">
                  <c:v>-4.7588542143229821E-2</c:v>
                </c:pt>
                <c:pt idx="46">
                  <c:v>-4.7588542143229821E-2</c:v>
                </c:pt>
                <c:pt idx="47">
                  <c:v>-4.7588542143229821E-2</c:v>
                </c:pt>
                <c:pt idx="48">
                  <c:v>-4.9418870687264235E-2</c:v>
                </c:pt>
                <c:pt idx="49">
                  <c:v>-4.9418870687264235E-2</c:v>
                </c:pt>
                <c:pt idx="50">
                  <c:v>-5.1249199231194593E-2</c:v>
                </c:pt>
                <c:pt idx="51">
                  <c:v>-5.1249199231194593E-2</c:v>
                </c:pt>
                <c:pt idx="52">
                  <c:v>-5.1249199231194593E-2</c:v>
                </c:pt>
                <c:pt idx="53">
                  <c:v>-5.1249199231194593E-2</c:v>
                </c:pt>
                <c:pt idx="54">
                  <c:v>-5.3079527775228993E-2</c:v>
                </c:pt>
                <c:pt idx="55">
                  <c:v>-5.8570513407124124E-2</c:v>
                </c:pt>
                <c:pt idx="56">
                  <c:v>-5.8570513407124124E-2</c:v>
                </c:pt>
                <c:pt idx="57">
                  <c:v>-5.8570513407124124E-2</c:v>
                </c:pt>
                <c:pt idx="58">
                  <c:v>-5.8570513407124124E-2</c:v>
                </c:pt>
                <c:pt idx="59">
                  <c:v>-5.8570513407124124E-2</c:v>
                </c:pt>
                <c:pt idx="60">
                  <c:v>-5.8570513407124124E-2</c:v>
                </c:pt>
                <c:pt idx="61">
                  <c:v>-5.8570513407124124E-2</c:v>
                </c:pt>
                <c:pt idx="62">
                  <c:v>-5.8570513407124124E-2</c:v>
                </c:pt>
                <c:pt idx="63">
                  <c:v>-5.8570513407124124E-2</c:v>
                </c:pt>
                <c:pt idx="64">
                  <c:v>-5.8570513407124124E-2</c:v>
                </c:pt>
                <c:pt idx="65">
                  <c:v>-5.8570513407124124E-2</c:v>
                </c:pt>
                <c:pt idx="66">
                  <c:v>-6.0400841951054482E-2</c:v>
                </c:pt>
                <c:pt idx="67">
                  <c:v>-6.2231170495088889E-2</c:v>
                </c:pt>
                <c:pt idx="68">
                  <c:v>-6.2231170495088889E-2</c:v>
                </c:pt>
                <c:pt idx="69">
                  <c:v>-6.4061499039019254E-2</c:v>
                </c:pt>
                <c:pt idx="70">
                  <c:v>-6.4061499039019254E-2</c:v>
                </c:pt>
                <c:pt idx="71">
                  <c:v>-6.4061499039019254E-2</c:v>
                </c:pt>
                <c:pt idx="72">
                  <c:v>-6.5891827583053661E-2</c:v>
                </c:pt>
                <c:pt idx="73">
                  <c:v>-6.5891827583053661E-2</c:v>
                </c:pt>
                <c:pt idx="74">
                  <c:v>-6.5891827583053661E-2</c:v>
                </c:pt>
                <c:pt idx="75">
                  <c:v>-6.5891827583053661E-2</c:v>
                </c:pt>
                <c:pt idx="76">
                  <c:v>-6.5891827582949619E-2</c:v>
                </c:pt>
                <c:pt idx="77">
                  <c:v>-6.5891827582949619E-2</c:v>
                </c:pt>
                <c:pt idx="78">
                  <c:v>-6.5891827583053661E-2</c:v>
                </c:pt>
                <c:pt idx="79">
                  <c:v>-6.5891827583053661E-2</c:v>
                </c:pt>
                <c:pt idx="80">
                  <c:v>-6.5891827582949619E-2</c:v>
                </c:pt>
                <c:pt idx="81">
                  <c:v>-6.5891827582949619E-2</c:v>
                </c:pt>
                <c:pt idx="82">
                  <c:v>-6.5891827583053661E-2</c:v>
                </c:pt>
                <c:pt idx="83">
                  <c:v>-6.7722156126984012E-2</c:v>
                </c:pt>
                <c:pt idx="84">
                  <c:v>-6.7722156126984012E-2</c:v>
                </c:pt>
                <c:pt idx="85">
                  <c:v>-6.9552484671018419E-2</c:v>
                </c:pt>
                <c:pt idx="86">
                  <c:v>-7.1382813214948784E-2</c:v>
                </c:pt>
                <c:pt idx="87">
                  <c:v>-7.1382813214948784E-2</c:v>
                </c:pt>
              </c:numCache>
            </c:numRef>
          </c:yVal>
          <c:smooth val="0"/>
        </c:ser>
        <c:ser>
          <c:idx val="18"/>
          <c:order val="9"/>
          <c:tx>
            <c:strRef>
              <c:f>P_Sett!$T$1</c:f>
              <c:strCache>
                <c:ptCount val="1"/>
                <c:pt idx="0">
                  <c:v>SDP 8.3</c:v>
                </c:pt>
              </c:strCache>
            </c:strRef>
          </c:tx>
          <c:spPr>
            <a:ln w="9525">
              <a:solidFill>
                <a:srgbClr val="FF0000"/>
              </a:solidFill>
              <a:prstDash val="solid"/>
            </a:ln>
          </c:spPr>
          <c:marker>
            <c:symbol val="diamond"/>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T$31:$T$150</c:f>
              <c:numCache>
                <c:formatCode>0.00000</c:formatCode>
                <c:ptCount val="120"/>
                <c:pt idx="0">
                  <c:v>0</c:v>
                </c:pt>
                <c:pt idx="1">
                  <c:v>0</c:v>
                </c:pt>
                <c:pt idx="2">
                  <c:v>-1.5911658472690766E-3</c:v>
                </c:pt>
                <c:pt idx="3">
                  <c:v>-3.1823316944477056E-3</c:v>
                </c:pt>
                <c:pt idx="4">
                  <c:v>-3.1823316944477056E-3</c:v>
                </c:pt>
                <c:pt idx="5">
                  <c:v>-4.7734975417167824E-3</c:v>
                </c:pt>
                <c:pt idx="6">
                  <c:v>-4.7734975417167824E-3</c:v>
                </c:pt>
                <c:pt idx="7">
                  <c:v>-6.3646633888954111E-3</c:v>
                </c:pt>
                <c:pt idx="8">
                  <c:v>-6.3646633888954111E-3</c:v>
                </c:pt>
                <c:pt idx="9">
                  <c:v>-7.9558292360740399E-3</c:v>
                </c:pt>
                <c:pt idx="10">
                  <c:v>-7.9558292360740399E-3</c:v>
                </c:pt>
                <c:pt idx="11">
                  <c:v>-7.9558292360740399E-3</c:v>
                </c:pt>
                <c:pt idx="12">
                  <c:v>-9.546995083343118E-3</c:v>
                </c:pt>
                <c:pt idx="13">
                  <c:v>-9.546995083343118E-3</c:v>
                </c:pt>
                <c:pt idx="14">
                  <c:v>-9.546995083343118E-3</c:v>
                </c:pt>
                <c:pt idx="15">
                  <c:v>-1.1138160930521748E-2</c:v>
                </c:pt>
                <c:pt idx="16">
                  <c:v>-1.1138160930521748E-2</c:v>
                </c:pt>
                <c:pt idx="17">
                  <c:v>-1.2729326777790822E-2</c:v>
                </c:pt>
                <c:pt idx="18">
                  <c:v>-1.2729326777790822E-2</c:v>
                </c:pt>
                <c:pt idx="19">
                  <c:v>-1.2729326777790822E-2</c:v>
                </c:pt>
                <c:pt idx="20">
                  <c:v>-1.2729326777790822E-2</c:v>
                </c:pt>
                <c:pt idx="21">
                  <c:v>-1.4320492624969454E-2</c:v>
                </c:pt>
                <c:pt idx="22">
                  <c:v>-1.5911658472238528E-2</c:v>
                </c:pt>
                <c:pt idx="23">
                  <c:v>-1.5911658472238528E-2</c:v>
                </c:pt>
                <c:pt idx="24">
                  <c:v>-1.750282431941716E-2</c:v>
                </c:pt>
                <c:pt idx="25">
                  <c:v>-1.750282431941716E-2</c:v>
                </c:pt>
                <c:pt idx="26">
                  <c:v>-2.2276321861043495E-2</c:v>
                </c:pt>
                <c:pt idx="27">
                  <c:v>-2.2276321861043495E-2</c:v>
                </c:pt>
                <c:pt idx="28">
                  <c:v>-2.2276321861043495E-2</c:v>
                </c:pt>
                <c:pt idx="29">
                  <c:v>-2.3867487708312568E-2</c:v>
                </c:pt>
                <c:pt idx="30">
                  <c:v>-2.3867487708312568E-2</c:v>
                </c:pt>
                <c:pt idx="31">
                  <c:v>-2.3867487708312568E-2</c:v>
                </c:pt>
                <c:pt idx="32">
                  <c:v>-2.5458653555491199E-2</c:v>
                </c:pt>
                <c:pt idx="33">
                  <c:v>-2.5458653555491199E-2</c:v>
                </c:pt>
                <c:pt idx="34">
                  <c:v>-2.7049819402669827E-2</c:v>
                </c:pt>
                <c:pt idx="35">
                  <c:v>-2.8640985249938907E-2</c:v>
                </c:pt>
                <c:pt idx="36">
                  <c:v>-3.0232151097117535E-2</c:v>
                </c:pt>
                <c:pt idx="37">
                  <c:v>-3.0232151097117535E-2</c:v>
                </c:pt>
                <c:pt idx="38">
                  <c:v>-3.0232151097117535E-2</c:v>
                </c:pt>
                <c:pt idx="39">
                  <c:v>-3.5005648638834319E-2</c:v>
                </c:pt>
                <c:pt idx="40">
                  <c:v>-3.5005648638834319E-2</c:v>
                </c:pt>
                <c:pt idx="41">
                  <c:v>-3.6596814486012944E-2</c:v>
                </c:pt>
                <c:pt idx="42">
                  <c:v>-3.8187980333191575E-2</c:v>
                </c:pt>
                <c:pt idx="43">
                  <c:v>-4.455264372208699E-2</c:v>
                </c:pt>
                <c:pt idx="44">
                  <c:v>-4.455264372208699E-2</c:v>
                </c:pt>
                <c:pt idx="45">
                  <c:v>-4.455264372208699E-2</c:v>
                </c:pt>
                <c:pt idx="46">
                  <c:v>-4.6143809569265615E-2</c:v>
                </c:pt>
                <c:pt idx="47">
                  <c:v>-4.6143809569265615E-2</c:v>
                </c:pt>
                <c:pt idx="48">
                  <c:v>-4.6143809569265615E-2</c:v>
                </c:pt>
                <c:pt idx="49">
                  <c:v>-4.7734975416534695E-2</c:v>
                </c:pt>
                <c:pt idx="50">
                  <c:v>-4.9326141263713326E-2</c:v>
                </c:pt>
                <c:pt idx="51">
                  <c:v>-4.9326141263713326E-2</c:v>
                </c:pt>
                <c:pt idx="52">
                  <c:v>-4.9326141263713326E-2</c:v>
                </c:pt>
                <c:pt idx="53">
                  <c:v>-4.9326141263713326E-2</c:v>
                </c:pt>
                <c:pt idx="54">
                  <c:v>-4.9326141263713326E-2</c:v>
                </c:pt>
                <c:pt idx="55">
                  <c:v>-5.250847295816103E-2</c:v>
                </c:pt>
                <c:pt idx="56">
                  <c:v>-5.250847295816103E-2</c:v>
                </c:pt>
                <c:pt idx="57">
                  <c:v>-5.250847295816103E-2</c:v>
                </c:pt>
                <c:pt idx="58">
                  <c:v>-5.250847295816103E-2</c:v>
                </c:pt>
                <c:pt idx="59">
                  <c:v>-5.250847295816103E-2</c:v>
                </c:pt>
                <c:pt idx="60">
                  <c:v>-2.8640985249848455E-2</c:v>
                </c:pt>
                <c:pt idx="61">
                  <c:v>-2.8640985249848455E-2</c:v>
                </c:pt>
                <c:pt idx="62">
                  <c:v>-2.8640985249848455E-2</c:v>
                </c:pt>
                <c:pt idx="63">
                  <c:v>-2.8640985249848455E-2</c:v>
                </c:pt>
                <c:pt idx="64">
                  <c:v>-2.8640985249848455E-2</c:v>
                </c:pt>
                <c:pt idx="65">
                  <c:v>-2.8640985249848455E-2</c:v>
                </c:pt>
                <c:pt idx="66">
                  <c:v>-3.0232151097117535E-2</c:v>
                </c:pt>
                <c:pt idx="67">
                  <c:v>-3.3414482791565239E-2</c:v>
                </c:pt>
                <c:pt idx="68">
                  <c:v>-3.5005648638743871E-2</c:v>
                </c:pt>
                <c:pt idx="69">
                  <c:v>-3.8187980333191575E-2</c:v>
                </c:pt>
                <c:pt idx="70">
                  <c:v>-3.8187980333191575E-2</c:v>
                </c:pt>
                <c:pt idx="71">
                  <c:v>-3.9779146180370206E-2</c:v>
                </c:pt>
                <c:pt idx="72">
                  <c:v>-3.9779146180370206E-2</c:v>
                </c:pt>
                <c:pt idx="73">
                  <c:v>-3.9779146180460655E-2</c:v>
                </c:pt>
                <c:pt idx="74">
                  <c:v>-3.9779146180460655E-2</c:v>
                </c:pt>
                <c:pt idx="75">
                  <c:v>-3.9779146180460655E-2</c:v>
                </c:pt>
                <c:pt idx="76">
                  <c:v>-3.9779146180370206E-2</c:v>
                </c:pt>
                <c:pt idx="77">
                  <c:v>-4.1370312027548831E-2</c:v>
                </c:pt>
                <c:pt idx="78">
                  <c:v>-4.1370312027639279E-2</c:v>
                </c:pt>
                <c:pt idx="79">
                  <c:v>-4.1370312027639279E-2</c:v>
                </c:pt>
                <c:pt idx="80">
                  <c:v>-4.1370312027548831E-2</c:v>
                </c:pt>
                <c:pt idx="81">
                  <c:v>-4.296147787481791E-2</c:v>
                </c:pt>
                <c:pt idx="82">
                  <c:v>-4.4552643721996535E-2</c:v>
                </c:pt>
                <c:pt idx="83">
                  <c:v>-4.4552643721996535E-2</c:v>
                </c:pt>
                <c:pt idx="84">
                  <c:v>-4.6143809569175173E-2</c:v>
                </c:pt>
                <c:pt idx="85">
                  <c:v>-4.6143809569265615E-2</c:v>
                </c:pt>
                <c:pt idx="86">
                  <c:v>-4.7734975416444246E-2</c:v>
                </c:pt>
                <c:pt idx="87">
                  <c:v>-4.9326141263713326E-2</c:v>
                </c:pt>
              </c:numCache>
            </c:numRef>
          </c:yVal>
          <c:smooth val="0"/>
        </c:ser>
        <c:ser>
          <c:idx val="19"/>
          <c:order val="10"/>
          <c:tx>
            <c:strRef>
              <c:f>P_Sett!$U$1</c:f>
              <c:strCache>
                <c:ptCount val="1"/>
                <c:pt idx="0">
                  <c:v>SDP 8.4</c:v>
                </c:pt>
              </c:strCache>
            </c:strRef>
          </c:tx>
          <c:spPr>
            <a:ln w="9525">
              <a:solidFill>
                <a:srgbClr val="FF0000"/>
              </a:solidFill>
              <a:prstDash val="solid"/>
            </a:ln>
          </c:spPr>
          <c:marker>
            <c:symbol val="square"/>
            <c:size val="4"/>
            <c:spPr>
              <a:noFill/>
              <a:ln>
                <a:solidFill>
                  <a:srgbClr val="FF0000"/>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U$31:$U$150</c:f>
              <c:numCache>
                <c:formatCode>0.00000</c:formatCode>
                <c:ptCount val="120"/>
                <c:pt idx="0">
                  <c:v>0</c:v>
                </c:pt>
                <c:pt idx="1">
                  <c:v>0</c:v>
                </c:pt>
                <c:pt idx="2">
                  <c:v>0</c:v>
                </c:pt>
                <c:pt idx="3">
                  <c:v>0</c:v>
                </c:pt>
                <c:pt idx="4">
                  <c:v>0</c:v>
                </c:pt>
                <c:pt idx="5">
                  <c:v>0</c:v>
                </c:pt>
                <c:pt idx="6">
                  <c:v>0</c:v>
                </c:pt>
                <c:pt idx="7">
                  <c:v>0</c:v>
                </c:pt>
                <c:pt idx="8">
                  <c:v>0</c:v>
                </c:pt>
                <c:pt idx="9">
                  <c:v>-5.772838793504256E-3</c:v>
                </c:pt>
                <c:pt idx="10">
                  <c:v>-5.772838793504256E-3</c:v>
                </c:pt>
                <c:pt idx="11">
                  <c:v>-5.772838793504256E-3</c:v>
                </c:pt>
                <c:pt idx="12">
                  <c:v>-5.772838793504256E-3</c:v>
                </c:pt>
                <c:pt idx="13">
                  <c:v>-5.772838793504256E-3</c:v>
                </c:pt>
                <c:pt idx="14">
                  <c:v>-5.772838793504256E-3</c:v>
                </c:pt>
                <c:pt idx="15">
                  <c:v>-5.772838793504256E-3</c:v>
                </c:pt>
                <c:pt idx="16">
                  <c:v>-5.772838793504256E-3</c:v>
                </c:pt>
                <c:pt idx="17">
                  <c:v>-5.772838793504256E-3</c:v>
                </c:pt>
                <c:pt idx="18">
                  <c:v>-5.772838793504256E-3</c:v>
                </c:pt>
                <c:pt idx="19">
                  <c:v>-5.772838793504256E-3</c:v>
                </c:pt>
                <c:pt idx="20">
                  <c:v>-5.772838793504256E-3</c:v>
                </c:pt>
                <c:pt idx="21">
                  <c:v>-5.772838793504256E-3</c:v>
                </c:pt>
                <c:pt idx="22">
                  <c:v>-8.659258190174348E-3</c:v>
                </c:pt>
                <c:pt idx="23">
                  <c:v>-8.659258190174348E-3</c:v>
                </c:pt>
                <c:pt idx="24">
                  <c:v>-8.659258190174348E-3</c:v>
                </c:pt>
                <c:pt idx="25">
                  <c:v>-8.659258190174348E-3</c:v>
                </c:pt>
                <c:pt idx="26">
                  <c:v>-1.1545677586844438E-2</c:v>
                </c:pt>
                <c:pt idx="27">
                  <c:v>-1.1545677586844438E-2</c:v>
                </c:pt>
                <c:pt idx="28">
                  <c:v>-1.1545677586844438E-2</c:v>
                </c:pt>
                <c:pt idx="29">
                  <c:v>-1.1545677586844438E-2</c:v>
                </c:pt>
                <c:pt idx="30">
                  <c:v>-1.1545677586844438E-2</c:v>
                </c:pt>
                <c:pt idx="31">
                  <c:v>-1.1545677586844438E-2</c:v>
                </c:pt>
                <c:pt idx="32">
                  <c:v>-1.1545677586844438E-2</c:v>
                </c:pt>
                <c:pt idx="33">
                  <c:v>-1.1545677586844438E-2</c:v>
                </c:pt>
                <c:pt idx="34">
                  <c:v>-1.1545677586844438E-2</c:v>
                </c:pt>
                <c:pt idx="35">
                  <c:v>-1.1545677586844438E-2</c:v>
                </c:pt>
                <c:pt idx="36">
                  <c:v>-1.4432096983678606E-2</c:v>
                </c:pt>
                <c:pt idx="37">
                  <c:v>-1.4432096983678606E-2</c:v>
                </c:pt>
                <c:pt idx="38">
                  <c:v>-1.7318516380348696E-2</c:v>
                </c:pt>
                <c:pt idx="39">
                  <c:v>-1.7318516380348696E-2</c:v>
                </c:pt>
                <c:pt idx="40">
                  <c:v>-1.7318516380348696E-2</c:v>
                </c:pt>
                <c:pt idx="41">
                  <c:v>-1.7318516380348696E-2</c:v>
                </c:pt>
                <c:pt idx="42">
                  <c:v>-2.0204935777182863E-2</c:v>
                </c:pt>
                <c:pt idx="43">
                  <c:v>-2.5977774570523041E-2</c:v>
                </c:pt>
                <c:pt idx="44">
                  <c:v>-2.5977774570523041E-2</c:v>
                </c:pt>
                <c:pt idx="45">
                  <c:v>-2.5977774570523041E-2</c:v>
                </c:pt>
                <c:pt idx="46">
                  <c:v>-2.5977774570523041E-2</c:v>
                </c:pt>
                <c:pt idx="47">
                  <c:v>-2.5977774570523041E-2</c:v>
                </c:pt>
                <c:pt idx="48">
                  <c:v>-2.5977774570523041E-2</c:v>
                </c:pt>
                <c:pt idx="49">
                  <c:v>-2.8864193967357211E-2</c:v>
                </c:pt>
                <c:pt idx="50">
                  <c:v>-3.1750613364027298E-2</c:v>
                </c:pt>
                <c:pt idx="51">
                  <c:v>-3.1750613364027298E-2</c:v>
                </c:pt>
                <c:pt idx="52">
                  <c:v>-3.1750613364027298E-2</c:v>
                </c:pt>
                <c:pt idx="53">
                  <c:v>-3.1750613364027298E-2</c:v>
                </c:pt>
                <c:pt idx="54">
                  <c:v>-3.1750613364027298E-2</c:v>
                </c:pt>
                <c:pt idx="55">
                  <c:v>-3.4637032760861462E-2</c:v>
                </c:pt>
                <c:pt idx="56">
                  <c:v>-3.4637032760861462E-2</c:v>
                </c:pt>
                <c:pt idx="57">
                  <c:v>-3.4637032760861462E-2</c:v>
                </c:pt>
                <c:pt idx="58">
                  <c:v>-3.4637032760861462E-2</c:v>
                </c:pt>
                <c:pt idx="59">
                  <c:v>-3.4637032760861462E-2</c:v>
                </c:pt>
                <c:pt idx="60">
                  <c:v>-3.4637032760861462E-2</c:v>
                </c:pt>
                <c:pt idx="61">
                  <c:v>-3.4637032760861462E-2</c:v>
                </c:pt>
                <c:pt idx="62">
                  <c:v>-3.4637032760861462E-2</c:v>
                </c:pt>
                <c:pt idx="63">
                  <c:v>-3.4637032760861462E-2</c:v>
                </c:pt>
                <c:pt idx="64">
                  <c:v>-3.4637032760861462E-2</c:v>
                </c:pt>
                <c:pt idx="65">
                  <c:v>-3.4637032760861462E-2</c:v>
                </c:pt>
                <c:pt idx="66">
                  <c:v>-3.4637032760861462E-2</c:v>
                </c:pt>
                <c:pt idx="67">
                  <c:v>-4.0409871554365727E-2</c:v>
                </c:pt>
                <c:pt idx="68">
                  <c:v>-4.0409871554365727E-2</c:v>
                </c:pt>
                <c:pt idx="69">
                  <c:v>-4.0409871554365727E-2</c:v>
                </c:pt>
                <c:pt idx="70">
                  <c:v>-4.3296290951035814E-2</c:v>
                </c:pt>
                <c:pt idx="71">
                  <c:v>-4.6182710347705908E-2</c:v>
                </c:pt>
                <c:pt idx="72">
                  <c:v>-4.6182710347705908E-2</c:v>
                </c:pt>
                <c:pt idx="73">
                  <c:v>-4.6182710347869978E-2</c:v>
                </c:pt>
                <c:pt idx="74">
                  <c:v>-4.6182710347869978E-2</c:v>
                </c:pt>
                <c:pt idx="75">
                  <c:v>-4.6182710347869978E-2</c:v>
                </c:pt>
                <c:pt idx="76">
                  <c:v>-4.6182710347705908E-2</c:v>
                </c:pt>
                <c:pt idx="77">
                  <c:v>-4.6182710347705908E-2</c:v>
                </c:pt>
                <c:pt idx="78">
                  <c:v>-4.6182710347705908E-2</c:v>
                </c:pt>
                <c:pt idx="79">
                  <c:v>-4.6182710347869978E-2</c:v>
                </c:pt>
                <c:pt idx="80">
                  <c:v>-4.6182710347705908E-2</c:v>
                </c:pt>
                <c:pt idx="81">
                  <c:v>-4.9069129744540071E-2</c:v>
                </c:pt>
                <c:pt idx="82">
                  <c:v>-5.1955549141210165E-2</c:v>
                </c:pt>
                <c:pt idx="83">
                  <c:v>-5.4841968538044322E-2</c:v>
                </c:pt>
                <c:pt idx="84">
                  <c:v>-5.4841968537880252E-2</c:v>
                </c:pt>
                <c:pt idx="85">
                  <c:v>-5.7728387934714423E-2</c:v>
                </c:pt>
                <c:pt idx="86">
                  <c:v>-6.0614807331384503E-2</c:v>
                </c:pt>
                <c:pt idx="87">
                  <c:v>-6.3501226728218674E-2</c:v>
                </c:pt>
              </c:numCache>
            </c:numRef>
          </c:yVal>
          <c:smooth val="0"/>
        </c:ser>
        <c:ser>
          <c:idx val="0"/>
          <c:order val="11"/>
          <c:tx>
            <c:strRef>
              <c:f>P_Sett!$B$1</c:f>
              <c:strCache>
                <c:ptCount val="1"/>
                <c:pt idx="0">
                  <c:v>SDP6.1</c:v>
                </c:pt>
              </c:strCache>
            </c:strRef>
          </c:tx>
          <c:spPr>
            <a:ln w="9525">
              <a:solidFill>
                <a:schemeClr val="tx1"/>
              </a:solidFill>
              <a:prstDash val="dash"/>
            </a:ln>
          </c:spPr>
          <c:marker>
            <c:symbol val="circl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B$31:$B$150</c:f>
              <c:numCache>
                <c:formatCode>General</c:formatCode>
                <c:ptCount val="120"/>
                <c:pt idx="22" formatCode="0.00000">
                  <c:v>0</c:v>
                </c:pt>
                <c:pt idx="23" formatCode="0.00000">
                  <c:v>-6.9357747260700153E-3</c:v>
                </c:pt>
                <c:pt idx="24" formatCode="0.00000">
                  <c:v>-6.9357747260700153E-3</c:v>
                </c:pt>
                <c:pt idx="25" formatCode="0.00000">
                  <c:v>-6.9357747260700153E-3</c:v>
                </c:pt>
                <c:pt idx="26" formatCode="0.00000">
                  <c:v>-1.0403662089105023E-2</c:v>
                </c:pt>
                <c:pt idx="27" formatCode="0.00000">
                  <c:v>-1.7339436815076475E-2</c:v>
                </c:pt>
                <c:pt idx="28" formatCode="0.00000">
                  <c:v>-1.7339436815076475E-2</c:v>
                </c:pt>
                <c:pt idx="29" formatCode="0.00000">
                  <c:v>-2.0807324178111482E-2</c:v>
                </c:pt>
                <c:pt idx="30" formatCode="0.00000">
                  <c:v>-2.7743098904181498E-2</c:v>
                </c:pt>
                <c:pt idx="31" formatCode="0.00000">
                  <c:v>-2.9477042585649722E-2</c:v>
                </c:pt>
                <c:pt idx="32" formatCode="0.00000">
                  <c:v>-3.467887363015295E-2</c:v>
                </c:pt>
                <c:pt idx="33" formatCode="0.00000">
                  <c:v>-4.1614648356222965E-2</c:v>
                </c:pt>
                <c:pt idx="34" formatCode="0.00000">
                  <c:v>-4.3348592037691189E-2</c:v>
                </c:pt>
                <c:pt idx="35" formatCode="0.00000">
                  <c:v>-4.3348592037691189E-2</c:v>
                </c:pt>
                <c:pt idx="36" formatCode="0.00000">
                  <c:v>-4.5082535719257973E-2</c:v>
                </c:pt>
                <c:pt idx="37" formatCode="0.00000">
                  <c:v>-4.855042308229298E-2</c:v>
                </c:pt>
                <c:pt idx="38" formatCode="0.00000">
                  <c:v>-4.855042308229298E-2</c:v>
                </c:pt>
                <c:pt idx="39" formatCode="0.00000">
                  <c:v>-5.3752254126796212E-2</c:v>
                </c:pt>
                <c:pt idx="40" formatCode="0.00000">
                  <c:v>-5.3752254126796212E-2</c:v>
                </c:pt>
                <c:pt idx="41" formatCode="0.00000">
                  <c:v>-5.3752254126796212E-2</c:v>
                </c:pt>
                <c:pt idx="42" formatCode="0.00000">
                  <c:v>-6.0688028852866227E-2</c:v>
                </c:pt>
                <c:pt idx="43" formatCode="0.00000">
                  <c:v>-6.2421972534334451E-2</c:v>
                </c:pt>
                <c:pt idx="44" formatCode="0.00000">
                  <c:v>-6.4155916215802675E-2</c:v>
                </c:pt>
                <c:pt idx="45" formatCode="0.00000">
                  <c:v>-6.4155916215802675E-2</c:v>
                </c:pt>
                <c:pt idx="46" formatCode="0.00000">
                  <c:v>-6.5889859897369452E-2</c:v>
                </c:pt>
                <c:pt idx="47" formatCode="0.00000">
                  <c:v>-6.5889859897369452E-2</c:v>
                </c:pt>
                <c:pt idx="48" formatCode="0.00000">
                  <c:v>-6.7623803578837682E-2</c:v>
                </c:pt>
                <c:pt idx="49" formatCode="0.00000">
                  <c:v>-6.9357747260404473E-2</c:v>
                </c:pt>
                <c:pt idx="50" formatCode="0.00000">
                  <c:v>-7.2825634623439467E-2</c:v>
                </c:pt>
                <c:pt idx="51" formatCode="0.00000">
                  <c:v>-7.4559578304907698E-2</c:v>
                </c:pt>
                <c:pt idx="52" formatCode="0.00000">
                  <c:v>-7.6293521986375915E-2</c:v>
                </c:pt>
                <c:pt idx="53" formatCode="0.00000">
                  <c:v>-7.9761409349410922E-2</c:v>
                </c:pt>
                <c:pt idx="54" formatCode="0.00000">
                  <c:v>-7.9761409349410922E-2</c:v>
                </c:pt>
                <c:pt idx="55" formatCode="0.00000">
                  <c:v>-8.6697184075480938E-2</c:v>
                </c:pt>
                <c:pt idx="56" formatCode="0.00000">
                  <c:v>-8.6697184075480938E-2</c:v>
                </c:pt>
                <c:pt idx="57" formatCode="0.00000">
                  <c:v>-9.0165071438515945E-2</c:v>
                </c:pt>
                <c:pt idx="58" formatCode="0.00000">
                  <c:v>-9.1899015119984162E-2</c:v>
                </c:pt>
                <c:pt idx="59" formatCode="0.00000">
                  <c:v>-9.5366902483019184E-2</c:v>
                </c:pt>
                <c:pt idx="60" formatCode="0.00000">
                  <c:v>-9.5366902483019184E-2</c:v>
                </c:pt>
                <c:pt idx="61" formatCode="0.00000">
                  <c:v>-9.5366902483019184E-2</c:v>
                </c:pt>
                <c:pt idx="62" formatCode="0.00000">
                  <c:v>-9.8834789846054191E-2</c:v>
                </c:pt>
                <c:pt idx="63" formatCode="0.00000">
                  <c:v>-9.8834789846054191E-2</c:v>
                </c:pt>
                <c:pt idx="64" formatCode="0.00000">
                  <c:v>-0.10056873352752241</c:v>
                </c:pt>
                <c:pt idx="65" formatCode="0.00000">
                  <c:v>-0.1040366208905574</c:v>
                </c:pt>
                <c:pt idx="66" formatCode="0.00000">
                  <c:v>-0.1040366208905574</c:v>
                </c:pt>
                <c:pt idx="67" formatCode="0.00000">
                  <c:v>-0.1040366208905574</c:v>
                </c:pt>
                <c:pt idx="68" formatCode="0.00000">
                  <c:v>-0.1040366208905574</c:v>
                </c:pt>
                <c:pt idx="69" formatCode="0.00000">
                  <c:v>-0.10750450825359242</c:v>
                </c:pt>
                <c:pt idx="70" formatCode="0.00000">
                  <c:v>-0.10750450825359242</c:v>
                </c:pt>
                <c:pt idx="71" formatCode="0.00000">
                  <c:v>-0.11097239561662743</c:v>
                </c:pt>
                <c:pt idx="72" formatCode="0.00000">
                  <c:v>-0.11097239561662743</c:v>
                </c:pt>
                <c:pt idx="73" formatCode="0.00000">
                  <c:v>-0.11270633929809566</c:v>
                </c:pt>
                <c:pt idx="74" formatCode="0.00000">
                  <c:v>-0.11444028297956388</c:v>
                </c:pt>
                <c:pt idx="75" formatCode="0.00000">
                  <c:v>-0.11444028297956388</c:v>
                </c:pt>
                <c:pt idx="76" formatCode="0.00000">
                  <c:v>-0.11444028297966242</c:v>
                </c:pt>
                <c:pt idx="77" formatCode="0.00000">
                  <c:v>-0.11444028297966242</c:v>
                </c:pt>
                <c:pt idx="78" formatCode="0.00000">
                  <c:v>-0.11444028297956388</c:v>
                </c:pt>
                <c:pt idx="79" formatCode="0.00000">
                  <c:v>-0.11444028297956388</c:v>
                </c:pt>
                <c:pt idx="80" formatCode="0.00000">
                  <c:v>-0.1161742266610321</c:v>
                </c:pt>
                <c:pt idx="81" formatCode="0.00000">
                  <c:v>-0.11617422666113067</c:v>
                </c:pt>
                <c:pt idx="82" formatCode="0.00000">
                  <c:v>-0.11617422666122923</c:v>
                </c:pt>
                <c:pt idx="83" formatCode="0.00000">
                  <c:v>-0.11617422666113067</c:v>
                </c:pt>
                <c:pt idx="84" formatCode="0.00000">
                  <c:v>-0.11790817034259889</c:v>
                </c:pt>
                <c:pt idx="85" formatCode="0.00000">
                  <c:v>-0.11790817034259889</c:v>
                </c:pt>
                <c:pt idx="86" formatCode="0.00000">
                  <c:v>-0.11790817034259889</c:v>
                </c:pt>
                <c:pt idx="87" formatCode="0.00000">
                  <c:v>-0.11964211402416566</c:v>
                </c:pt>
              </c:numCache>
            </c:numRef>
          </c:yVal>
          <c:smooth val="0"/>
        </c:ser>
        <c:ser>
          <c:idx val="1"/>
          <c:order val="12"/>
          <c:tx>
            <c:strRef>
              <c:f>P_Sett!$C$1</c:f>
              <c:strCache>
                <c:ptCount val="1"/>
                <c:pt idx="0">
                  <c:v>SDP6.2</c:v>
                </c:pt>
              </c:strCache>
            </c:strRef>
          </c:tx>
          <c:spPr>
            <a:ln w="9525">
              <a:solidFill>
                <a:schemeClr val="tx1"/>
              </a:solidFill>
              <a:prstDash val="dash"/>
            </a:ln>
          </c:spPr>
          <c:marker>
            <c:symbol val="x"/>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C$31:$C$150</c:f>
              <c:numCache>
                <c:formatCode>General</c:formatCode>
                <c:ptCount val="120"/>
                <c:pt idx="22" formatCode="0.00000">
                  <c:v>0</c:v>
                </c:pt>
                <c:pt idx="23" formatCode="0.00000">
                  <c:v>-3.3849347836380672E-3</c:v>
                </c:pt>
                <c:pt idx="24" formatCode="0.00000">
                  <c:v>-4.5132463781413319E-3</c:v>
                </c:pt>
                <c:pt idx="25" formatCode="0.00000">
                  <c:v>-4.5132463781413319E-3</c:v>
                </c:pt>
                <c:pt idx="26" formatCode="0.00000">
                  <c:v>-1.3539739134359859E-2</c:v>
                </c:pt>
                <c:pt idx="27" formatCode="0.00000">
                  <c:v>-2.1437920296075122E-2</c:v>
                </c:pt>
                <c:pt idx="28" formatCode="0.00000">
                  <c:v>-2.4822855079713189E-2</c:v>
                </c:pt>
                <c:pt idx="29" formatCode="0.00000">
                  <c:v>-3.1592724646861046E-2</c:v>
                </c:pt>
                <c:pt idx="30" formatCode="0.00000">
                  <c:v>-3.949090580857631E-2</c:v>
                </c:pt>
                <c:pt idx="31" formatCode="0.00000">
                  <c:v>-4.4004152186717639E-2</c:v>
                </c:pt>
                <c:pt idx="32" formatCode="0.00000">
                  <c:v>-4.9645710159362234E-2</c:v>
                </c:pt>
                <c:pt idx="33" formatCode="0.00000">
                  <c:v>-5.1902333348432896E-2</c:v>
                </c:pt>
                <c:pt idx="34" formatCode="0.00000">
                  <c:v>-5.5287268132006837E-2</c:v>
                </c:pt>
                <c:pt idx="35" formatCode="0.00000">
                  <c:v>-5.8672202915580771E-2</c:v>
                </c:pt>
                <c:pt idx="36" formatCode="0.00000">
                  <c:v>-6.2057137699154691E-2</c:v>
                </c:pt>
                <c:pt idx="37" formatCode="0.00000">
                  <c:v>-6.4313760888225352E-2</c:v>
                </c:pt>
                <c:pt idx="38" formatCode="0.00000">
                  <c:v>-6.6570384077296027E-2</c:v>
                </c:pt>
                <c:pt idx="39" formatCode="0.00000">
                  <c:v>-6.7698695671799286E-2</c:v>
                </c:pt>
                <c:pt idx="40" formatCode="0.00000">
                  <c:v>-7.3340253644443881E-2</c:v>
                </c:pt>
                <c:pt idx="41" formatCode="0.00000">
                  <c:v>-7.3340253644443881E-2</c:v>
                </c:pt>
                <c:pt idx="42" formatCode="0.00000">
                  <c:v>-7.7853500022585218E-2</c:v>
                </c:pt>
                <c:pt idx="43" formatCode="0.00000">
                  <c:v>-8.3495057995229813E-2</c:v>
                </c:pt>
                <c:pt idx="44" formatCode="0.00000">
                  <c:v>-8.6879992778803747E-2</c:v>
                </c:pt>
                <c:pt idx="45" formatCode="0.00000">
                  <c:v>-8.6879992778803747E-2</c:v>
                </c:pt>
                <c:pt idx="46" formatCode="0.00000">
                  <c:v>-9.026492756244181E-2</c:v>
                </c:pt>
                <c:pt idx="47" formatCode="0.00000">
                  <c:v>-9.2521550751448342E-2</c:v>
                </c:pt>
                <c:pt idx="48" formatCode="0.00000">
                  <c:v>-9.5906485535086405E-2</c:v>
                </c:pt>
                <c:pt idx="49" formatCode="0.00000">
                  <c:v>-9.7034797129589664E-2</c:v>
                </c:pt>
                <c:pt idx="50" formatCode="0.00000">
                  <c:v>-0.10041973191316358</c:v>
                </c:pt>
                <c:pt idx="51" formatCode="0.00000">
                  <c:v>-0.10154804350773099</c:v>
                </c:pt>
                <c:pt idx="52" formatCode="0.00000">
                  <c:v>-0.10493297829130493</c:v>
                </c:pt>
                <c:pt idx="53" formatCode="0.00000">
                  <c:v>-0.10606128988580819</c:v>
                </c:pt>
                <c:pt idx="54" formatCode="0.00000">
                  <c:v>-0.1071896014803756</c:v>
                </c:pt>
                <c:pt idx="55" formatCode="0.00000">
                  <c:v>-0.11508778264209085</c:v>
                </c:pt>
                <c:pt idx="56" formatCode="0.00000">
                  <c:v>-0.11621609423659414</c:v>
                </c:pt>
                <c:pt idx="57" formatCode="0.00000">
                  <c:v>-0.12072934061473546</c:v>
                </c:pt>
                <c:pt idx="58" formatCode="0.00000">
                  <c:v>-0.12298596380380612</c:v>
                </c:pt>
                <c:pt idx="59" formatCode="0.00000">
                  <c:v>-0.12749921018188332</c:v>
                </c:pt>
                <c:pt idx="60" formatCode="0.00000">
                  <c:v>-0.1286275217764507</c:v>
                </c:pt>
                <c:pt idx="61" formatCode="0.00000">
                  <c:v>-0.1286275217764507</c:v>
                </c:pt>
                <c:pt idx="62" formatCode="0.00000">
                  <c:v>-0.13088414496552139</c:v>
                </c:pt>
                <c:pt idx="63" formatCode="0.00000">
                  <c:v>-0.13201245656002467</c:v>
                </c:pt>
                <c:pt idx="64" formatCode="0.00000">
                  <c:v>-0.13314076815452791</c:v>
                </c:pt>
                <c:pt idx="65" formatCode="0.00000">
                  <c:v>-0.13539739134359857</c:v>
                </c:pt>
                <c:pt idx="66" formatCode="0.00000">
                  <c:v>-0.13539739134359857</c:v>
                </c:pt>
                <c:pt idx="67" formatCode="0.00000">
                  <c:v>-0.13652570293816599</c:v>
                </c:pt>
                <c:pt idx="68" formatCode="0.00000">
                  <c:v>-0.13765401453266923</c:v>
                </c:pt>
                <c:pt idx="69" formatCode="0.00000">
                  <c:v>-0.14216726091081056</c:v>
                </c:pt>
                <c:pt idx="70" formatCode="0.00000">
                  <c:v>-0.14216726091081056</c:v>
                </c:pt>
                <c:pt idx="71" formatCode="0.00000">
                  <c:v>-0.14555219569438452</c:v>
                </c:pt>
                <c:pt idx="72" formatCode="0.00000">
                  <c:v>-0.14555219569438452</c:v>
                </c:pt>
                <c:pt idx="73" formatCode="0.00000">
                  <c:v>-0.14555219569438452</c:v>
                </c:pt>
                <c:pt idx="74" formatCode="0.00000">
                  <c:v>-0.14668050728888776</c:v>
                </c:pt>
                <c:pt idx="75" formatCode="0.00000">
                  <c:v>-0.14668050728888776</c:v>
                </c:pt>
                <c:pt idx="76" formatCode="0.00000">
                  <c:v>-0.14668050728895191</c:v>
                </c:pt>
                <c:pt idx="77" formatCode="0.00000">
                  <c:v>-0.14668050728895191</c:v>
                </c:pt>
                <c:pt idx="78" formatCode="0.00000">
                  <c:v>-0.14668050728888776</c:v>
                </c:pt>
                <c:pt idx="79" formatCode="0.00000">
                  <c:v>-0.14780881888345518</c:v>
                </c:pt>
                <c:pt idx="80" formatCode="0.00000">
                  <c:v>-0.14893713047795842</c:v>
                </c:pt>
                <c:pt idx="81" formatCode="0.00000">
                  <c:v>-0.15006544207252584</c:v>
                </c:pt>
                <c:pt idx="82" formatCode="0.00000">
                  <c:v>-0.15006544207258998</c:v>
                </c:pt>
                <c:pt idx="83" formatCode="0.00000">
                  <c:v>-0.15119375366702908</c:v>
                </c:pt>
                <c:pt idx="84" formatCode="0.00000">
                  <c:v>-0.15345037685603563</c:v>
                </c:pt>
                <c:pt idx="85" formatCode="0.00000">
                  <c:v>-0.15457868845060302</c:v>
                </c:pt>
                <c:pt idx="86" formatCode="0.00000">
                  <c:v>-0.15570700004517044</c:v>
                </c:pt>
                <c:pt idx="87" formatCode="0.00000">
                  <c:v>-0.1579636232342411</c:v>
                </c:pt>
              </c:numCache>
            </c:numRef>
          </c:yVal>
          <c:smooth val="0"/>
        </c:ser>
        <c:ser>
          <c:idx val="2"/>
          <c:order val="13"/>
          <c:tx>
            <c:strRef>
              <c:f>P_Sett!$D$1</c:f>
              <c:strCache>
                <c:ptCount val="1"/>
                <c:pt idx="0">
                  <c:v>SDP6.3</c:v>
                </c:pt>
              </c:strCache>
            </c:strRef>
          </c:tx>
          <c:spPr>
            <a:ln w="9525">
              <a:solidFill>
                <a:schemeClr val="tx1"/>
              </a:solidFill>
              <a:prstDash val="dash"/>
            </a:ln>
          </c:spPr>
          <c:marker>
            <c:symbol val="triangl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D$31:$D$150</c:f>
              <c:numCache>
                <c:formatCode>General</c:formatCode>
                <c:ptCount val="120"/>
                <c:pt idx="22" formatCode="0.00000">
                  <c:v>0</c:v>
                </c:pt>
                <c:pt idx="23" formatCode="0.00000">
                  <c:v>-2.4408500667050985E-3</c:v>
                </c:pt>
                <c:pt idx="24" formatCode="0.00000">
                  <c:v>-4.8817001334101971E-3</c:v>
                </c:pt>
                <c:pt idx="25" formatCode="0.00000">
                  <c:v>-5.6953168222964807E-3</c:v>
                </c:pt>
                <c:pt idx="26" formatCode="0.00000">
                  <c:v>-1.7085950466981942E-2</c:v>
                </c:pt>
                <c:pt idx="27" formatCode="0.00000">
                  <c:v>-2.6035734044962299E-2</c:v>
                </c:pt>
                <c:pt idx="28" formatCode="0.00000">
                  <c:v>-2.84765841116674E-2</c:v>
                </c:pt>
                <c:pt idx="29" formatCode="0.00000">
                  <c:v>-3.6612751000715225E-2</c:v>
                </c:pt>
                <c:pt idx="30" formatCode="0.00000">
                  <c:v>-4.3935301200876777E-2</c:v>
                </c:pt>
                <c:pt idx="31" formatCode="0.00000">
                  <c:v>-4.6376151267581871E-2</c:v>
                </c:pt>
                <c:pt idx="32" formatCode="0.00000">
                  <c:v>-5.288508477885713E-2</c:v>
                </c:pt>
                <c:pt idx="33" formatCode="0.00000">
                  <c:v>-5.6953168223381055E-2</c:v>
                </c:pt>
                <c:pt idx="34" formatCode="0.00000">
                  <c:v>-6.1021251667904966E-2</c:v>
                </c:pt>
                <c:pt idx="35" formatCode="0.00000">
                  <c:v>-6.1834868356791244E-2</c:v>
                </c:pt>
                <c:pt idx="36" formatCode="0.00000">
                  <c:v>-6.7530185179133978E-2</c:v>
                </c:pt>
                <c:pt idx="37" formatCode="0.00000">
                  <c:v>-7.0784651934771597E-2</c:v>
                </c:pt>
                <c:pt idx="38" formatCode="0.00000">
                  <c:v>-7.2411885312590421E-2</c:v>
                </c:pt>
                <c:pt idx="39" formatCode="0.00000">
                  <c:v>-7.403911869036299E-2</c:v>
                </c:pt>
                <c:pt idx="40" formatCode="0.00000">
                  <c:v>-7.9734435512705717E-2</c:v>
                </c:pt>
                <c:pt idx="41" formatCode="0.00000">
                  <c:v>-8.2175285579457066E-2</c:v>
                </c:pt>
                <c:pt idx="42" formatCode="0.00000">
                  <c:v>-8.7870602401753553E-2</c:v>
                </c:pt>
                <c:pt idx="43" formatCode="0.00000">
                  <c:v>-9.1125069157391186E-2</c:v>
                </c:pt>
                <c:pt idx="44" formatCode="0.00000">
                  <c:v>-9.4379535913028806E-2</c:v>
                </c:pt>
                <c:pt idx="45" formatCode="0.00000">
                  <c:v>-9.4379535913028806E-2</c:v>
                </c:pt>
                <c:pt idx="46" formatCode="0.00000">
                  <c:v>-9.68203859797339E-2</c:v>
                </c:pt>
                <c:pt idx="47" formatCode="0.00000">
                  <c:v>-0.10007485273537155</c:v>
                </c:pt>
                <c:pt idx="48" formatCode="0.00000">
                  <c:v>-0.10170208611319036</c:v>
                </c:pt>
                <c:pt idx="49" formatCode="0.00000">
                  <c:v>-0.10251570280207663</c:v>
                </c:pt>
                <c:pt idx="50" formatCode="0.00000">
                  <c:v>-0.10495655286878174</c:v>
                </c:pt>
                <c:pt idx="51" formatCode="0.00000">
                  <c:v>-0.10658378624660056</c:v>
                </c:pt>
                <c:pt idx="52" formatCode="0.00000">
                  <c:v>-0.11065186969112445</c:v>
                </c:pt>
                <c:pt idx="53" formatCode="0.00000">
                  <c:v>-0.111465486380057</c:v>
                </c:pt>
                <c:pt idx="54" formatCode="0.00000">
                  <c:v>-0.11309271975782956</c:v>
                </c:pt>
                <c:pt idx="55" formatCode="0.00000">
                  <c:v>-0.11960165326910482</c:v>
                </c:pt>
                <c:pt idx="56" formatCode="0.00000">
                  <c:v>-0.12204250333580993</c:v>
                </c:pt>
                <c:pt idx="57" formatCode="0.00000">
                  <c:v>-0.12529697009144755</c:v>
                </c:pt>
                <c:pt idx="58" formatCode="0.00000">
                  <c:v>-0.12773782015815263</c:v>
                </c:pt>
                <c:pt idx="59" formatCode="0.00000">
                  <c:v>-0.13180590360267658</c:v>
                </c:pt>
                <c:pt idx="60" formatCode="0.00000">
                  <c:v>-0.13343313698049539</c:v>
                </c:pt>
                <c:pt idx="61" formatCode="0.00000">
                  <c:v>-0.13424675366938169</c:v>
                </c:pt>
                <c:pt idx="62" formatCode="0.00000">
                  <c:v>-0.1358739870472005</c:v>
                </c:pt>
                <c:pt idx="63" formatCode="0.00000">
                  <c:v>-0.13668760373608677</c:v>
                </c:pt>
                <c:pt idx="64" formatCode="0.00000">
                  <c:v>-0.1375012204250193</c:v>
                </c:pt>
                <c:pt idx="65" formatCode="0.00000">
                  <c:v>-0.13994207049172439</c:v>
                </c:pt>
                <c:pt idx="66" formatCode="0.00000">
                  <c:v>-0.13994207049172439</c:v>
                </c:pt>
                <c:pt idx="67" formatCode="0.00000">
                  <c:v>-0.14238292055842949</c:v>
                </c:pt>
                <c:pt idx="68" formatCode="0.00000">
                  <c:v>-0.14238292055842949</c:v>
                </c:pt>
                <c:pt idx="69" formatCode="0.00000">
                  <c:v>-0.14563738731406711</c:v>
                </c:pt>
                <c:pt idx="70" formatCode="0.00000">
                  <c:v>-0.14563738731406711</c:v>
                </c:pt>
                <c:pt idx="71" formatCode="0.00000">
                  <c:v>-0.14807823738077222</c:v>
                </c:pt>
                <c:pt idx="72" formatCode="0.00000">
                  <c:v>-0.14807823738077222</c:v>
                </c:pt>
                <c:pt idx="73" formatCode="0.00000">
                  <c:v>-0.14807823738077222</c:v>
                </c:pt>
                <c:pt idx="74" formatCode="0.00000">
                  <c:v>-0.14889185406965849</c:v>
                </c:pt>
                <c:pt idx="75" formatCode="0.00000">
                  <c:v>-0.14889185406970476</c:v>
                </c:pt>
                <c:pt idx="76" formatCode="0.00000">
                  <c:v>-0.1497054707586373</c:v>
                </c:pt>
                <c:pt idx="77" formatCode="0.00000">
                  <c:v>-0.15051908744752357</c:v>
                </c:pt>
                <c:pt idx="78" formatCode="0.00000">
                  <c:v>-0.15051908744747733</c:v>
                </c:pt>
                <c:pt idx="79" formatCode="0.00000">
                  <c:v>-0.15133270413640987</c:v>
                </c:pt>
                <c:pt idx="80" formatCode="0.00000">
                  <c:v>-0.15295993751418244</c:v>
                </c:pt>
                <c:pt idx="81" formatCode="0.00000">
                  <c:v>-0.15458717089204749</c:v>
                </c:pt>
                <c:pt idx="82" formatCode="0.00000">
                  <c:v>-0.15540078758098003</c:v>
                </c:pt>
                <c:pt idx="83" formatCode="0.00000">
                  <c:v>-0.15621440426982006</c:v>
                </c:pt>
                <c:pt idx="84" formatCode="0.00000">
                  <c:v>-0.15784163764759263</c:v>
                </c:pt>
                <c:pt idx="85" formatCode="0.00000">
                  <c:v>-0.15946887102550394</c:v>
                </c:pt>
                <c:pt idx="86" formatCode="0.00000">
                  <c:v>-0.16028248771434397</c:v>
                </c:pt>
                <c:pt idx="87" formatCode="0.00000">
                  <c:v>-0.16272333778109532</c:v>
                </c:pt>
              </c:numCache>
            </c:numRef>
          </c:yVal>
          <c:smooth val="0"/>
        </c:ser>
        <c:ser>
          <c:idx val="3"/>
          <c:order val="14"/>
          <c:tx>
            <c:strRef>
              <c:f>P_Sett!$E$1</c:f>
              <c:strCache>
                <c:ptCount val="1"/>
                <c:pt idx="0">
                  <c:v>SDP6.4</c:v>
                </c:pt>
              </c:strCache>
            </c:strRef>
          </c:tx>
          <c:spPr>
            <a:ln w="9525">
              <a:solidFill>
                <a:schemeClr val="tx1"/>
              </a:solidFill>
              <a:prstDash val="dash"/>
            </a:ln>
          </c:spPr>
          <c:marker>
            <c:symbol val="plus"/>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E$31:$E$150</c:f>
              <c:numCache>
                <c:formatCode>General</c:formatCode>
                <c:ptCount val="120"/>
                <c:pt idx="22" formatCode="0.00000">
                  <c:v>0</c:v>
                </c:pt>
                <c:pt idx="23" formatCode="0.00000">
                  <c:v>-2.5914456379615039E-3</c:v>
                </c:pt>
                <c:pt idx="24" formatCode="0.00000">
                  <c:v>-5.8307526853949698E-3</c:v>
                </c:pt>
                <c:pt idx="25" formatCode="0.00000">
                  <c:v>-9.7179211423372262E-3</c:v>
                </c:pt>
                <c:pt idx="26" formatCode="0.00000">
                  <c:v>-1.9435842284637624E-2</c:v>
                </c:pt>
                <c:pt idx="27" formatCode="0.00000">
                  <c:v>-2.0083703694109587E-2</c:v>
                </c:pt>
                <c:pt idx="28" formatCode="0.00000">
                  <c:v>-2.3323010741543054E-2</c:v>
                </c:pt>
                <c:pt idx="29" formatCode="0.00000">
                  <c:v>-3.0449486245918776E-2</c:v>
                </c:pt>
                <c:pt idx="30" formatCode="0.00000">
                  <c:v>-3.5632377521804953E-2</c:v>
                </c:pt>
                <c:pt idx="31" formatCode="0.00000">
                  <c:v>-3.8223823159766454E-2</c:v>
                </c:pt>
                <c:pt idx="32" formatCode="0.00000">
                  <c:v>-4.4054575845161432E-2</c:v>
                </c:pt>
                <c:pt idx="33" formatCode="0.00000">
                  <c:v>-4.7941744302066859E-2</c:v>
                </c:pt>
                <c:pt idx="34" formatCode="0.00000">
                  <c:v>-5.1828912759009117E-2</c:v>
                </c:pt>
                <c:pt idx="35" formatCode="0.00000">
                  <c:v>-5.3772496987461831E-2</c:v>
                </c:pt>
                <c:pt idx="36" formatCode="0.00000">
                  <c:v>-5.7011804034895287E-2</c:v>
                </c:pt>
                <c:pt idx="37" formatCode="0.00000">
                  <c:v>-6.0898972491837552E-2</c:v>
                </c:pt>
                <c:pt idx="38" formatCode="0.00000">
                  <c:v>-6.2194695310781471E-2</c:v>
                </c:pt>
                <c:pt idx="39" formatCode="0.00000">
                  <c:v>-6.3490418129762222E-2</c:v>
                </c:pt>
                <c:pt idx="40" formatCode="0.00000">
                  <c:v>-6.9321170815157193E-2</c:v>
                </c:pt>
                <c:pt idx="41" formatCode="0.00000">
                  <c:v>-7.1912616453118708E-2</c:v>
                </c:pt>
                <c:pt idx="42" formatCode="0.00000">
                  <c:v>-7.6447646319532908E-2</c:v>
                </c:pt>
                <c:pt idx="43" formatCode="0.00000">
                  <c:v>-7.9686953366966393E-2</c:v>
                </c:pt>
                <c:pt idx="44" formatCode="0.00000">
                  <c:v>-8.2278399004891062E-2</c:v>
                </c:pt>
                <c:pt idx="45" formatCode="0.00000">
                  <c:v>-8.2926260414399849E-2</c:v>
                </c:pt>
                <c:pt idx="46" formatCode="0.00000">
                  <c:v>-8.5517706052324532E-2</c:v>
                </c:pt>
                <c:pt idx="47" formatCode="0.00000">
                  <c:v>-8.6813428871305276E-2</c:v>
                </c:pt>
                <c:pt idx="48" formatCode="0.00000">
                  <c:v>-8.9404874509266791E-2</c:v>
                </c:pt>
                <c:pt idx="49" formatCode="0.00000">
                  <c:v>-9.0052735918738747E-2</c:v>
                </c:pt>
                <c:pt idx="50" formatCode="0.00000">
                  <c:v>-9.199632014719146E-2</c:v>
                </c:pt>
                <c:pt idx="51" formatCode="0.00000">
                  <c:v>-9.3292042966172217E-2</c:v>
                </c:pt>
                <c:pt idx="52" formatCode="0.00000">
                  <c:v>-9.5883488604133718E-2</c:v>
                </c:pt>
                <c:pt idx="53" formatCode="0.00000">
                  <c:v>-9.7179211423114475E-2</c:v>
                </c:pt>
                <c:pt idx="54" formatCode="0.00000">
                  <c:v>-9.9122795651567189E-2</c:v>
                </c:pt>
                <c:pt idx="55" formatCode="0.00000">
                  <c:v>-0.10430568692745336</c:v>
                </c:pt>
                <c:pt idx="56" formatCode="0.00000">
                  <c:v>-0.10624927115594289</c:v>
                </c:pt>
                <c:pt idx="57" formatCode="0.00000">
                  <c:v>-0.10948857820337637</c:v>
                </c:pt>
                <c:pt idx="58" formatCode="0.00000">
                  <c:v>-0.11208002384130104</c:v>
                </c:pt>
                <c:pt idx="59" formatCode="0.00000">
                  <c:v>-0.11531933088873453</c:v>
                </c:pt>
                <c:pt idx="60" formatCode="0.00000">
                  <c:v>-0.1159671922982433</c:v>
                </c:pt>
                <c:pt idx="61" formatCode="0.00000">
                  <c:v>-0.11791077652669603</c:v>
                </c:pt>
                <c:pt idx="62" formatCode="0.00000">
                  <c:v>-0.1185586379362048</c:v>
                </c:pt>
                <c:pt idx="63" formatCode="0.00000">
                  <c:v>-0.11985436075514873</c:v>
                </c:pt>
                <c:pt idx="64" formatCode="0.00000">
                  <c:v>-0.12115008357412949</c:v>
                </c:pt>
                <c:pt idx="65" formatCode="0.00000">
                  <c:v>-0.12309366780258221</c:v>
                </c:pt>
                <c:pt idx="66" formatCode="0.00000">
                  <c:v>-0.12309366780258221</c:v>
                </c:pt>
                <c:pt idx="67" formatCode="0.00000">
                  <c:v>-0.12438939062156294</c:v>
                </c:pt>
                <c:pt idx="68" formatCode="0.00000">
                  <c:v>-0.12503725203107174</c:v>
                </c:pt>
                <c:pt idx="69" formatCode="0.00000">
                  <c:v>-0.12698083625952444</c:v>
                </c:pt>
                <c:pt idx="70" formatCode="0.00000">
                  <c:v>-0.12698083625952444</c:v>
                </c:pt>
                <c:pt idx="71" formatCode="0.00000">
                  <c:v>-0.12892442048797717</c:v>
                </c:pt>
                <c:pt idx="72" formatCode="0.00000">
                  <c:v>-0.12892442048797717</c:v>
                </c:pt>
                <c:pt idx="73" formatCode="0.00000">
                  <c:v>-0.13022014330695791</c:v>
                </c:pt>
                <c:pt idx="74" formatCode="0.00000">
                  <c:v>-0.13086800471642987</c:v>
                </c:pt>
                <c:pt idx="75" formatCode="0.00000">
                  <c:v>-0.13151586612593869</c:v>
                </c:pt>
                <c:pt idx="76" formatCode="0.00000">
                  <c:v>-0.13216372753544745</c:v>
                </c:pt>
                <c:pt idx="77" formatCode="0.00000">
                  <c:v>-0.13345945035439138</c:v>
                </c:pt>
                <c:pt idx="78" formatCode="0.00000">
                  <c:v>-0.13410731176386337</c:v>
                </c:pt>
                <c:pt idx="79" formatCode="0.00000">
                  <c:v>-0.13475517317337213</c:v>
                </c:pt>
                <c:pt idx="80" formatCode="0.00000">
                  <c:v>-0.13605089599231607</c:v>
                </c:pt>
                <c:pt idx="81" formatCode="0.00000">
                  <c:v>-0.13734661881133364</c:v>
                </c:pt>
                <c:pt idx="82" formatCode="0.00000">
                  <c:v>-0.13864234163031439</c:v>
                </c:pt>
                <c:pt idx="83" formatCode="0.00000">
                  <c:v>-0.13993806444925833</c:v>
                </c:pt>
                <c:pt idx="84" formatCode="0.00000">
                  <c:v>-0.13993806444925833</c:v>
                </c:pt>
                <c:pt idx="85" formatCode="0.00000">
                  <c:v>-0.1412337872682759</c:v>
                </c:pt>
                <c:pt idx="86" formatCode="0.00000">
                  <c:v>-0.14252951008721981</c:v>
                </c:pt>
                <c:pt idx="87" formatCode="0.00000">
                  <c:v>-0.14382523290620058</c:v>
                </c:pt>
              </c:numCache>
            </c:numRef>
          </c:yVal>
          <c:smooth val="0"/>
        </c:ser>
        <c:ser>
          <c:idx val="4"/>
          <c:order val="15"/>
          <c:tx>
            <c:strRef>
              <c:f>P_Sett!$F$1</c:f>
              <c:strCache>
                <c:ptCount val="1"/>
                <c:pt idx="0">
                  <c:v>SDP6.5</c:v>
                </c:pt>
              </c:strCache>
            </c:strRef>
          </c:tx>
          <c:spPr>
            <a:ln w="9525">
              <a:solidFill>
                <a:schemeClr val="tx1"/>
              </a:solidFill>
              <a:prstDash val="dash"/>
            </a:ln>
          </c:spPr>
          <c:marker>
            <c:symbol val="star"/>
            <c:size val="4"/>
            <c:spPr>
              <a:noFill/>
              <a:ln>
                <a:solidFill>
                  <a:schemeClr val="tx1"/>
                </a:solidFill>
              </a:ln>
            </c:spPr>
          </c:marker>
          <c:dPt>
            <c:idx val="58"/>
            <c:bubble3D val="0"/>
          </c:dPt>
          <c:dPt>
            <c:idx val="60"/>
            <c:bubble3D val="0"/>
          </c:dPt>
          <c:dPt>
            <c:idx val="61"/>
            <c:bubble3D val="0"/>
          </c:dPt>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F$31:$F$150</c:f>
              <c:numCache>
                <c:formatCode>General</c:formatCode>
                <c:ptCount val="120"/>
                <c:pt idx="22" formatCode="0.00000">
                  <c:v>0</c:v>
                </c:pt>
                <c:pt idx="23" formatCode="0.00000">
                  <c:v>-5.6496536762245088E-3</c:v>
                </c:pt>
                <c:pt idx="24" formatCode="0.00000">
                  <c:v>-6.2146190438341136E-3</c:v>
                </c:pt>
                <c:pt idx="25" formatCode="0.00000">
                  <c:v>-1.0734341984839413E-2</c:v>
                </c:pt>
                <c:pt idx="26" formatCode="0.00000">
                  <c:v>-1.864385713156657E-2</c:v>
                </c:pt>
                <c:pt idx="27" formatCode="0.00000">
                  <c:v>-2.5423441543042404E-2</c:v>
                </c:pt>
                <c:pt idx="28" formatCode="0.00000">
                  <c:v>-2.9943164484015589E-2</c:v>
                </c:pt>
                <c:pt idx="29" formatCode="0.00000">
                  <c:v>-3.5027852792630494E-2</c:v>
                </c:pt>
                <c:pt idx="30" formatCode="0.00000">
                  <c:v>-3.9547575733603679E-2</c:v>
                </c:pt>
                <c:pt idx="31" formatCode="0.00000">
                  <c:v>-4.3502333306967254E-2</c:v>
                </c:pt>
                <c:pt idx="32" formatCode="0.00000">
                  <c:v>-4.6892125512689113E-2</c:v>
                </c:pt>
                <c:pt idx="33" formatCode="0.00000">
                  <c:v>-5.1411848453694411E-2</c:v>
                </c:pt>
                <c:pt idx="34" formatCode="0.00000">
                  <c:v>-5.3671709924164944E-2</c:v>
                </c:pt>
                <c:pt idx="35" formatCode="0.00000">
                  <c:v>-5.4236675291806674E-2</c:v>
                </c:pt>
                <c:pt idx="36" formatCode="0.00000">
                  <c:v>-5.8756398232779859E-2</c:v>
                </c:pt>
                <c:pt idx="37" formatCode="0.00000">
                  <c:v>-6.1581225070892108E-2</c:v>
                </c:pt>
                <c:pt idx="38" formatCode="0.00000">
                  <c:v>-6.1581225070892108E-2</c:v>
                </c:pt>
                <c:pt idx="39" formatCode="0.00000">
                  <c:v>-6.3841086541394754E-2</c:v>
                </c:pt>
                <c:pt idx="40" formatCode="0.00000">
                  <c:v>-6.8925774850009669E-2</c:v>
                </c:pt>
                <c:pt idx="41" formatCode="0.00000">
                  <c:v>-7.1185636320480195E-2</c:v>
                </c:pt>
                <c:pt idx="42" formatCode="0.00000">
                  <c:v>-7.4575428526234167E-2</c:v>
                </c:pt>
                <c:pt idx="43" formatCode="0.00000">
                  <c:v>-7.7965220731956025E-2</c:v>
                </c:pt>
                <c:pt idx="44" formatCode="0.00000">
                  <c:v>-7.9660116834849068E-2</c:v>
                </c:pt>
                <c:pt idx="45" formatCode="0.00000">
                  <c:v>-8.0225082202458678E-2</c:v>
                </c:pt>
                <c:pt idx="46" formatCode="0.00000">
                  <c:v>-8.1919978305319607E-2</c:v>
                </c:pt>
                <c:pt idx="47" formatCode="0.00000">
                  <c:v>-8.417983977582226E-2</c:v>
                </c:pt>
                <c:pt idx="48" formatCode="0.00000">
                  <c:v>-8.6439701246292786E-2</c:v>
                </c:pt>
                <c:pt idx="49" formatCode="0.00000">
                  <c:v>-8.8134597349185842E-2</c:v>
                </c:pt>
                <c:pt idx="50" formatCode="0.00000">
                  <c:v>-8.9264528084437161E-2</c:v>
                </c:pt>
                <c:pt idx="51" formatCode="0.00000">
                  <c:v>-9.0394458819656368E-2</c:v>
                </c:pt>
                <c:pt idx="52" formatCode="0.00000">
                  <c:v>-9.321928565776863E-2</c:v>
                </c:pt>
                <c:pt idx="53" formatCode="0.00000">
                  <c:v>-9.4914181760661659E-2</c:v>
                </c:pt>
                <c:pt idx="54" formatCode="0.00000">
                  <c:v>-9.6609077863522602E-2</c:v>
                </c:pt>
                <c:pt idx="55" formatCode="0.00000">
                  <c:v>-0.10056383543688618</c:v>
                </c:pt>
                <c:pt idx="56" formatCode="0.00000">
                  <c:v>-0.10338866227499843</c:v>
                </c:pt>
                <c:pt idx="57" formatCode="0.00000">
                  <c:v>-0.10564852374550107</c:v>
                </c:pt>
                <c:pt idx="58" formatCode="0.00000">
                  <c:v>-0.1112981774217256</c:v>
                </c:pt>
                <c:pt idx="59" formatCode="0.00000">
                  <c:v>-0.11412300425983785</c:v>
                </c:pt>
                <c:pt idx="60" formatCode="0.00000">
                  <c:v>-0.11525293499508917</c:v>
                </c:pt>
                <c:pt idx="61" formatCode="0.00000">
                  <c:v>-0.11694783109795009</c:v>
                </c:pt>
                <c:pt idx="62" formatCode="0.00000">
                  <c:v>-0.11751279646555972</c:v>
                </c:pt>
                <c:pt idx="63" formatCode="0.00000">
                  <c:v>-0.11864272720081104</c:v>
                </c:pt>
                <c:pt idx="64" formatCode="0.00000">
                  <c:v>-0.12033762330367197</c:v>
                </c:pt>
                <c:pt idx="65" formatCode="0.00000">
                  <c:v>-0.12146755403892329</c:v>
                </c:pt>
                <c:pt idx="66" formatCode="0.00000">
                  <c:v>-0.122032519406565</c:v>
                </c:pt>
                <c:pt idx="67" formatCode="0.00000">
                  <c:v>-0.12316245014181633</c:v>
                </c:pt>
                <c:pt idx="68" formatCode="0.00000">
                  <c:v>-0.12316245014181633</c:v>
                </c:pt>
                <c:pt idx="69" formatCode="0.00000">
                  <c:v>-0.12485734624467724</c:v>
                </c:pt>
                <c:pt idx="70" formatCode="0.00000">
                  <c:v>-0.12485734624467724</c:v>
                </c:pt>
                <c:pt idx="71" formatCode="0.00000">
                  <c:v>-0.12598727697992856</c:v>
                </c:pt>
                <c:pt idx="72" formatCode="0.00000">
                  <c:v>-0.12598727697992856</c:v>
                </c:pt>
                <c:pt idx="73" formatCode="0.00000">
                  <c:v>-0.12711720771517993</c:v>
                </c:pt>
                <c:pt idx="74" formatCode="0.00000">
                  <c:v>-0.12768217308278951</c:v>
                </c:pt>
                <c:pt idx="75" formatCode="0.00000">
                  <c:v>-0.12824713845039912</c:v>
                </c:pt>
                <c:pt idx="76" formatCode="0.00000">
                  <c:v>-0.12937706918565045</c:v>
                </c:pt>
                <c:pt idx="77" formatCode="0.00000">
                  <c:v>-0.13050699992086964</c:v>
                </c:pt>
                <c:pt idx="78" formatCode="0.00000">
                  <c:v>-0.13107196528851137</c:v>
                </c:pt>
                <c:pt idx="79" formatCode="0.00000">
                  <c:v>-0.13163693065615309</c:v>
                </c:pt>
                <c:pt idx="80" formatCode="0.00000">
                  <c:v>-0.13276686139137231</c:v>
                </c:pt>
                <c:pt idx="81" formatCode="0.00000">
                  <c:v>-0.13389679212662361</c:v>
                </c:pt>
                <c:pt idx="82" formatCode="0.00000">
                  <c:v>-0.13502672286187495</c:v>
                </c:pt>
                <c:pt idx="83" formatCode="0.00000">
                  <c:v>-0.13615665359712628</c:v>
                </c:pt>
                <c:pt idx="84" formatCode="0.00000">
                  <c:v>-0.136721618964768</c:v>
                </c:pt>
                <c:pt idx="85" formatCode="0.00000">
                  <c:v>-0.13785154970001934</c:v>
                </c:pt>
                <c:pt idx="86" formatCode="0.00000">
                  <c:v>-0.1378515496999872</c:v>
                </c:pt>
                <c:pt idx="87" formatCode="0.00000">
                  <c:v>-0.13898148043527064</c:v>
                </c:pt>
              </c:numCache>
            </c:numRef>
          </c:yVal>
          <c:smooth val="0"/>
        </c:ser>
        <c:ser>
          <c:idx val="5"/>
          <c:order val="16"/>
          <c:tx>
            <c:strRef>
              <c:f>P_Sett!$G$1</c:f>
              <c:strCache>
                <c:ptCount val="1"/>
                <c:pt idx="0">
                  <c:v>SDP6.6</c:v>
                </c:pt>
              </c:strCache>
            </c:strRef>
          </c:tx>
          <c:spPr>
            <a:ln w="9525">
              <a:solidFill>
                <a:schemeClr val="tx1"/>
              </a:solidFill>
            </a:ln>
          </c:spPr>
          <c:marker>
            <c:symbol val="diamond"/>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G$31:$G$150</c:f>
              <c:numCache>
                <c:formatCode>General</c:formatCode>
                <c:ptCount val="120"/>
                <c:pt idx="22" formatCode="0.00000">
                  <c:v>0</c:v>
                </c:pt>
                <c:pt idx="23" formatCode="0.00000">
                  <c:v>-4.8752289616493614E-3</c:v>
                </c:pt>
                <c:pt idx="24" formatCode="0.00000">
                  <c:v>-6.2681515221262628E-3</c:v>
                </c:pt>
                <c:pt idx="25" formatCode="0.00000">
                  <c:v>-1.1143380483775625E-2</c:v>
                </c:pt>
                <c:pt idx="26" formatCode="0.00000">
                  <c:v>-2.0893838407074344E-2</c:v>
                </c:pt>
                <c:pt idx="27" formatCode="0.00000">
                  <c:v>-2.7858451209419263E-2</c:v>
                </c:pt>
                <c:pt idx="28" formatCode="0.00000">
                  <c:v>-3.3430141451287282E-2</c:v>
                </c:pt>
                <c:pt idx="29" formatCode="0.00000">
                  <c:v>-3.8305370412936642E-2</c:v>
                </c:pt>
                <c:pt idx="30" formatCode="0.00000">
                  <c:v>-4.3877060654804657E-2</c:v>
                </c:pt>
                <c:pt idx="31" formatCode="0.00000">
                  <c:v>-4.8055828336235368E-2</c:v>
                </c:pt>
                <c:pt idx="32" formatCode="0.00000">
                  <c:v>-5.2234596017626478E-2</c:v>
                </c:pt>
                <c:pt idx="33" formatCode="0.00000">
                  <c:v>-5.6413363699057195E-2</c:v>
                </c:pt>
                <c:pt idx="34" formatCode="0.00000">
                  <c:v>-5.9199208820010993E-2</c:v>
                </c:pt>
                <c:pt idx="35" formatCode="0.00000">
                  <c:v>-6.1288592660706548E-2</c:v>
                </c:pt>
                <c:pt idx="36" formatCode="0.00000">
                  <c:v>-6.4770899061879009E-2</c:v>
                </c:pt>
                <c:pt idx="37" formatCode="0.00000">
                  <c:v>-6.7556744182832806E-2</c:v>
                </c:pt>
                <c:pt idx="38" formatCode="0.00000">
                  <c:v>-6.7556744182832806E-2</c:v>
                </c:pt>
                <c:pt idx="39" formatCode="0.00000">
                  <c:v>-7.1039050584005267E-2</c:v>
                </c:pt>
                <c:pt idx="40" formatCode="0.00000">
                  <c:v>-7.5914279545654634E-2</c:v>
                </c:pt>
                <c:pt idx="41" formatCode="0.00000">
                  <c:v>-7.9396585946827095E-2</c:v>
                </c:pt>
                <c:pt idx="42" formatCode="0.00000">
                  <c:v>-8.3575353628218205E-2</c:v>
                </c:pt>
                <c:pt idx="43" formatCode="0.00000">
                  <c:v>-8.7057660029390666E-2</c:v>
                </c:pt>
                <c:pt idx="44" formatCode="0.00000">
                  <c:v>-8.9147043870086221E-2</c:v>
                </c:pt>
                <c:pt idx="45" formatCode="0.00000">
                  <c:v>-9.0539966430563126E-2</c:v>
                </c:pt>
                <c:pt idx="46" formatCode="0.00000">
                  <c:v>-9.2629350271298275E-2</c:v>
                </c:pt>
                <c:pt idx="47" formatCode="0.00000">
                  <c:v>-9.5415195392212493E-2</c:v>
                </c:pt>
                <c:pt idx="48" formatCode="0.00000">
                  <c:v>-9.6808117952689385E-2</c:v>
                </c:pt>
                <c:pt idx="49" formatCode="0.00000">
                  <c:v>-9.7504579232908034E-2</c:v>
                </c:pt>
                <c:pt idx="50" formatCode="0.00000">
                  <c:v>-9.9593963073643196E-2</c:v>
                </c:pt>
                <c:pt idx="51" formatCode="0.00000">
                  <c:v>-0.1009868856341201</c:v>
                </c:pt>
                <c:pt idx="52" formatCode="0.00000">
                  <c:v>-0.10446919203529255</c:v>
                </c:pt>
                <c:pt idx="53" formatCode="0.00000">
                  <c:v>-0.1065585758759881</c:v>
                </c:pt>
                <c:pt idx="54" formatCode="0.00000">
                  <c:v>-0.10864795971668366</c:v>
                </c:pt>
                <c:pt idx="55" formatCode="0.00000">
                  <c:v>-0.11282672739811439</c:v>
                </c:pt>
                <c:pt idx="56" formatCode="0.00000">
                  <c:v>-0.11561257251902859</c:v>
                </c:pt>
                <c:pt idx="57" formatCode="0.00000">
                  <c:v>-0.11909487892020104</c:v>
                </c:pt>
                <c:pt idx="58" formatCode="0.00000">
                  <c:v>-0.1225771853213735</c:v>
                </c:pt>
                <c:pt idx="59" formatCode="0.00000">
                  <c:v>-0.12536303044232733</c:v>
                </c:pt>
                <c:pt idx="60" formatCode="0.00000">
                  <c:v>-0.12675595300280423</c:v>
                </c:pt>
                <c:pt idx="61" formatCode="0.00000">
                  <c:v>-0.12745241428302287</c:v>
                </c:pt>
                <c:pt idx="62" formatCode="0.00000">
                  <c:v>-0.12884533684349977</c:v>
                </c:pt>
                <c:pt idx="63" formatCode="0.00000">
                  <c:v>-0.12884533684349977</c:v>
                </c:pt>
                <c:pt idx="64" formatCode="0.00000">
                  <c:v>-0.13163118196445359</c:v>
                </c:pt>
                <c:pt idx="65" formatCode="0.00000">
                  <c:v>-0.13302410452493046</c:v>
                </c:pt>
                <c:pt idx="66" formatCode="0.00000">
                  <c:v>-0.13302410452493046</c:v>
                </c:pt>
                <c:pt idx="67" formatCode="0.00000">
                  <c:v>-0.13441702708536779</c:v>
                </c:pt>
                <c:pt idx="68" formatCode="0.00000">
                  <c:v>-0.13511348836562603</c:v>
                </c:pt>
                <c:pt idx="69" formatCode="0.00000">
                  <c:v>-0.13720287220632157</c:v>
                </c:pt>
                <c:pt idx="70" formatCode="0.00000">
                  <c:v>-0.13720287220632157</c:v>
                </c:pt>
                <c:pt idx="71" formatCode="0.00000">
                  <c:v>-0.13859579476679848</c:v>
                </c:pt>
                <c:pt idx="72" formatCode="0.00000">
                  <c:v>-0.13859579476679848</c:v>
                </c:pt>
                <c:pt idx="73" formatCode="0.00000">
                  <c:v>-0.13998871732727539</c:v>
                </c:pt>
                <c:pt idx="74" formatCode="0.00000">
                  <c:v>-0.14068517860749405</c:v>
                </c:pt>
                <c:pt idx="75" formatCode="0.00000">
                  <c:v>-0.14138163988775232</c:v>
                </c:pt>
                <c:pt idx="76" formatCode="0.00000">
                  <c:v>-0.1427745624482292</c:v>
                </c:pt>
                <c:pt idx="77" formatCode="0.00000">
                  <c:v>-0.14416748500866652</c:v>
                </c:pt>
                <c:pt idx="78" formatCode="0.00000">
                  <c:v>-0.14486394628892477</c:v>
                </c:pt>
                <c:pt idx="79" formatCode="0.00000">
                  <c:v>-0.14486394628888516</c:v>
                </c:pt>
                <c:pt idx="80" formatCode="0.00000">
                  <c:v>-0.14625686884940167</c:v>
                </c:pt>
                <c:pt idx="81" formatCode="0.00000">
                  <c:v>-0.14764979140987855</c:v>
                </c:pt>
                <c:pt idx="82" formatCode="0.00000">
                  <c:v>-0.14834625269009721</c:v>
                </c:pt>
                <c:pt idx="83" formatCode="0.00000">
                  <c:v>-0.14973917525057412</c:v>
                </c:pt>
                <c:pt idx="84" formatCode="0.00000">
                  <c:v>-0.15043563653079275</c:v>
                </c:pt>
                <c:pt idx="85" formatCode="0.00000">
                  <c:v>-0.15182855909130927</c:v>
                </c:pt>
                <c:pt idx="86" formatCode="0.00000">
                  <c:v>-0.15252502037148832</c:v>
                </c:pt>
                <c:pt idx="87" formatCode="0.00000">
                  <c:v>-0.15391794293200481</c:v>
                </c:pt>
              </c:numCache>
            </c:numRef>
          </c:yVal>
          <c:smooth val="0"/>
        </c:ser>
        <c:ser>
          <c:idx val="6"/>
          <c:order val="17"/>
          <c:tx>
            <c:strRef>
              <c:f>P_Sett!$H$1</c:f>
              <c:strCache>
                <c:ptCount val="1"/>
                <c:pt idx="0">
                  <c:v>SDP6.7</c:v>
                </c:pt>
              </c:strCache>
            </c:strRef>
          </c:tx>
          <c:spPr>
            <a:ln w="9525">
              <a:solidFill>
                <a:schemeClr val="tx1"/>
              </a:solidFill>
              <a:prstDash val="solid"/>
            </a:ln>
          </c:spPr>
          <c:marker>
            <c:symbol val="square"/>
            <c:size val="4"/>
            <c:spPr>
              <a:no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H$31:$H$150</c:f>
              <c:numCache>
                <c:formatCode>General</c:formatCode>
                <c:ptCount val="120"/>
                <c:pt idx="22" formatCode="0.00000">
                  <c:v>0</c:v>
                </c:pt>
                <c:pt idx="23" formatCode="0.00000">
                  <c:v>-4.7337278106465829E-3</c:v>
                </c:pt>
                <c:pt idx="24" formatCode="0.00000">
                  <c:v>-5.6804733727543726E-3</c:v>
                </c:pt>
                <c:pt idx="25" formatCode="0.00000">
                  <c:v>-1.0414201183454772E-2</c:v>
                </c:pt>
                <c:pt idx="26" formatCode="0.00000">
                  <c:v>-1.9881656804747936E-2</c:v>
                </c:pt>
                <c:pt idx="27" formatCode="0.00000">
                  <c:v>-2.8402366863879494E-2</c:v>
                </c:pt>
                <c:pt idx="28" formatCode="0.00000">
                  <c:v>-3.2189349112418282E-2</c:v>
                </c:pt>
                <c:pt idx="29" formatCode="0.00000">
                  <c:v>-3.8816568047334264E-2</c:v>
                </c:pt>
                <c:pt idx="30" formatCode="0.00000">
                  <c:v>-4.4497041420088639E-2</c:v>
                </c:pt>
                <c:pt idx="31" formatCode="0.00000">
                  <c:v>-4.8284023668627427E-2</c:v>
                </c:pt>
                <c:pt idx="32" formatCode="0.00000">
                  <c:v>-5.3964497041435619E-2</c:v>
                </c:pt>
                <c:pt idx="33" formatCode="0.00000">
                  <c:v>-5.9644970414189993E-2</c:v>
                </c:pt>
                <c:pt idx="34" formatCode="0.00000">
                  <c:v>-6.4378698224836564E-2</c:v>
                </c:pt>
                <c:pt idx="35" formatCode="0.00000">
                  <c:v>-6.6272189349105975E-2</c:v>
                </c:pt>
                <c:pt idx="36" formatCode="0.00000">
                  <c:v>-7.6686390532560739E-2</c:v>
                </c:pt>
                <c:pt idx="37" formatCode="0.00000">
                  <c:v>-8.1420118343207323E-2</c:v>
                </c:pt>
                <c:pt idx="38" formatCode="0.00000">
                  <c:v>-8.4260355029584511E-2</c:v>
                </c:pt>
                <c:pt idx="39" formatCode="0.00000">
                  <c:v>-8.6153846153853908E-2</c:v>
                </c:pt>
                <c:pt idx="40" formatCode="0.00000">
                  <c:v>-9.2781065088769876E-2</c:v>
                </c:pt>
                <c:pt idx="41" formatCode="0.00000">
                  <c:v>-9.7514792899416475E-2</c:v>
                </c:pt>
                <c:pt idx="42" formatCode="0.00000">
                  <c:v>-0.10130177514790144</c:v>
                </c:pt>
                <c:pt idx="43" formatCode="0.00000">
                  <c:v>-0.10508875739644025</c:v>
                </c:pt>
                <c:pt idx="44" formatCode="0.00000">
                  <c:v>-0.10887573964497901</c:v>
                </c:pt>
                <c:pt idx="45" formatCode="0.00000">
                  <c:v>-0.10982248520708682</c:v>
                </c:pt>
                <c:pt idx="46" formatCode="0.00000">
                  <c:v>-0.112662721893464</c:v>
                </c:pt>
                <c:pt idx="47" formatCode="0.00000">
                  <c:v>-0.11550295857989501</c:v>
                </c:pt>
                <c:pt idx="48" formatCode="0.00000">
                  <c:v>-0.11739644970416439</c:v>
                </c:pt>
                <c:pt idx="49" formatCode="0.00000">
                  <c:v>-0.11928994082837999</c:v>
                </c:pt>
                <c:pt idx="50" formatCode="0.00000">
                  <c:v>-0.12213017751481099</c:v>
                </c:pt>
                <c:pt idx="51" formatCode="0.00000">
                  <c:v>-0.12402366863902656</c:v>
                </c:pt>
                <c:pt idx="52" formatCode="0.00000">
                  <c:v>-0.12781065088756535</c:v>
                </c:pt>
                <c:pt idx="53" formatCode="0.00000">
                  <c:v>-0.12970414201183475</c:v>
                </c:pt>
                <c:pt idx="54" formatCode="0.00000">
                  <c:v>-0.13159763313610415</c:v>
                </c:pt>
                <c:pt idx="55" formatCode="0.00000">
                  <c:v>-0.13727810650885852</c:v>
                </c:pt>
                <c:pt idx="56" formatCode="0.00000">
                  <c:v>-0.14011834319528951</c:v>
                </c:pt>
                <c:pt idx="57" formatCode="0.00000">
                  <c:v>-0.14390532544377449</c:v>
                </c:pt>
                <c:pt idx="58" formatCode="0.00000">
                  <c:v>-0.14769230769231328</c:v>
                </c:pt>
                <c:pt idx="59" formatCode="0.00000">
                  <c:v>-0.15147928994079826</c:v>
                </c:pt>
                <c:pt idx="60" formatCode="0.00000">
                  <c:v>-0.15337278106506766</c:v>
                </c:pt>
                <c:pt idx="61" formatCode="0.00000">
                  <c:v>-0.15526627218933706</c:v>
                </c:pt>
                <c:pt idx="62" formatCode="0.00000">
                  <c:v>-0.15621301775149865</c:v>
                </c:pt>
                <c:pt idx="63" formatCode="0.00000">
                  <c:v>-0.15715976331360645</c:v>
                </c:pt>
                <c:pt idx="64" formatCode="0.00000">
                  <c:v>-0.15905325443787585</c:v>
                </c:pt>
                <c:pt idx="65" formatCode="0.00000">
                  <c:v>-0.16189349112425303</c:v>
                </c:pt>
                <c:pt idx="66" formatCode="0.00000">
                  <c:v>-0.16189349112425303</c:v>
                </c:pt>
                <c:pt idx="67" formatCode="0.00000">
                  <c:v>-0.16284023668636083</c:v>
                </c:pt>
                <c:pt idx="68" formatCode="0.00000">
                  <c:v>-0.16378698224852245</c:v>
                </c:pt>
                <c:pt idx="69" formatCode="0.00000">
                  <c:v>-0.16568047337279182</c:v>
                </c:pt>
                <c:pt idx="70" formatCode="0.00000">
                  <c:v>-0.16568047337279182</c:v>
                </c:pt>
                <c:pt idx="71" formatCode="0.00000">
                  <c:v>-0.16852071005916902</c:v>
                </c:pt>
                <c:pt idx="72" formatCode="0.00000">
                  <c:v>-0.1694674556212768</c:v>
                </c:pt>
                <c:pt idx="73" formatCode="0.00000">
                  <c:v>-0.17136094674560001</c:v>
                </c:pt>
                <c:pt idx="74" formatCode="0.00000">
                  <c:v>-0.17136094674554619</c:v>
                </c:pt>
                <c:pt idx="75" formatCode="0.00000">
                  <c:v>-0.17230769230770782</c:v>
                </c:pt>
                <c:pt idx="76" formatCode="0.00000">
                  <c:v>-0.17420118343197721</c:v>
                </c:pt>
                <c:pt idx="77" formatCode="0.00000">
                  <c:v>-0.17514792899408499</c:v>
                </c:pt>
                <c:pt idx="78" formatCode="0.00000">
                  <c:v>-0.17514792899408499</c:v>
                </c:pt>
                <c:pt idx="79" formatCode="0.00000">
                  <c:v>-0.17609467455619277</c:v>
                </c:pt>
                <c:pt idx="80" formatCode="0.00000">
                  <c:v>-0.17798816568046219</c:v>
                </c:pt>
                <c:pt idx="81" formatCode="0.00000">
                  <c:v>-0.18082840236689318</c:v>
                </c:pt>
                <c:pt idx="82" formatCode="0.00000">
                  <c:v>-0.18177514792900096</c:v>
                </c:pt>
                <c:pt idx="83" formatCode="0.00000">
                  <c:v>-0.18366863905327038</c:v>
                </c:pt>
                <c:pt idx="84" formatCode="0.00000">
                  <c:v>-0.18461538461537816</c:v>
                </c:pt>
                <c:pt idx="85" formatCode="0.00000">
                  <c:v>-0.18650887573970137</c:v>
                </c:pt>
                <c:pt idx="86" formatCode="0.00000">
                  <c:v>-0.18840236686391695</c:v>
                </c:pt>
                <c:pt idx="87" formatCode="0.00000">
                  <c:v>-0.18840236686391695</c:v>
                </c:pt>
              </c:numCache>
            </c:numRef>
          </c:yVal>
          <c:smooth val="0"/>
        </c:ser>
        <c:ser>
          <c:idx val="7"/>
          <c:order val="18"/>
          <c:tx>
            <c:strRef>
              <c:f>P_Sett!$I$1</c:f>
              <c:strCache>
                <c:ptCount val="1"/>
                <c:pt idx="0">
                  <c:v>SDP6.8</c:v>
                </c:pt>
              </c:strCache>
            </c:strRef>
          </c:tx>
          <c:spPr>
            <a:ln w="9525">
              <a:solidFill>
                <a:schemeClr val="tx1"/>
              </a:solidFill>
              <a:prstDash val="solid"/>
            </a:ln>
          </c:spPr>
          <c:marker>
            <c:symbol val="dash"/>
            <c:size val="4"/>
            <c:spPr>
              <a:solidFill>
                <a:schemeClr val="tx1"/>
              </a:solid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I$31:$I$150</c:f>
              <c:numCache>
                <c:formatCode>General</c:formatCode>
                <c:ptCount val="120"/>
                <c:pt idx="22" formatCode="0.00000">
                  <c:v>0</c:v>
                </c:pt>
                <c:pt idx="23" formatCode="0.00000">
                  <c:v>-2.2265268407284152E-3</c:v>
                </c:pt>
                <c:pt idx="24" formatCode="0.00000">
                  <c:v>-2.2265268407284152E-3</c:v>
                </c:pt>
                <c:pt idx="25" formatCode="0.00000">
                  <c:v>-4.4530536815833941E-3</c:v>
                </c:pt>
                <c:pt idx="26" formatCode="0.00000">
                  <c:v>-1.5585687885478596E-2</c:v>
                </c:pt>
                <c:pt idx="27" formatCode="0.00000">
                  <c:v>-2.449179524851882E-2</c:v>
                </c:pt>
                <c:pt idx="28" formatCode="0.00000">
                  <c:v>-3.5624429452414022E-2</c:v>
                </c:pt>
                <c:pt idx="29" formatCode="0.00000">
                  <c:v>-4.0077483133997421E-2</c:v>
                </c:pt>
                <c:pt idx="30" formatCode="0.00000">
                  <c:v>-5.3436644178747592E-2</c:v>
                </c:pt>
                <c:pt idx="31" formatCode="0.00000">
                  <c:v>-5.3436644178747592E-2</c:v>
                </c:pt>
                <c:pt idx="32" formatCode="0.00000">
                  <c:v>-6.0116224701059408E-2</c:v>
                </c:pt>
                <c:pt idx="33" formatCode="0.00000">
                  <c:v>-6.9022332064226199E-2</c:v>
                </c:pt>
                <c:pt idx="34" formatCode="0.00000">
                  <c:v>-7.1248858904954623E-2</c:v>
                </c:pt>
                <c:pt idx="35" formatCode="0.00000">
                  <c:v>-7.7928439427266419E-2</c:v>
                </c:pt>
                <c:pt idx="36" formatCode="0.00000">
                  <c:v>-8.4608019949704794E-2</c:v>
                </c:pt>
                <c:pt idx="37" formatCode="0.00000">
                  <c:v>-8.6834546790433217E-2</c:v>
                </c:pt>
                <c:pt idx="38" formatCode="0.00000">
                  <c:v>-8.6834546790433217E-2</c:v>
                </c:pt>
                <c:pt idx="39" formatCode="0.00000">
                  <c:v>-8.9061073631161627E-2</c:v>
                </c:pt>
                <c:pt idx="40" formatCode="0.00000">
                  <c:v>-9.5740654153600002E-2</c:v>
                </c:pt>
                <c:pt idx="41" formatCode="0.00000">
                  <c:v>-0.10464676151664021</c:v>
                </c:pt>
                <c:pt idx="42" formatCode="0.00000">
                  <c:v>-0.10909981519822362</c:v>
                </c:pt>
                <c:pt idx="43" formatCode="0.00000">
                  <c:v>-0.12023244940211882</c:v>
                </c:pt>
                <c:pt idx="44" formatCode="0.00000">
                  <c:v>-0.12691202992455719</c:v>
                </c:pt>
                <c:pt idx="45" formatCode="0.00000">
                  <c:v>-0.12691202992455719</c:v>
                </c:pt>
                <c:pt idx="46" formatCode="0.00000">
                  <c:v>-0.13136508360601401</c:v>
                </c:pt>
                <c:pt idx="47" formatCode="0.00000">
                  <c:v>-0.1380446641284524</c:v>
                </c:pt>
                <c:pt idx="48" formatCode="0.00000">
                  <c:v>-0.14027119096918081</c:v>
                </c:pt>
                <c:pt idx="49" formatCode="0.00000">
                  <c:v>-0.14249771780990925</c:v>
                </c:pt>
                <c:pt idx="50" formatCode="0.00000">
                  <c:v>-0.14917729833234761</c:v>
                </c:pt>
                <c:pt idx="51" formatCode="0.00000">
                  <c:v>-0.15140382517307599</c:v>
                </c:pt>
                <c:pt idx="52" formatCode="0.00000">
                  <c:v>-0.15808340569538781</c:v>
                </c:pt>
                <c:pt idx="53" formatCode="0.00000">
                  <c:v>-0.16030993253624279</c:v>
                </c:pt>
                <c:pt idx="54" formatCode="0.00000">
                  <c:v>-0.1647629862178262</c:v>
                </c:pt>
                <c:pt idx="55" formatCode="0.00000">
                  <c:v>-0.171442566740138</c:v>
                </c:pt>
                <c:pt idx="56" formatCode="0.00000">
                  <c:v>-0.17589562042172141</c:v>
                </c:pt>
                <c:pt idx="57" formatCode="0.00000">
                  <c:v>-0.18257520094403321</c:v>
                </c:pt>
                <c:pt idx="58" formatCode="0.00000">
                  <c:v>-0.18702825462561659</c:v>
                </c:pt>
                <c:pt idx="59" formatCode="0.00000">
                  <c:v>-0.19370783514792841</c:v>
                </c:pt>
                <c:pt idx="60" formatCode="0.00000">
                  <c:v>-0.19593436198865685</c:v>
                </c:pt>
                <c:pt idx="61" formatCode="0.00000">
                  <c:v>-0.19593436198865685</c:v>
                </c:pt>
                <c:pt idx="62" formatCode="0.00000">
                  <c:v>-0.19816088882951183</c:v>
                </c:pt>
                <c:pt idx="63" formatCode="0.00000">
                  <c:v>-0.20038741567024021</c:v>
                </c:pt>
                <c:pt idx="64" formatCode="0.00000">
                  <c:v>-0.2048404693518236</c:v>
                </c:pt>
                <c:pt idx="65" formatCode="0.00000">
                  <c:v>-0.20706699619255203</c:v>
                </c:pt>
                <c:pt idx="66" formatCode="0.00000">
                  <c:v>-0.20706699619255203</c:v>
                </c:pt>
                <c:pt idx="67" formatCode="0.00000">
                  <c:v>-0.20929352303340701</c:v>
                </c:pt>
                <c:pt idx="68" formatCode="0.00000">
                  <c:v>-0.20929352303340701</c:v>
                </c:pt>
                <c:pt idx="69" formatCode="0.00000">
                  <c:v>-0.21374657671499037</c:v>
                </c:pt>
                <c:pt idx="70" formatCode="0.00000">
                  <c:v>-0.21374657671499037</c:v>
                </c:pt>
                <c:pt idx="71" formatCode="0.00000">
                  <c:v>-0.22265268407803065</c:v>
                </c:pt>
                <c:pt idx="72" formatCode="0.00000">
                  <c:v>-0.22265268407803065</c:v>
                </c:pt>
                <c:pt idx="73" formatCode="0.00000">
                  <c:v>-0.22710573775974061</c:v>
                </c:pt>
                <c:pt idx="74" formatCode="0.00000">
                  <c:v>-0.22710573775961401</c:v>
                </c:pt>
                <c:pt idx="75" formatCode="0.00000">
                  <c:v>-0.22710573775961401</c:v>
                </c:pt>
                <c:pt idx="76" formatCode="0.00000">
                  <c:v>-0.22933226460046899</c:v>
                </c:pt>
                <c:pt idx="77" formatCode="0.00000">
                  <c:v>-0.2315587914411974</c:v>
                </c:pt>
                <c:pt idx="78" formatCode="0.00000">
                  <c:v>-0.2315587914411974</c:v>
                </c:pt>
                <c:pt idx="79" formatCode="0.00000">
                  <c:v>-0.2315587914411974</c:v>
                </c:pt>
                <c:pt idx="80" formatCode="0.00000">
                  <c:v>-0.23378531828192584</c:v>
                </c:pt>
                <c:pt idx="81" formatCode="0.00000">
                  <c:v>-0.23601184512278081</c:v>
                </c:pt>
                <c:pt idx="82" formatCode="0.00000">
                  <c:v>-0.23601184512278081</c:v>
                </c:pt>
                <c:pt idx="83" formatCode="0.00000">
                  <c:v>-0.23823837196363579</c:v>
                </c:pt>
                <c:pt idx="84" formatCode="0.00000">
                  <c:v>-0.24046489880436417</c:v>
                </c:pt>
                <c:pt idx="85" formatCode="0.00000">
                  <c:v>-0.24269142564521917</c:v>
                </c:pt>
                <c:pt idx="86" formatCode="0.00000">
                  <c:v>-0.24269142564509261</c:v>
                </c:pt>
                <c:pt idx="87" formatCode="0.00000">
                  <c:v>-0.24491795248594758</c:v>
                </c:pt>
              </c:numCache>
            </c:numRef>
          </c:yVal>
          <c:smooth val="0"/>
        </c:ser>
        <c:ser>
          <c:idx val="8"/>
          <c:order val="19"/>
          <c:tx>
            <c:strRef>
              <c:f>P_Sett!$J$1</c:f>
              <c:strCache>
                <c:ptCount val="1"/>
                <c:pt idx="0">
                  <c:v>SDP6.9</c:v>
                </c:pt>
              </c:strCache>
            </c:strRef>
          </c:tx>
          <c:spPr>
            <a:ln w="9525">
              <a:solidFill>
                <a:schemeClr val="tx1"/>
              </a:solidFill>
              <a:prstDash val="solid"/>
            </a:ln>
          </c:spPr>
          <c:marker>
            <c:symbol val="triangle"/>
            <c:size val="4"/>
            <c:spPr>
              <a:solidFill>
                <a:schemeClr val="tx1"/>
              </a:solidFill>
              <a:ln>
                <a:solidFill>
                  <a:schemeClr val="tx1"/>
                </a:solidFill>
              </a:ln>
            </c:spPr>
          </c:marker>
          <c:xVal>
            <c:numRef>
              <c:f>P_Sett!$AA$31:$AA$150</c:f>
              <c:numCache>
                <c:formatCode>General</c:formatCode>
                <c:ptCount val="120"/>
                <c:pt idx="0">
                  <c:v>1</c:v>
                </c:pt>
                <c:pt idx="1">
                  <c:v>8</c:v>
                </c:pt>
                <c:pt idx="2">
                  <c:v>15</c:v>
                </c:pt>
                <c:pt idx="3">
                  <c:v>22</c:v>
                </c:pt>
                <c:pt idx="4">
                  <c:v>29</c:v>
                </c:pt>
                <c:pt idx="5">
                  <c:v>36</c:v>
                </c:pt>
                <c:pt idx="6">
                  <c:v>43</c:v>
                </c:pt>
                <c:pt idx="7">
                  <c:v>50</c:v>
                </c:pt>
                <c:pt idx="8">
                  <c:v>57</c:v>
                </c:pt>
                <c:pt idx="9">
                  <c:v>64</c:v>
                </c:pt>
                <c:pt idx="10">
                  <c:v>71</c:v>
                </c:pt>
                <c:pt idx="11">
                  <c:v>78</c:v>
                </c:pt>
                <c:pt idx="12">
                  <c:v>85</c:v>
                </c:pt>
                <c:pt idx="13">
                  <c:v>92</c:v>
                </c:pt>
                <c:pt idx="14">
                  <c:v>99</c:v>
                </c:pt>
                <c:pt idx="15">
                  <c:v>106</c:v>
                </c:pt>
                <c:pt idx="16">
                  <c:v>113</c:v>
                </c:pt>
                <c:pt idx="17">
                  <c:v>120</c:v>
                </c:pt>
                <c:pt idx="18">
                  <c:v>127</c:v>
                </c:pt>
                <c:pt idx="19">
                  <c:v>134</c:v>
                </c:pt>
                <c:pt idx="20">
                  <c:v>141</c:v>
                </c:pt>
                <c:pt idx="21">
                  <c:v>148</c:v>
                </c:pt>
                <c:pt idx="22">
                  <c:v>155</c:v>
                </c:pt>
                <c:pt idx="23">
                  <c:v>162</c:v>
                </c:pt>
                <c:pt idx="24">
                  <c:v>169</c:v>
                </c:pt>
                <c:pt idx="25">
                  <c:v>176</c:v>
                </c:pt>
                <c:pt idx="26">
                  <c:v>190</c:v>
                </c:pt>
                <c:pt idx="27">
                  <c:v>197</c:v>
                </c:pt>
                <c:pt idx="28">
                  <c:v>204</c:v>
                </c:pt>
                <c:pt idx="29">
                  <c:v>211</c:v>
                </c:pt>
                <c:pt idx="30">
                  <c:v>218</c:v>
                </c:pt>
                <c:pt idx="31">
                  <c:v>225</c:v>
                </c:pt>
                <c:pt idx="32">
                  <c:v>232</c:v>
                </c:pt>
                <c:pt idx="33">
                  <c:v>239</c:v>
                </c:pt>
                <c:pt idx="34">
                  <c:v>246</c:v>
                </c:pt>
                <c:pt idx="35">
                  <c:v>253</c:v>
                </c:pt>
                <c:pt idx="36">
                  <c:v>260</c:v>
                </c:pt>
                <c:pt idx="37">
                  <c:v>267</c:v>
                </c:pt>
                <c:pt idx="38">
                  <c:v>274</c:v>
                </c:pt>
                <c:pt idx="39">
                  <c:v>281</c:v>
                </c:pt>
                <c:pt idx="40">
                  <c:v>306</c:v>
                </c:pt>
                <c:pt idx="41">
                  <c:v>316</c:v>
                </c:pt>
                <c:pt idx="42">
                  <c:v>328</c:v>
                </c:pt>
                <c:pt idx="43">
                  <c:v>341</c:v>
                </c:pt>
                <c:pt idx="44">
                  <c:v>355</c:v>
                </c:pt>
                <c:pt idx="45">
                  <c:v>369</c:v>
                </c:pt>
                <c:pt idx="46">
                  <c:v>383</c:v>
                </c:pt>
                <c:pt idx="47">
                  <c:v>404</c:v>
                </c:pt>
                <c:pt idx="48">
                  <c:v>418</c:v>
                </c:pt>
                <c:pt idx="49">
                  <c:v>432</c:v>
                </c:pt>
                <c:pt idx="50">
                  <c:v>446</c:v>
                </c:pt>
                <c:pt idx="51">
                  <c:v>459</c:v>
                </c:pt>
                <c:pt idx="52">
                  <c:v>481</c:v>
                </c:pt>
                <c:pt idx="53">
                  <c:v>494</c:v>
                </c:pt>
                <c:pt idx="54">
                  <c:v>503</c:v>
                </c:pt>
                <c:pt idx="55">
                  <c:v>522</c:v>
                </c:pt>
                <c:pt idx="56">
                  <c:v>537</c:v>
                </c:pt>
                <c:pt idx="57">
                  <c:v>551</c:v>
                </c:pt>
                <c:pt idx="58">
                  <c:v>565</c:v>
                </c:pt>
                <c:pt idx="59">
                  <c:v>586</c:v>
                </c:pt>
                <c:pt idx="60">
                  <c:v>599</c:v>
                </c:pt>
                <c:pt idx="61">
                  <c:v>614</c:v>
                </c:pt>
                <c:pt idx="62">
                  <c:v>628</c:v>
                </c:pt>
                <c:pt idx="63">
                  <c:v>639</c:v>
                </c:pt>
                <c:pt idx="64">
                  <c:v>657</c:v>
                </c:pt>
                <c:pt idx="65">
                  <c:v>677</c:v>
                </c:pt>
                <c:pt idx="66">
                  <c:v>691</c:v>
                </c:pt>
                <c:pt idx="67">
                  <c:v>705</c:v>
                </c:pt>
                <c:pt idx="68">
                  <c:v>719</c:v>
                </c:pt>
                <c:pt idx="69">
                  <c:v>733</c:v>
                </c:pt>
                <c:pt idx="70">
                  <c:v>747</c:v>
                </c:pt>
                <c:pt idx="71">
                  <c:v>768</c:v>
                </c:pt>
                <c:pt idx="72">
                  <c:v>782</c:v>
                </c:pt>
                <c:pt idx="73">
                  <c:v>796</c:v>
                </c:pt>
                <c:pt idx="74">
                  <c:v>810</c:v>
                </c:pt>
                <c:pt idx="75">
                  <c:v>824</c:v>
                </c:pt>
                <c:pt idx="76">
                  <c:v>838</c:v>
                </c:pt>
                <c:pt idx="77">
                  <c:v>859</c:v>
                </c:pt>
                <c:pt idx="78">
                  <c:v>873</c:v>
                </c:pt>
                <c:pt idx="79">
                  <c:v>887</c:v>
                </c:pt>
                <c:pt idx="80">
                  <c:v>901</c:v>
                </c:pt>
                <c:pt idx="81">
                  <c:v>922</c:v>
                </c:pt>
                <c:pt idx="82">
                  <c:v>936</c:v>
                </c:pt>
                <c:pt idx="83">
                  <c:v>950</c:v>
                </c:pt>
                <c:pt idx="84">
                  <c:v>964</c:v>
                </c:pt>
                <c:pt idx="85">
                  <c:v>978</c:v>
                </c:pt>
                <c:pt idx="86">
                  <c:v>993</c:v>
                </c:pt>
                <c:pt idx="87">
                  <c:v>1006</c:v>
                </c:pt>
              </c:numCache>
            </c:numRef>
          </c:xVal>
          <c:yVal>
            <c:numRef>
              <c:f>P_Sett!$J$31:$J$150</c:f>
              <c:numCache>
                <c:formatCode>General</c:formatCode>
                <c:ptCount val="120"/>
                <c:pt idx="44" formatCode="0.00000">
                  <c:v>0</c:v>
                </c:pt>
                <c:pt idx="45" formatCode="0.00000">
                  <c:v>-6.1938680704636314E-3</c:v>
                </c:pt>
                <c:pt idx="46" formatCode="0.00000">
                  <c:v>-6.1938680704636314E-3</c:v>
                </c:pt>
                <c:pt idx="47" formatCode="0.00000">
                  <c:v>-1.2387736141279341E-2</c:v>
                </c:pt>
                <c:pt idx="48" formatCode="0.00000">
                  <c:v>-1.8581604211742972E-2</c:v>
                </c:pt>
                <c:pt idx="49" formatCode="0.00000">
                  <c:v>-1.8581604211742972E-2</c:v>
                </c:pt>
                <c:pt idx="50" formatCode="0.00000">
                  <c:v>-2.4775472282206602E-2</c:v>
                </c:pt>
                <c:pt idx="51" formatCode="0.00000">
                  <c:v>-2.4775472282206602E-2</c:v>
                </c:pt>
                <c:pt idx="52" formatCode="0.00000">
                  <c:v>-3.0969340353022311E-2</c:v>
                </c:pt>
                <c:pt idx="53" formatCode="0.00000">
                  <c:v>-3.0969340353022311E-2</c:v>
                </c:pt>
                <c:pt idx="54" formatCode="0.00000">
                  <c:v>-3.7163208423485944E-2</c:v>
                </c:pt>
                <c:pt idx="55" formatCode="0.00000">
                  <c:v>-3.7163208423485944E-2</c:v>
                </c:pt>
                <c:pt idx="56" formatCode="0.00000">
                  <c:v>-3.7163208423485944E-2</c:v>
                </c:pt>
                <c:pt idx="57" formatCode="0.00000">
                  <c:v>-4.3357076494301656E-2</c:v>
                </c:pt>
                <c:pt idx="58" formatCode="0.00000">
                  <c:v>-4.955094456476529E-2</c:v>
                </c:pt>
                <c:pt idx="59" formatCode="0.00000">
                  <c:v>-4.955094456476529E-2</c:v>
                </c:pt>
                <c:pt idx="60" formatCode="0.00000">
                  <c:v>-4.955094456476529E-2</c:v>
                </c:pt>
                <c:pt idx="61" formatCode="0.00000">
                  <c:v>-4.955094456476529E-2</c:v>
                </c:pt>
                <c:pt idx="62" formatCode="0.00000">
                  <c:v>-4.955094456476529E-2</c:v>
                </c:pt>
                <c:pt idx="63" formatCode="0.00000">
                  <c:v>-5.5744812635228916E-2</c:v>
                </c:pt>
                <c:pt idx="64" formatCode="0.00000">
                  <c:v>-4.955094456476529E-2</c:v>
                </c:pt>
                <c:pt idx="65" formatCode="0.00000">
                  <c:v>-5.5744812635228916E-2</c:v>
                </c:pt>
                <c:pt idx="66" formatCode="0.00000">
                  <c:v>-5.5744812635228916E-2</c:v>
                </c:pt>
                <c:pt idx="67" formatCode="0.00000">
                  <c:v>-5.5744812635228916E-2</c:v>
                </c:pt>
                <c:pt idx="68" formatCode="0.00000">
                  <c:v>-5.5744812635228916E-2</c:v>
                </c:pt>
                <c:pt idx="69" formatCode="0.00000">
                  <c:v>-6.1938680706044622E-2</c:v>
                </c:pt>
                <c:pt idx="70" formatCode="0.00000">
                  <c:v>-6.1938680706044622E-2</c:v>
                </c:pt>
                <c:pt idx="71" formatCode="0.00000">
                  <c:v>-6.8132548776508248E-2</c:v>
                </c:pt>
                <c:pt idx="72" formatCode="0.00000">
                  <c:v>-6.8132548776508248E-2</c:v>
                </c:pt>
                <c:pt idx="73" formatCode="0.00000">
                  <c:v>-6.8132548776860341E-2</c:v>
                </c:pt>
                <c:pt idx="74" formatCode="0.00000">
                  <c:v>-6.8132548776508248E-2</c:v>
                </c:pt>
                <c:pt idx="75" formatCode="0.00000">
                  <c:v>-6.8132548776508248E-2</c:v>
                </c:pt>
                <c:pt idx="76" formatCode="0.00000">
                  <c:v>-6.8132548776508248E-2</c:v>
                </c:pt>
                <c:pt idx="77" formatCode="0.00000">
                  <c:v>-6.8132548776508248E-2</c:v>
                </c:pt>
                <c:pt idx="78" formatCode="0.00000">
                  <c:v>-6.8132548776508248E-2</c:v>
                </c:pt>
                <c:pt idx="79" formatCode="0.00000">
                  <c:v>-6.8132548776508248E-2</c:v>
                </c:pt>
                <c:pt idx="80" formatCode="0.00000">
                  <c:v>-7.4326416847323967E-2</c:v>
                </c:pt>
                <c:pt idx="81" formatCode="0.00000">
                  <c:v>-7.4326416847323967E-2</c:v>
                </c:pt>
                <c:pt idx="82" formatCode="0.00000">
                  <c:v>-7.4326416847323967E-2</c:v>
                </c:pt>
                <c:pt idx="83" formatCode="0.00000">
                  <c:v>-7.4326416847323967E-2</c:v>
                </c:pt>
                <c:pt idx="84" formatCode="0.00000">
                  <c:v>-8.0520284917787593E-2</c:v>
                </c:pt>
                <c:pt idx="85" formatCode="0.00000">
                  <c:v>-8.0520284918139687E-2</c:v>
                </c:pt>
                <c:pt idx="86" formatCode="0.00000">
                  <c:v>-8.0520284917787593E-2</c:v>
                </c:pt>
                <c:pt idx="87" formatCode="0.00000">
                  <c:v>-8.6714152988603313E-2</c:v>
                </c:pt>
              </c:numCache>
            </c:numRef>
          </c:yVal>
          <c:smooth val="0"/>
        </c:ser>
        <c:dLbls>
          <c:showLegendKey val="0"/>
          <c:showVal val="0"/>
          <c:showCatName val="0"/>
          <c:showSerName val="0"/>
          <c:showPercent val="0"/>
          <c:showBubbleSize val="0"/>
        </c:dLbls>
        <c:axId val="127972864"/>
        <c:axId val="127974784"/>
      </c:scatterChart>
      <c:scatterChart>
        <c:scatterStyle val="lineMarker"/>
        <c:varyColors val="0"/>
        <c:ser>
          <c:idx val="20"/>
          <c:order val="20"/>
          <c:tx>
            <c:strRef>
              <c:f>WL!$B$1</c:f>
              <c:strCache>
                <c:ptCount val="1"/>
                <c:pt idx="0">
                  <c:v>waterlevel</c:v>
                </c:pt>
              </c:strCache>
            </c:strRef>
          </c:tx>
          <c:spPr>
            <a:ln w="25400">
              <a:solidFill>
                <a:schemeClr val="tx1"/>
              </a:solidFill>
            </a:ln>
          </c:spPr>
          <c:marker>
            <c:symbol val="none"/>
          </c:marker>
          <c:xVal>
            <c:numRef>
              <c:f>WL!$C$2:$C$1500</c:f>
              <c:numCache>
                <c:formatCode>General</c:formatCode>
                <c:ptCount val="149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numCache>
            </c:numRef>
          </c:xVal>
          <c:yVal>
            <c:numRef>
              <c:f>WL!$B$2:$B$1500</c:f>
              <c:numCache>
                <c:formatCode>0.00</c:formatCode>
                <c:ptCount val="1499"/>
                <c:pt idx="0">
                  <c:v>219.2</c:v>
                </c:pt>
                <c:pt idx="1">
                  <c:v>231.2</c:v>
                </c:pt>
                <c:pt idx="2">
                  <c:v>236.35</c:v>
                </c:pt>
                <c:pt idx="3">
                  <c:v>240.2</c:v>
                </c:pt>
                <c:pt idx="4">
                  <c:v>243.3</c:v>
                </c:pt>
                <c:pt idx="5">
                  <c:v>245.55</c:v>
                </c:pt>
                <c:pt idx="6">
                  <c:v>247.4</c:v>
                </c:pt>
                <c:pt idx="7">
                  <c:v>248.45</c:v>
                </c:pt>
                <c:pt idx="8">
                  <c:v>250.1</c:v>
                </c:pt>
                <c:pt idx="9">
                  <c:v>251.4</c:v>
                </c:pt>
                <c:pt idx="10">
                  <c:v>252.55</c:v>
                </c:pt>
                <c:pt idx="11">
                  <c:v>253.8</c:v>
                </c:pt>
                <c:pt idx="12">
                  <c:v>254.9</c:v>
                </c:pt>
                <c:pt idx="13">
                  <c:v>255.8</c:v>
                </c:pt>
                <c:pt idx="14">
                  <c:v>256.8</c:v>
                </c:pt>
                <c:pt idx="15">
                  <c:v>257.8</c:v>
                </c:pt>
                <c:pt idx="16">
                  <c:v>258.8</c:v>
                </c:pt>
                <c:pt idx="17">
                  <c:v>259.5</c:v>
                </c:pt>
                <c:pt idx="18">
                  <c:v>260</c:v>
                </c:pt>
                <c:pt idx="19">
                  <c:v>261</c:v>
                </c:pt>
                <c:pt idx="20">
                  <c:v>261.63</c:v>
                </c:pt>
                <c:pt idx="21">
                  <c:v>262.14999999999998</c:v>
                </c:pt>
                <c:pt idx="22">
                  <c:v>262.8</c:v>
                </c:pt>
                <c:pt idx="23">
                  <c:v>263.39999999999998</c:v>
                </c:pt>
                <c:pt idx="24">
                  <c:v>264</c:v>
                </c:pt>
                <c:pt idx="25">
                  <c:v>264.39999999999998</c:v>
                </c:pt>
                <c:pt idx="26">
                  <c:v>264.89999999999998</c:v>
                </c:pt>
                <c:pt idx="27">
                  <c:v>265.5</c:v>
                </c:pt>
                <c:pt idx="28">
                  <c:v>265.89999999999998</c:v>
                </c:pt>
                <c:pt idx="29">
                  <c:v>266.3</c:v>
                </c:pt>
                <c:pt idx="30">
                  <c:v>267</c:v>
                </c:pt>
                <c:pt idx="31">
                  <c:v>267.8</c:v>
                </c:pt>
                <c:pt idx="32">
                  <c:v>268.5</c:v>
                </c:pt>
                <c:pt idx="33">
                  <c:v>269.35000000000002</c:v>
                </c:pt>
                <c:pt idx="34">
                  <c:v>270.08</c:v>
                </c:pt>
                <c:pt idx="35">
                  <c:v>270.73</c:v>
                </c:pt>
                <c:pt idx="36">
                  <c:v>271.35000000000002</c:v>
                </c:pt>
                <c:pt idx="37">
                  <c:v>271.93</c:v>
                </c:pt>
                <c:pt idx="38">
                  <c:v>272.68</c:v>
                </c:pt>
                <c:pt idx="39">
                  <c:v>273.14999999999998</c:v>
                </c:pt>
                <c:pt idx="40">
                  <c:v>273.61</c:v>
                </c:pt>
                <c:pt idx="41">
                  <c:v>274.2</c:v>
                </c:pt>
                <c:pt idx="42">
                  <c:v>274.87</c:v>
                </c:pt>
                <c:pt idx="43">
                  <c:v>275.52</c:v>
                </c:pt>
                <c:pt idx="44">
                  <c:v>275.86</c:v>
                </c:pt>
                <c:pt idx="45">
                  <c:v>276.25</c:v>
                </c:pt>
                <c:pt idx="46">
                  <c:v>276.70999999999998</c:v>
                </c:pt>
                <c:pt idx="47">
                  <c:v>277.10000000000002</c:v>
                </c:pt>
                <c:pt idx="48">
                  <c:v>277.47000000000003</c:v>
                </c:pt>
                <c:pt idx="49">
                  <c:v>277.85000000000002</c:v>
                </c:pt>
                <c:pt idx="50">
                  <c:v>278.23</c:v>
                </c:pt>
                <c:pt idx="51">
                  <c:v>278.5</c:v>
                </c:pt>
                <c:pt idx="52">
                  <c:v>278.92</c:v>
                </c:pt>
                <c:pt idx="53">
                  <c:v>279.32</c:v>
                </c:pt>
                <c:pt idx="54">
                  <c:v>279.74</c:v>
                </c:pt>
                <c:pt idx="55">
                  <c:v>280.2</c:v>
                </c:pt>
                <c:pt idx="56">
                  <c:v>280.51</c:v>
                </c:pt>
                <c:pt idx="57">
                  <c:v>280.82</c:v>
                </c:pt>
                <c:pt idx="58">
                  <c:v>281.13</c:v>
                </c:pt>
                <c:pt idx="59">
                  <c:v>281.47000000000003</c:v>
                </c:pt>
                <c:pt idx="60">
                  <c:v>281.95</c:v>
                </c:pt>
                <c:pt idx="61">
                  <c:v>282.55</c:v>
                </c:pt>
                <c:pt idx="62">
                  <c:v>283.02999999999997</c:v>
                </c:pt>
                <c:pt idx="63">
                  <c:v>283.39</c:v>
                </c:pt>
                <c:pt idx="64">
                  <c:v>283.75</c:v>
                </c:pt>
                <c:pt idx="65">
                  <c:v>284.24</c:v>
                </c:pt>
                <c:pt idx="66">
                  <c:v>284.8</c:v>
                </c:pt>
                <c:pt idx="67">
                  <c:v>285.31</c:v>
                </c:pt>
                <c:pt idx="68">
                  <c:v>285.73</c:v>
                </c:pt>
                <c:pt idx="69">
                  <c:v>286.24</c:v>
                </c:pt>
                <c:pt idx="70">
                  <c:v>287.02999999999997</c:v>
                </c:pt>
                <c:pt idx="71">
                  <c:v>287.57</c:v>
                </c:pt>
                <c:pt idx="72">
                  <c:v>288.05</c:v>
                </c:pt>
                <c:pt idx="73">
                  <c:v>288.70999999999998</c:v>
                </c:pt>
                <c:pt idx="74">
                  <c:v>289.08999999999997</c:v>
                </c:pt>
                <c:pt idx="75">
                  <c:v>289.54000000000002</c:v>
                </c:pt>
                <c:pt idx="76">
                  <c:v>290.08999999999997</c:v>
                </c:pt>
                <c:pt idx="77">
                  <c:v>290.49</c:v>
                </c:pt>
                <c:pt idx="78">
                  <c:v>290.85000000000002</c:v>
                </c:pt>
                <c:pt idx="79">
                  <c:v>291.67</c:v>
                </c:pt>
                <c:pt idx="80">
                  <c:v>292.3</c:v>
                </c:pt>
                <c:pt idx="81">
                  <c:v>293.22000000000003</c:v>
                </c:pt>
                <c:pt idx="82">
                  <c:v>294.07</c:v>
                </c:pt>
                <c:pt idx="83">
                  <c:v>294.95999999999998</c:v>
                </c:pt>
                <c:pt idx="84">
                  <c:v>296.10000000000002</c:v>
                </c:pt>
                <c:pt idx="85">
                  <c:v>296.7</c:v>
                </c:pt>
                <c:pt idx="86">
                  <c:v>297.43</c:v>
                </c:pt>
                <c:pt idx="87">
                  <c:v>298.14999999999998</c:v>
                </c:pt>
                <c:pt idx="88">
                  <c:v>298.66000000000003</c:v>
                </c:pt>
                <c:pt idx="89">
                  <c:v>299.22000000000003</c:v>
                </c:pt>
                <c:pt idx="90">
                  <c:v>299.7</c:v>
                </c:pt>
                <c:pt idx="91">
                  <c:v>300.04000000000002</c:v>
                </c:pt>
                <c:pt idx="92">
                  <c:v>300.35000000000002</c:v>
                </c:pt>
                <c:pt idx="93">
                  <c:v>300.74</c:v>
                </c:pt>
                <c:pt idx="94">
                  <c:v>301</c:v>
                </c:pt>
                <c:pt idx="95">
                  <c:v>301.24</c:v>
                </c:pt>
                <c:pt idx="96">
                  <c:v>301.54000000000002</c:v>
                </c:pt>
                <c:pt idx="97">
                  <c:v>301.8</c:v>
                </c:pt>
                <c:pt idx="98">
                  <c:v>302.8</c:v>
                </c:pt>
                <c:pt idx="99">
                  <c:v>304.45</c:v>
                </c:pt>
                <c:pt idx="100">
                  <c:v>305.3</c:v>
                </c:pt>
                <c:pt idx="101">
                  <c:v>305.86</c:v>
                </c:pt>
                <c:pt idx="102">
                  <c:v>306.48</c:v>
                </c:pt>
                <c:pt idx="103">
                  <c:v>307.33999999999997</c:v>
                </c:pt>
                <c:pt idx="104">
                  <c:v>308</c:v>
                </c:pt>
                <c:pt idx="105">
                  <c:v>308.5</c:v>
                </c:pt>
                <c:pt idx="106">
                  <c:v>308.92</c:v>
                </c:pt>
                <c:pt idx="107">
                  <c:v>309.3</c:v>
                </c:pt>
                <c:pt idx="108">
                  <c:v>309.82</c:v>
                </c:pt>
                <c:pt idx="109">
                  <c:v>310.24</c:v>
                </c:pt>
                <c:pt idx="110">
                  <c:v>310.82</c:v>
                </c:pt>
                <c:pt idx="111">
                  <c:v>311.16000000000003</c:v>
                </c:pt>
                <c:pt idx="112">
                  <c:v>311.62</c:v>
                </c:pt>
                <c:pt idx="113">
                  <c:v>312.05</c:v>
                </c:pt>
                <c:pt idx="114">
                  <c:v>312.62</c:v>
                </c:pt>
                <c:pt idx="115">
                  <c:v>312.89999999999998</c:v>
                </c:pt>
                <c:pt idx="116">
                  <c:v>313.24</c:v>
                </c:pt>
                <c:pt idx="117">
                  <c:v>313.57</c:v>
                </c:pt>
                <c:pt idx="118">
                  <c:v>313.86</c:v>
                </c:pt>
                <c:pt idx="119">
                  <c:v>314.2</c:v>
                </c:pt>
                <c:pt idx="120">
                  <c:v>314.45</c:v>
                </c:pt>
                <c:pt idx="121">
                  <c:v>314.8</c:v>
                </c:pt>
                <c:pt idx="122">
                  <c:v>315.3</c:v>
                </c:pt>
                <c:pt idx="123">
                  <c:v>317.94</c:v>
                </c:pt>
                <c:pt idx="124">
                  <c:v>319.42</c:v>
                </c:pt>
                <c:pt idx="125">
                  <c:v>320.22000000000003</c:v>
                </c:pt>
                <c:pt idx="126">
                  <c:v>320.83999999999997</c:v>
                </c:pt>
                <c:pt idx="127">
                  <c:v>321.5</c:v>
                </c:pt>
                <c:pt idx="128">
                  <c:v>322.92</c:v>
                </c:pt>
                <c:pt idx="129">
                  <c:v>325.89999999999998</c:v>
                </c:pt>
                <c:pt idx="130">
                  <c:v>328.46</c:v>
                </c:pt>
                <c:pt idx="131">
                  <c:v>330.1</c:v>
                </c:pt>
                <c:pt idx="132">
                  <c:v>331.22</c:v>
                </c:pt>
                <c:pt idx="133" formatCode="General">
                  <c:v>331.95</c:v>
                </c:pt>
                <c:pt idx="134">
                  <c:v>332.7</c:v>
                </c:pt>
                <c:pt idx="135">
                  <c:v>333.38</c:v>
                </c:pt>
                <c:pt idx="136">
                  <c:v>334.15</c:v>
                </c:pt>
                <c:pt idx="137">
                  <c:v>334.8</c:v>
                </c:pt>
                <c:pt idx="138">
                  <c:v>335.61</c:v>
                </c:pt>
                <c:pt idx="139">
                  <c:v>336.6</c:v>
                </c:pt>
                <c:pt idx="140">
                  <c:v>337.7</c:v>
                </c:pt>
                <c:pt idx="141">
                  <c:v>338.74</c:v>
                </c:pt>
                <c:pt idx="142">
                  <c:v>339.7</c:v>
                </c:pt>
                <c:pt idx="143">
                  <c:v>340.47</c:v>
                </c:pt>
                <c:pt idx="144">
                  <c:v>341.13</c:v>
                </c:pt>
                <c:pt idx="145">
                  <c:v>341.75</c:v>
                </c:pt>
                <c:pt idx="146">
                  <c:v>342.51</c:v>
                </c:pt>
                <c:pt idx="147">
                  <c:v>343.33</c:v>
                </c:pt>
                <c:pt idx="148">
                  <c:v>343.97</c:v>
                </c:pt>
                <c:pt idx="149">
                  <c:v>344.48</c:v>
                </c:pt>
                <c:pt idx="150">
                  <c:v>345.08</c:v>
                </c:pt>
                <c:pt idx="151">
                  <c:v>345.52</c:v>
                </c:pt>
                <c:pt idx="152">
                  <c:v>345.95</c:v>
                </c:pt>
                <c:pt idx="153">
                  <c:v>346.44</c:v>
                </c:pt>
                <c:pt idx="154">
                  <c:v>346.9</c:v>
                </c:pt>
                <c:pt idx="155">
                  <c:v>347.34</c:v>
                </c:pt>
                <c:pt idx="156">
                  <c:v>347.71</c:v>
                </c:pt>
                <c:pt idx="157">
                  <c:v>348.06</c:v>
                </c:pt>
                <c:pt idx="158">
                  <c:v>348.4</c:v>
                </c:pt>
                <c:pt idx="159">
                  <c:v>348.71</c:v>
                </c:pt>
                <c:pt idx="160">
                  <c:v>349</c:v>
                </c:pt>
                <c:pt idx="161">
                  <c:v>349.82</c:v>
                </c:pt>
                <c:pt idx="162">
                  <c:v>350.73</c:v>
                </c:pt>
                <c:pt idx="163">
                  <c:v>351.58</c:v>
                </c:pt>
                <c:pt idx="164">
                  <c:v>352.39</c:v>
                </c:pt>
                <c:pt idx="165">
                  <c:v>353.05</c:v>
                </c:pt>
                <c:pt idx="166">
                  <c:v>353.79</c:v>
                </c:pt>
                <c:pt idx="167">
                  <c:v>354.49</c:v>
                </c:pt>
                <c:pt idx="168">
                  <c:v>354.49</c:v>
                </c:pt>
                <c:pt idx="169">
                  <c:v>355.48</c:v>
                </c:pt>
                <c:pt idx="170">
                  <c:v>356</c:v>
                </c:pt>
                <c:pt idx="171">
                  <c:v>356.38</c:v>
                </c:pt>
                <c:pt idx="172">
                  <c:v>356.96</c:v>
                </c:pt>
                <c:pt idx="173">
                  <c:v>357.24</c:v>
                </c:pt>
                <c:pt idx="174">
                  <c:v>357.6</c:v>
                </c:pt>
                <c:pt idx="175">
                  <c:v>357.99</c:v>
                </c:pt>
                <c:pt idx="176">
                  <c:v>358.48</c:v>
                </c:pt>
                <c:pt idx="177">
                  <c:v>359.01</c:v>
                </c:pt>
                <c:pt idx="178">
                  <c:v>359.41</c:v>
                </c:pt>
                <c:pt idx="179">
                  <c:v>359.83</c:v>
                </c:pt>
                <c:pt idx="180">
                  <c:v>360.31</c:v>
                </c:pt>
                <c:pt idx="181">
                  <c:v>360.92</c:v>
                </c:pt>
                <c:pt idx="182">
                  <c:v>361.46</c:v>
                </c:pt>
                <c:pt idx="183">
                  <c:v>362.34</c:v>
                </c:pt>
                <c:pt idx="184">
                  <c:v>362.34</c:v>
                </c:pt>
                <c:pt idx="185">
                  <c:v>362.7</c:v>
                </c:pt>
                <c:pt idx="186">
                  <c:v>363.07</c:v>
                </c:pt>
                <c:pt idx="187">
                  <c:v>363.31</c:v>
                </c:pt>
                <c:pt idx="188">
                  <c:v>363.57</c:v>
                </c:pt>
                <c:pt idx="189">
                  <c:v>363.91</c:v>
                </c:pt>
                <c:pt idx="190">
                  <c:v>364.2</c:v>
                </c:pt>
                <c:pt idx="191">
                  <c:v>364.5</c:v>
                </c:pt>
                <c:pt idx="192">
                  <c:v>364.74</c:v>
                </c:pt>
                <c:pt idx="193">
                  <c:v>365.03</c:v>
                </c:pt>
                <c:pt idx="194">
                  <c:v>365.36</c:v>
                </c:pt>
                <c:pt idx="195">
                  <c:v>365.67</c:v>
                </c:pt>
                <c:pt idx="196">
                  <c:v>365.92</c:v>
                </c:pt>
                <c:pt idx="197">
                  <c:v>366.15</c:v>
                </c:pt>
                <c:pt idx="198">
                  <c:v>366.32</c:v>
                </c:pt>
                <c:pt idx="199">
                  <c:v>366.5</c:v>
                </c:pt>
                <c:pt idx="200">
                  <c:v>366.68</c:v>
                </c:pt>
                <c:pt idx="201">
                  <c:v>366.83</c:v>
                </c:pt>
                <c:pt idx="202">
                  <c:v>366.97</c:v>
                </c:pt>
                <c:pt idx="203">
                  <c:v>367.1</c:v>
                </c:pt>
                <c:pt idx="204">
                  <c:v>367.2</c:v>
                </c:pt>
                <c:pt idx="205">
                  <c:v>367.31</c:v>
                </c:pt>
                <c:pt idx="206">
                  <c:v>367.41</c:v>
                </c:pt>
                <c:pt idx="207">
                  <c:v>367.55</c:v>
                </c:pt>
                <c:pt idx="208">
                  <c:v>367.69</c:v>
                </c:pt>
                <c:pt idx="209">
                  <c:v>367.83</c:v>
                </c:pt>
                <c:pt idx="210">
                  <c:v>367.94</c:v>
                </c:pt>
                <c:pt idx="211">
                  <c:v>368.08</c:v>
                </c:pt>
                <c:pt idx="212">
                  <c:v>368.2</c:v>
                </c:pt>
                <c:pt idx="213">
                  <c:v>368.31</c:v>
                </c:pt>
                <c:pt idx="214">
                  <c:v>368.42</c:v>
                </c:pt>
                <c:pt idx="215">
                  <c:v>368.54</c:v>
                </c:pt>
                <c:pt idx="216">
                  <c:v>368.65</c:v>
                </c:pt>
                <c:pt idx="217">
                  <c:v>368.76</c:v>
                </c:pt>
                <c:pt idx="218">
                  <c:v>368.86</c:v>
                </c:pt>
                <c:pt idx="219">
                  <c:v>368.95</c:v>
                </c:pt>
                <c:pt idx="220">
                  <c:v>369.03</c:v>
                </c:pt>
                <c:pt idx="221">
                  <c:v>369.11</c:v>
                </c:pt>
                <c:pt idx="222">
                  <c:v>369.2</c:v>
                </c:pt>
                <c:pt idx="223">
                  <c:v>369.28</c:v>
                </c:pt>
                <c:pt idx="224">
                  <c:v>369.36</c:v>
                </c:pt>
                <c:pt idx="225">
                  <c:v>369.43</c:v>
                </c:pt>
                <c:pt idx="226">
                  <c:v>369.51</c:v>
                </c:pt>
                <c:pt idx="227">
                  <c:v>369.48</c:v>
                </c:pt>
                <c:pt idx="228">
                  <c:v>369.45</c:v>
                </c:pt>
                <c:pt idx="229">
                  <c:v>369.41</c:v>
                </c:pt>
                <c:pt idx="230">
                  <c:v>369.43</c:v>
                </c:pt>
                <c:pt idx="231">
                  <c:v>369.47</c:v>
                </c:pt>
                <c:pt idx="232">
                  <c:v>369.5</c:v>
                </c:pt>
                <c:pt idx="233">
                  <c:v>369.46</c:v>
                </c:pt>
                <c:pt idx="234">
                  <c:v>369.42</c:v>
                </c:pt>
                <c:pt idx="235">
                  <c:v>369.38</c:v>
                </c:pt>
                <c:pt idx="236">
                  <c:v>369.38</c:v>
                </c:pt>
                <c:pt idx="237">
                  <c:v>369.39</c:v>
                </c:pt>
                <c:pt idx="238">
                  <c:v>369.39</c:v>
                </c:pt>
                <c:pt idx="239">
                  <c:v>369.43</c:v>
                </c:pt>
                <c:pt idx="240">
                  <c:v>369.49</c:v>
                </c:pt>
                <c:pt idx="241">
                  <c:v>369.55</c:v>
                </c:pt>
                <c:pt idx="242">
                  <c:v>369.6</c:v>
                </c:pt>
                <c:pt idx="243">
                  <c:v>369.67</c:v>
                </c:pt>
                <c:pt idx="244">
                  <c:v>369.72</c:v>
                </c:pt>
                <c:pt idx="245">
                  <c:v>369.76</c:v>
                </c:pt>
                <c:pt idx="246">
                  <c:v>369.79</c:v>
                </c:pt>
                <c:pt idx="247">
                  <c:v>369.8</c:v>
                </c:pt>
                <c:pt idx="248">
                  <c:v>369.85</c:v>
                </c:pt>
                <c:pt idx="249">
                  <c:v>369.89</c:v>
                </c:pt>
                <c:pt idx="250">
                  <c:v>369.92</c:v>
                </c:pt>
                <c:pt idx="251">
                  <c:v>369.97</c:v>
                </c:pt>
                <c:pt idx="252">
                  <c:v>370.01</c:v>
                </c:pt>
                <c:pt idx="253">
                  <c:v>370.06</c:v>
                </c:pt>
                <c:pt idx="254">
                  <c:v>370.1</c:v>
                </c:pt>
                <c:pt idx="255">
                  <c:v>370.11</c:v>
                </c:pt>
                <c:pt idx="256">
                  <c:v>370.1</c:v>
                </c:pt>
                <c:pt idx="257">
                  <c:v>370.03</c:v>
                </c:pt>
                <c:pt idx="258">
                  <c:v>369.98</c:v>
                </c:pt>
                <c:pt idx="259">
                  <c:v>369.97</c:v>
                </c:pt>
                <c:pt idx="260">
                  <c:v>369.95</c:v>
                </c:pt>
                <c:pt idx="261">
                  <c:v>369.91</c:v>
                </c:pt>
                <c:pt idx="262">
                  <c:v>369.88</c:v>
                </c:pt>
                <c:pt idx="263">
                  <c:v>369.93</c:v>
                </c:pt>
                <c:pt idx="264">
                  <c:v>369.94</c:v>
                </c:pt>
                <c:pt idx="265">
                  <c:v>369.99</c:v>
                </c:pt>
                <c:pt idx="266">
                  <c:v>370.02</c:v>
                </c:pt>
                <c:pt idx="267">
                  <c:v>370.05</c:v>
                </c:pt>
                <c:pt idx="268">
                  <c:v>370.1</c:v>
                </c:pt>
                <c:pt idx="269">
                  <c:v>370.15</c:v>
                </c:pt>
                <c:pt idx="270">
                  <c:v>370.19</c:v>
                </c:pt>
                <c:pt idx="271">
                  <c:v>370.23</c:v>
                </c:pt>
                <c:pt idx="272">
                  <c:v>370.27</c:v>
                </c:pt>
                <c:pt idx="273">
                  <c:v>370.3</c:v>
                </c:pt>
                <c:pt idx="274">
                  <c:v>370.33</c:v>
                </c:pt>
                <c:pt idx="275">
                  <c:v>370.3</c:v>
                </c:pt>
                <c:pt idx="276">
                  <c:v>370.34</c:v>
                </c:pt>
                <c:pt idx="277">
                  <c:v>370.25</c:v>
                </c:pt>
                <c:pt idx="278">
                  <c:v>370.29</c:v>
                </c:pt>
                <c:pt idx="279">
                  <c:v>370.34</c:v>
                </c:pt>
                <c:pt idx="280">
                  <c:v>370.37</c:v>
                </c:pt>
                <c:pt idx="281">
                  <c:v>370.39</c:v>
                </c:pt>
                <c:pt idx="282">
                  <c:v>370.43</c:v>
                </c:pt>
                <c:pt idx="283">
                  <c:v>370.47</c:v>
                </c:pt>
                <c:pt idx="284">
                  <c:v>370.5</c:v>
                </c:pt>
                <c:pt idx="285">
                  <c:v>370.52</c:v>
                </c:pt>
                <c:pt idx="286">
                  <c:v>370.56</c:v>
                </c:pt>
                <c:pt idx="287">
                  <c:v>370.59</c:v>
                </c:pt>
                <c:pt idx="288">
                  <c:v>370.625</c:v>
                </c:pt>
                <c:pt idx="289">
                  <c:v>370.65999999999997</c:v>
                </c:pt>
                <c:pt idx="290">
                  <c:v>370.69499999999999</c:v>
                </c:pt>
                <c:pt idx="291">
                  <c:v>370.73</c:v>
                </c:pt>
                <c:pt idx="292">
                  <c:v>370.76</c:v>
                </c:pt>
                <c:pt idx="293">
                  <c:v>370.77</c:v>
                </c:pt>
                <c:pt idx="294">
                  <c:v>370.79</c:v>
                </c:pt>
                <c:pt idx="295">
                  <c:v>370.83</c:v>
                </c:pt>
                <c:pt idx="296">
                  <c:v>370.85</c:v>
                </c:pt>
                <c:pt idx="297">
                  <c:v>370.89</c:v>
                </c:pt>
                <c:pt idx="298">
                  <c:v>370.91</c:v>
                </c:pt>
                <c:pt idx="299">
                  <c:v>370.96</c:v>
                </c:pt>
                <c:pt idx="300">
                  <c:v>371</c:v>
                </c:pt>
                <c:pt idx="301">
                  <c:v>370.87</c:v>
                </c:pt>
                <c:pt idx="302">
                  <c:v>370.91</c:v>
                </c:pt>
                <c:pt idx="303">
                  <c:v>370.95</c:v>
                </c:pt>
                <c:pt idx="304">
                  <c:v>370.98</c:v>
                </c:pt>
                <c:pt idx="305">
                  <c:v>371.01</c:v>
                </c:pt>
                <c:pt idx="306">
                  <c:v>370.91</c:v>
                </c:pt>
                <c:pt idx="307">
                  <c:v>370.91</c:v>
                </c:pt>
                <c:pt idx="308">
                  <c:v>370.93</c:v>
                </c:pt>
                <c:pt idx="309">
                  <c:v>370.96</c:v>
                </c:pt>
                <c:pt idx="310">
                  <c:v>371</c:v>
                </c:pt>
                <c:pt idx="311">
                  <c:v>371</c:v>
                </c:pt>
                <c:pt idx="312">
                  <c:v>371.04</c:v>
                </c:pt>
                <c:pt idx="313">
                  <c:v>370.96</c:v>
                </c:pt>
                <c:pt idx="314">
                  <c:v>370.97</c:v>
                </c:pt>
                <c:pt idx="315">
                  <c:v>370.99</c:v>
                </c:pt>
                <c:pt idx="316">
                  <c:v>370.98</c:v>
                </c:pt>
                <c:pt idx="317">
                  <c:v>371</c:v>
                </c:pt>
                <c:pt idx="318">
                  <c:v>371.01</c:v>
                </c:pt>
                <c:pt idx="319">
                  <c:v>371.03</c:v>
                </c:pt>
                <c:pt idx="320">
                  <c:v>371.04399999999998</c:v>
                </c:pt>
                <c:pt idx="321">
                  <c:v>371.06599999999997</c:v>
                </c:pt>
                <c:pt idx="322">
                  <c:v>371.08100000000002</c:v>
                </c:pt>
                <c:pt idx="323">
                  <c:v>371.084</c:v>
                </c:pt>
                <c:pt idx="324">
                  <c:v>371.10500000000002</c:v>
                </c:pt>
                <c:pt idx="325">
                  <c:v>371.11099999999999</c:v>
                </c:pt>
                <c:pt idx="326">
                  <c:v>371.10199999999998</c:v>
                </c:pt>
                <c:pt idx="327">
                  <c:v>371.05799999999999</c:v>
                </c:pt>
                <c:pt idx="328">
                  <c:v>371.05200000000002</c:v>
                </c:pt>
                <c:pt idx="329">
                  <c:v>371.07600000000002</c:v>
                </c:pt>
                <c:pt idx="330">
                  <c:v>371.08800000000002</c:v>
                </c:pt>
                <c:pt idx="331">
                  <c:v>371.05599999999998</c:v>
                </c:pt>
                <c:pt idx="332">
                  <c:v>370.887</c:v>
                </c:pt>
                <c:pt idx="333">
                  <c:v>370.91</c:v>
                </c:pt>
                <c:pt idx="334">
                  <c:v>370.89699999999999</c:v>
                </c:pt>
                <c:pt idx="335">
                  <c:v>370.90100000000001</c:v>
                </c:pt>
                <c:pt idx="336">
                  <c:v>370.92</c:v>
                </c:pt>
                <c:pt idx="337">
                  <c:v>370.91500000000002</c:v>
                </c:pt>
                <c:pt idx="338">
                  <c:v>370.93599999999998</c:v>
                </c:pt>
                <c:pt idx="339">
                  <c:v>370.96899999999999</c:v>
                </c:pt>
                <c:pt idx="340">
                  <c:v>370.91399999999999</c:v>
                </c:pt>
                <c:pt idx="341">
                  <c:v>370.92</c:v>
                </c:pt>
                <c:pt idx="342">
                  <c:v>370.92899999999997</c:v>
                </c:pt>
                <c:pt idx="343">
                  <c:v>370.92500000000001</c:v>
                </c:pt>
                <c:pt idx="344">
                  <c:v>370.92</c:v>
                </c:pt>
                <c:pt idx="345">
                  <c:v>371</c:v>
                </c:pt>
                <c:pt idx="346">
                  <c:v>371.07</c:v>
                </c:pt>
                <c:pt idx="347">
                  <c:v>371.07</c:v>
                </c:pt>
                <c:pt idx="348">
                  <c:v>371.08</c:v>
                </c:pt>
                <c:pt idx="349">
                  <c:v>371.11</c:v>
                </c:pt>
                <c:pt idx="350">
                  <c:v>371.1</c:v>
                </c:pt>
                <c:pt idx="351" formatCode="General">
                  <c:v>371.1</c:v>
                </c:pt>
                <c:pt idx="352" formatCode="General">
                  <c:v>371.12</c:v>
                </c:pt>
                <c:pt idx="353" formatCode="General">
                  <c:v>371.13</c:v>
                </c:pt>
                <c:pt idx="354" formatCode="General">
                  <c:v>371.15</c:v>
                </c:pt>
                <c:pt idx="355" formatCode="General">
                  <c:v>371.14</c:v>
                </c:pt>
                <c:pt idx="356" formatCode="General">
                  <c:v>371.1</c:v>
                </c:pt>
                <c:pt idx="357" formatCode="General">
                  <c:v>370.97</c:v>
                </c:pt>
                <c:pt idx="358" formatCode="General">
                  <c:v>370.93</c:v>
                </c:pt>
                <c:pt idx="359" formatCode="General">
                  <c:v>370.72</c:v>
                </c:pt>
                <c:pt idx="360" formatCode="General">
                  <c:v>370.65</c:v>
                </c:pt>
                <c:pt idx="361" formatCode="General">
                  <c:v>370.61</c:v>
                </c:pt>
                <c:pt idx="362" formatCode="General">
                  <c:v>370.53</c:v>
                </c:pt>
                <c:pt idx="363" formatCode="General">
                  <c:v>370.56</c:v>
                </c:pt>
                <c:pt idx="364" formatCode="General">
                  <c:v>370.64</c:v>
                </c:pt>
                <c:pt idx="365" formatCode="General">
                  <c:v>370.76</c:v>
                </c:pt>
                <c:pt idx="366" formatCode="General">
                  <c:v>370.89</c:v>
                </c:pt>
                <c:pt idx="367" formatCode="General">
                  <c:v>370.97</c:v>
                </c:pt>
                <c:pt idx="368" formatCode="General">
                  <c:v>370.97</c:v>
                </c:pt>
                <c:pt idx="369" formatCode="General">
                  <c:v>370.73</c:v>
                </c:pt>
                <c:pt idx="370" formatCode="General">
                  <c:v>370.46</c:v>
                </c:pt>
                <c:pt idx="371" formatCode="General">
                  <c:v>370.46</c:v>
                </c:pt>
                <c:pt idx="372" formatCode="General">
                  <c:v>370.5</c:v>
                </c:pt>
                <c:pt idx="373" formatCode="General">
                  <c:v>370.53</c:v>
                </c:pt>
                <c:pt idx="374" formatCode="General">
                  <c:v>370.93</c:v>
                </c:pt>
                <c:pt idx="375" formatCode="General">
                  <c:v>370.32</c:v>
                </c:pt>
                <c:pt idx="376" formatCode="General">
                  <c:v>370.2</c:v>
                </c:pt>
                <c:pt idx="377" formatCode="General">
                  <c:v>370.04</c:v>
                </c:pt>
                <c:pt idx="378" formatCode="General">
                  <c:v>369.86</c:v>
                </c:pt>
                <c:pt idx="379" formatCode="General">
                  <c:v>369.62</c:v>
                </c:pt>
                <c:pt idx="380" formatCode="General">
                  <c:v>369.36</c:v>
                </c:pt>
                <c:pt idx="381" formatCode="General">
                  <c:v>369.09</c:v>
                </c:pt>
                <c:pt idx="382" formatCode="General">
                  <c:v>368.79</c:v>
                </c:pt>
                <c:pt idx="383" formatCode="General">
                  <c:v>368.48</c:v>
                </c:pt>
                <c:pt idx="384" formatCode="General">
                  <c:v>368.16</c:v>
                </c:pt>
                <c:pt idx="385" formatCode="General">
                  <c:v>367.85</c:v>
                </c:pt>
                <c:pt idx="386" formatCode="General">
                  <c:v>367.52</c:v>
                </c:pt>
                <c:pt idx="387" formatCode="General">
                  <c:v>367.21</c:v>
                </c:pt>
                <c:pt idx="388" formatCode="General">
                  <c:v>366.98</c:v>
                </c:pt>
                <c:pt idx="389" formatCode="General">
                  <c:v>366.85</c:v>
                </c:pt>
                <c:pt idx="390" formatCode="General">
                  <c:v>366.64</c:v>
                </c:pt>
                <c:pt idx="391" formatCode="General">
                  <c:v>366.4</c:v>
                </c:pt>
                <c:pt idx="392" formatCode="General">
                  <c:v>366.24</c:v>
                </c:pt>
                <c:pt idx="393" formatCode="General">
                  <c:v>366.07</c:v>
                </c:pt>
                <c:pt idx="394" formatCode="General">
                  <c:v>366.07</c:v>
                </c:pt>
                <c:pt idx="395" formatCode="General">
                  <c:v>366.95</c:v>
                </c:pt>
                <c:pt idx="396" formatCode="General">
                  <c:v>365.72</c:v>
                </c:pt>
                <c:pt idx="397" formatCode="General">
                  <c:v>365.54</c:v>
                </c:pt>
                <c:pt idx="398" formatCode="General">
                  <c:v>365.29</c:v>
                </c:pt>
                <c:pt idx="399" formatCode="General">
                  <c:v>364.68</c:v>
                </c:pt>
                <c:pt idx="400" formatCode="General">
                  <c:v>364.34</c:v>
                </c:pt>
                <c:pt idx="401" formatCode="General">
                  <c:v>364.01</c:v>
                </c:pt>
                <c:pt idx="402" formatCode="General">
                  <c:v>363.83</c:v>
                </c:pt>
                <c:pt idx="403" formatCode="General">
                  <c:v>363.57</c:v>
                </c:pt>
                <c:pt idx="404" formatCode="General">
                  <c:v>363.27</c:v>
                </c:pt>
                <c:pt idx="405" formatCode="General">
                  <c:v>363.93</c:v>
                </c:pt>
                <c:pt idx="406" formatCode="General">
                  <c:v>362.59</c:v>
                </c:pt>
                <c:pt idx="407" formatCode="General">
                  <c:v>362.59</c:v>
                </c:pt>
                <c:pt idx="408" formatCode="General">
                  <c:v>361.95</c:v>
                </c:pt>
                <c:pt idx="409" formatCode="General">
                  <c:v>361.69</c:v>
                </c:pt>
                <c:pt idx="410" formatCode="General">
                  <c:v>361.62</c:v>
                </c:pt>
                <c:pt idx="411" formatCode="General">
                  <c:v>361.45</c:v>
                </c:pt>
                <c:pt idx="412" formatCode="General">
                  <c:v>361.17</c:v>
                </c:pt>
                <c:pt idx="413" formatCode="General">
                  <c:v>360.88</c:v>
                </c:pt>
                <c:pt idx="414" formatCode="General">
                  <c:v>360.58</c:v>
                </c:pt>
                <c:pt idx="415" formatCode="General">
                  <c:v>360.27</c:v>
                </c:pt>
                <c:pt idx="416" formatCode="General">
                  <c:v>359.95</c:v>
                </c:pt>
                <c:pt idx="417" formatCode="General">
                  <c:v>359.69</c:v>
                </c:pt>
                <c:pt idx="418" formatCode="General">
                  <c:v>359.48</c:v>
                </c:pt>
                <c:pt idx="419" formatCode="General">
                  <c:v>359.28</c:v>
                </c:pt>
                <c:pt idx="420" formatCode="General">
                  <c:v>359</c:v>
                </c:pt>
                <c:pt idx="421" formatCode="General">
                  <c:v>358.7</c:v>
                </c:pt>
                <c:pt idx="422" formatCode="General">
                  <c:v>358.42</c:v>
                </c:pt>
                <c:pt idx="423" formatCode="General">
                  <c:v>358.16</c:v>
                </c:pt>
                <c:pt idx="424" formatCode="General">
                  <c:v>357.9</c:v>
                </c:pt>
                <c:pt idx="425" formatCode="General">
                  <c:v>357.62</c:v>
                </c:pt>
                <c:pt idx="426" formatCode="General">
                  <c:v>357.47</c:v>
                </c:pt>
                <c:pt idx="427" formatCode="General">
                  <c:v>357.38</c:v>
                </c:pt>
                <c:pt idx="428" formatCode="General">
                  <c:v>357.26</c:v>
                </c:pt>
                <c:pt idx="429" formatCode="General">
                  <c:v>357.16</c:v>
                </c:pt>
                <c:pt idx="430" formatCode="General">
                  <c:v>357.04</c:v>
                </c:pt>
                <c:pt idx="431" formatCode="General">
                  <c:v>356.88</c:v>
                </c:pt>
                <c:pt idx="432" formatCode="General">
                  <c:v>356.66</c:v>
                </c:pt>
                <c:pt idx="433" formatCode="General">
                  <c:v>356.41</c:v>
                </c:pt>
                <c:pt idx="434" formatCode="General">
                  <c:v>356.23</c:v>
                </c:pt>
                <c:pt idx="435" formatCode="General">
                  <c:v>356.29</c:v>
                </c:pt>
                <c:pt idx="436" formatCode="General">
                  <c:v>356.16</c:v>
                </c:pt>
                <c:pt idx="437" formatCode="General">
                  <c:v>355.97</c:v>
                </c:pt>
                <c:pt idx="438" formatCode="General">
                  <c:v>355.72</c:v>
                </c:pt>
                <c:pt idx="439" formatCode="General">
                  <c:v>355.44</c:v>
                </c:pt>
                <c:pt idx="440" formatCode="General">
                  <c:v>355.16</c:v>
                </c:pt>
                <c:pt idx="441" formatCode="General">
                  <c:v>354.91</c:v>
                </c:pt>
                <c:pt idx="442">
                  <c:v>354.52840201999999</c:v>
                </c:pt>
                <c:pt idx="443">
                  <c:v>354.24059848000002</c:v>
                </c:pt>
                <c:pt idx="444">
                  <c:v>354.00241624</c:v>
                </c:pt>
                <c:pt idx="445">
                  <c:v>353.77415825999998</c:v>
                </c:pt>
                <c:pt idx="446">
                  <c:v>353.57567305999999</c:v>
                </c:pt>
                <c:pt idx="447">
                  <c:v>353.31764229999999</c:v>
                </c:pt>
                <c:pt idx="448">
                  <c:v>353.21839969999996</c:v>
                </c:pt>
                <c:pt idx="449">
                  <c:v>353.07946005999997</c:v>
                </c:pt>
                <c:pt idx="450">
                  <c:v>352.93059616000005</c:v>
                </c:pt>
                <c:pt idx="451">
                  <c:v>352.78173226000001</c:v>
                </c:pt>
                <c:pt idx="452">
                  <c:v>352.61301983999999</c:v>
                </c:pt>
                <c:pt idx="453">
                  <c:v>352.48400445999999</c:v>
                </c:pt>
                <c:pt idx="454">
                  <c:v>352.29544351999999</c:v>
                </c:pt>
                <c:pt idx="455">
                  <c:v>352.09695832</c:v>
                </c:pt>
                <c:pt idx="456">
                  <c:v>351.84885181999999</c:v>
                </c:pt>
                <c:pt idx="457">
                  <c:v>351.64044236000001</c:v>
                </c:pt>
                <c:pt idx="458">
                  <c:v>351.45188142000001</c:v>
                </c:pt>
                <c:pt idx="459">
                  <c:v>351.32286604000001</c:v>
                </c:pt>
                <c:pt idx="460">
                  <c:v>351.25339622000001</c:v>
                </c:pt>
                <c:pt idx="461">
                  <c:v>351.18392639999996</c:v>
                </c:pt>
                <c:pt idx="462">
                  <c:v>350.99869999999999</c:v>
                </c:pt>
                <c:pt idx="463">
                  <c:v>350.77319999999997</c:v>
                </c:pt>
                <c:pt idx="464">
                  <c:v>351.69998792000001</c:v>
                </c:pt>
                <c:pt idx="465">
                  <c:v>356.05673805999999</c:v>
                </c:pt>
                <c:pt idx="466">
                  <c:v>358.79583381999998</c:v>
                </c:pt>
                <c:pt idx="467">
                  <c:v>360.25470004000005</c:v>
                </c:pt>
                <c:pt idx="468">
                  <c:v>361.08833787999998</c:v>
                </c:pt>
                <c:pt idx="469">
                  <c:v>361.64409644</c:v>
                </c:pt>
                <c:pt idx="470">
                  <c:v>363.25182655999998</c:v>
                </c:pt>
                <c:pt idx="471">
                  <c:v>365.38554245999995</c:v>
                </c:pt>
                <c:pt idx="472">
                  <c:v>366.24895307999998</c:v>
                </c:pt>
                <c:pt idx="473">
                  <c:v>367.28107612000002</c:v>
                </c:pt>
                <c:pt idx="474">
                  <c:v>367.60857670000001</c:v>
                </c:pt>
                <c:pt idx="475">
                  <c:v>367.8143</c:v>
                </c:pt>
                <c:pt idx="476">
                  <c:v>367.84675893999997</c:v>
                </c:pt>
                <c:pt idx="477">
                  <c:v>367.84675893999997</c:v>
                </c:pt>
                <c:pt idx="478">
                  <c:v>367.81698616</c:v>
                </c:pt>
                <c:pt idx="479">
                  <c:v>367.74751633999995</c:v>
                </c:pt>
                <c:pt idx="480">
                  <c:v>367.69</c:v>
                </c:pt>
                <c:pt idx="481">
                  <c:v>367.59865244000002</c:v>
                </c:pt>
                <c:pt idx="482">
                  <c:v>367.52918262000003</c:v>
                </c:pt>
                <c:pt idx="483">
                  <c:v>367.46963706000003</c:v>
                </c:pt>
                <c:pt idx="484">
                  <c:v>367.44978854000004</c:v>
                </c:pt>
                <c:pt idx="485">
                  <c:v>367.48948558000001</c:v>
                </c:pt>
                <c:pt idx="486">
                  <c:v>367.54903114000001</c:v>
                </c:pt>
                <c:pt idx="487">
                  <c:v>367.85668319999996</c:v>
                </c:pt>
                <c:pt idx="488">
                  <c:v>368.0055471</c:v>
                </c:pt>
                <c:pt idx="489">
                  <c:v>368.2278</c:v>
                </c:pt>
                <c:pt idx="490">
                  <c:v>368.43229027999996</c:v>
                </c:pt>
                <c:pt idx="491">
                  <c:v>368.70024530000001</c:v>
                </c:pt>
                <c:pt idx="492">
                  <c:v>369.07736718000001</c:v>
                </c:pt>
                <c:pt idx="493">
                  <c:v>369.54380739999999</c:v>
                </c:pt>
                <c:pt idx="494">
                  <c:v>369.923</c:v>
                </c:pt>
                <c:pt idx="495">
                  <c:v>369.99039910000005</c:v>
                </c:pt>
                <c:pt idx="496">
                  <c:v>370.06979318000003</c:v>
                </c:pt>
                <c:pt idx="497">
                  <c:v>370.09956596000001</c:v>
                </c:pt>
                <c:pt idx="498">
                  <c:v>370.10949022</c:v>
                </c:pt>
                <c:pt idx="499">
                  <c:v>370.10949022</c:v>
                </c:pt>
                <c:pt idx="500">
                  <c:v>370.35759672</c:v>
                </c:pt>
                <c:pt idx="501">
                  <c:v>370.65532451999997</c:v>
                </c:pt>
                <c:pt idx="502">
                  <c:v>370.86373398000001</c:v>
                </c:pt>
                <c:pt idx="503">
                  <c:v>371.49888662000001</c:v>
                </c:pt>
                <c:pt idx="504">
                  <c:v>371.99509962000002</c:v>
                </c:pt>
                <c:pt idx="505">
                  <c:v>372.29282742000004</c:v>
                </c:pt>
                <c:pt idx="506">
                  <c:v>372.47146410000005</c:v>
                </c:pt>
                <c:pt idx="507">
                  <c:v>372.57729999999998</c:v>
                </c:pt>
                <c:pt idx="508">
                  <c:v>372.81439999999998</c:v>
                </c:pt>
                <c:pt idx="509">
                  <c:v>373.11799999999999</c:v>
                </c:pt>
                <c:pt idx="510">
                  <c:v>373.50358713999998</c:v>
                </c:pt>
                <c:pt idx="511">
                  <c:v>374.01964866000003</c:v>
                </c:pt>
                <c:pt idx="512">
                  <c:v>374.01964866000003</c:v>
                </c:pt>
                <c:pt idx="513">
                  <c:v>374.38684627999999</c:v>
                </c:pt>
                <c:pt idx="514">
                  <c:v>374.34714924000002</c:v>
                </c:pt>
                <c:pt idx="515">
                  <c:v>374.30119999999999</c:v>
                </c:pt>
                <c:pt idx="516">
                  <c:v>374.36250000000001</c:v>
                </c:pt>
                <c:pt idx="517">
                  <c:v>374.30560000000003</c:v>
                </c:pt>
                <c:pt idx="518">
                  <c:v>374.3913</c:v>
                </c:pt>
                <c:pt idx="519">
                  <c:v>374.41680000000002</c:v>
                </c:pt>
                <c:pt idx="520">
                  <c:v>374.38279999999997</c:v>
                </c:pt>
                <c:pt idx="521">
                  <c:v>374.49299999999999</c:v>
                </c:pt>
                <c:pt idx="522">
                  <c:v>374.541</c:v>
                </c:pt>
                <c:pt idx="523">
                  <c:v>374.58390000000003</c:v>
                </c:pt>
                <c:pt idx="524">
                  <c:v>374.5523</c:v>
                </c:pt>
                <c:pt idx="525">
                  <c:v>374.46730000000002</c:v>
                </c:pt>
                <c:pt idx="526">
                  <c:v>374.43819999999999</c:v>
                </c:pt>
                <c:pt idx="527">
                  <c:v>374.47899999999998</c:v>
                </c:pt>
                <c:pt idx="528">
                  <c:v>374.41770000000002</c:v>
                </c:pt>
                <c:pt idx="529">
                  <c:v>374.32889999999998</c:v>
                </c:pt>
                <c:pt idx="530">
                  <c:v>374.18290000000002</c:v>
                </c:pt>
                <c:pt idx="531">
                  <c:v>374.04599999999999</c:v>
                </c:pt>
                <c:pt idx="532">
                  <c:v>373.98489999999998</c:v>
                </c:pt>
                <c:pt idx="533">
                  <c:v>373.98340000000002</c:v>
                </c:pt>
                <c:pt idx="534">
                  <c:v>374.05790000000002</c:v>
                </c:pt>
                <c:pt idx="535">
                  <c:v>374.12909999999999</c:v>
                </c:pt>
                <c:pt idx="536">
                  <c:v>374.16559999999998</c:v>
                </c:pt>
                <c:pt idx="537">
                  <c:v>374.26420000000002</c:v>
                </c:pt>
                <c:pt idx="538">
                  <c:v>374.30849999999998</c:v>
                </c:pt>
                <c:pt idx="539">
                  <c:v>374.40499999999997</c:v>
                </c:pt>
                <c:pt idx="540">
                  <c:v>374.49489999999997</c:v>
                </c:pt>
                <c:pt idx="541">
                  <c:v>374.41950000000003</c:v>
                </c:pt>
                <c:pt idx="542">
                  <c:v>374.28199999999998</c:v>
                </c:pt>
                <c:pt idx="543">
                  <c:v>374.17540000000002</c:v>
                </c:pt>
                <c:pt idx="544">
                  <c:v>374.11559999999997</c:v>
                </c:pt>
                <c:pt idx="545">
                  <c:v>374.02640000000002</c:v>
                </c:pt>
                <c:pt idx="546">
                  <c:v>374.25619999999998</c:v>
                </c:pt>
                <c:pt idx="547">
                  <c:v>374.67770000000002</c:v>
                </c:pt>
                <c:pt idx="548">
                  <c:v>374.7543</c:v>
                </c:pt>
                <c:pt idx="549">
                  <c:v>374.6585</c:v>
                </c:pt>
                <c:pt idx="550">
                  <c:v>374.68119999999999</c:v>
                </c:pt>
                <c:pt idx="551">
                  <c:v>374.69229999999999</c:v>
                </c:pt>
                <c:pt idx="552">
                  <c:v>374.67739999999998</c:v>
                </c:pt>
                <c:pt idx="553">
                  <c:v>374.76859999999999</c:v>
                </c:pt>
                <c:pt idx="554">
                  <c:v>374.77289999999999</c:v>
                </c:pt>
                <c:pt idx="555">
                  <c:v>374.71370000000002</c:v>
                </c:pt>
                <c:pt idx="556">
                  <c:v>374.59570000000002</c:v>
                </c:pt>
                <c:pt idx="557">
                  <c:v>374.4821</c:v>
                </c:pt>
                <c:pt idx="558">
                  <c:v>374.42849999999999</c:v>
                </c:pt>
                <c:pt idx="559">
                  <c:v>374.43740000000003</c:v>
                </c:pt>
                <c:pt idx="560">
                  <c:v>374.42</c:v>
                </c:pt>
                <c:pt idx="561">
                  <c:v>374.36</c:v>
                </c:pt>
                <c:pt idx="562">
                  <c:v>374.33</c:v>
                </c:pt>
                <c:pt idx="563">
                  <c:v>374.35</c:v>
                </c:pt>
                <c:pt idx="564">
                  <c:v>374.44</c:v>
                </c:pt>
                <c:pt idx="565">
                  <c:v>374.43</c:v>
                </c:pt>
                <c:pt idx="566">
                  <c:v>374.39</c:v>
                </c:pt>
                <c:pt idx="567">
                  <c:v>374.4</c:v>
                </c:pt>
                <c:pt idx="568">
                  <c:v>374.38</c:v>
                </c:pt>
                <c:pt idx="569">
                  <c:v>374.36</c:v>
                </c:pt>
                <c:pt idx="570">
                  <c:v>374.36</c:v>
                </c:pt>
                <c:pt idx="571">
                  <c:v>374.33</c:v>
                </c:pt>
                <c:pt idx="572">
                  <c:v>374.26</c:v>
                </c:pt>
                <c:pt idx="573">
                  <c:v>374.15</c:v>
                </c:pt>
                <c:pt idx="574">
                  <c:v>374.06</c:v>
                </c:pt>
                <c:pt idx="575">
                  <c:v>373.98</c:v>
                </c:pt>
                <c:pt idx="576">
                  <c:v>373.92</c:v>
                </c:pt>
                <c:pt idx="577">
                  <c:v>373.86</c:v>
                </c:pt>
                <c:pt idx="578">
                  <c:v>373.79</c:v>
                </c:pt>
                <c:pt idx="579">
                  <c:v>373.74</c:v>
                </c:pt>
                <c:pt idx="580">
                  <c:v>373.68</c:v>
                </c:pt>
                <c:pt idx="581">
                  <c:v>373.64</c:v>
                </c:pt>
                <c:pt idx="582">
                  <c:v>373.61</c:v>
                </c:pt>
                <c:pt idx="583">
                  <c:v>373.54</c:v>
                </c:pt>
                <c:pt idx="584">
                  <c:v>373.48</c:v>
                </c:pt>
                <c:pt idx="585">
                  <c:v>373.47</c:v>
                </c:pt>
                <c:pt idx="586">
                  <c:v>373.47</c:v>
                </c:pt>
                <c:pt idx="587">
                  <c:v>373.4</c:v>
                </c:pt>
                <c:pt idx="588">
                  <c:v>373.31</c:v>
                </c:pt>
                <c:pt idx="589">
                  <c:v>373.23</c:v>
                </c:pt>
                <c:pt idx="590">
                  <c:v>373.09</c:v>
                </c:pt>
                <c:pt idx="591">
                  <c:v>372.95</c:v>
                </c:pt>
                <c:pt idx="592">
                  <c:v>372.87</c:v>
                </c:pt>
                <c:pt idx="593">
                  <c:v>372.78</c:v>
                </c:pt>
                <c:pt idx="594">
                  <c:v>372.67</c:v>
                </c:pt>
                <c:pt idx="595">
                  <c:v>372.63</c:v>
                </c:pt>
                <c:pt idx="596">
                  <c:v>372.58</c:v>
                </c:pt>
                <c:pt idx="597">
                  <c:v>372.5</c:v>
                </c:pt>
                <c:pt idx="598">
                  <c:v>372.39</c:v>
                </c:pt>
                <c:pt idx="599">
                  <c:v>372.4</c:v>
                </c:pt>
                <c:pt idx="600">
                  <c:v>372.31</c:v>
                </c:pt>
                <c:pt idx="601">
                  <c:v>372.26</c:v>
                </c:pt>
                <c:pt idx="602">
                  <c:v>372.21</c:v>
                </c:pt>
                <c:pt idx="603">
                  <c:v>372.16</c:v>
                </c:pt>
                <c:pt idx="604">
                  <c:v>372.09</c:v>
                </c:pt>
                <c:pt idx="605">
                  <c:v>372.01</c:v>
                </c:pt>
                <c:pt idx="606">
                  <c:v>372.03</c:v>
                </c:pt>
                <c:pt idx="607">
                  <c:v>371.93</c:v>
                </c:pt>
                <c:pt idx="608">
                  <c:v>371.81</c:v>
                </c:pt>
                <c:pt idx="609">
                  <c:v>371.68</c:v>
                </c:pt>
                <c:pt idx="610">
                  <c:v>371.55</c:v>
                </c:pt>
                <c:pt idx="611">
                  <c:v>371.46</c:v>
                </c:pt>
                <c:pt idx="612">
                  <c:v>371.3</c:v>
                </c:pt>
                <c:pt idx="613">
                  <c:v>371.31</c:v>
                </c:pt>
                <c:pt idx="614">
                  <c:v>371.18</c:v>
                </c:pt>
                <c:pt idx="615">
                  <c:v>371.1</c:v>
                </c:pt>
                <c:pt idx="616">
                  <c:v>370.99</c:v>
                </c:pt>
                <c:pt idx="617">
                  <c:v>370.87</c:v>
                </c:pt>
                <c:pt idx="618">
                  <c:v>370.78</c:v>
                </c:pt>
                <c:pt idx="619">
                  <c:v>370.68</c:v>
                </c:pt>
                <c:pt idx="620">
                  <c:v>370.62</c:v>
                </c:pt>
                <c:pt idx="621">
                  <c:v>370.52</c:v>
                </c:pt>
                <c:pt idx="622">
                  <c:v>370.42</c:v>
                </c:pt>
                <c:pt idx="623">
                  <c:v>370.33</c:v>
                </c:pt>
                <c:pt idx="624">
                  <c:v>370.32</c:v>
                </c:pt>
                <c:pt idx="625">
                  <c:v>370.3</c:v>
                </c:pt>
                <c:pt idx="626">
                  <c:v>370.32</c:v>
                </c:pt>
                <c:pt idx="627">
                  <c:v>370.35</c:v>
                </c:pt>
                <c:pt idx="628">
                  <c:v>370.36</c:v>
                </c:pt>
                <c:pt idx="629">
                  <c:v>370.36</c:v>
                </c:pt>
                <c:pt idx="630">
                  <c:v>370.32</c:v>
                </c:pt>
                <c:pt idx="631">
                  <c:v>370.33</c:v>
                </c:pt>
                <c:pt idx="632" formatCode="General">
                  <c:v>370.34</c:v>
                </c:pt>
                <c:pt idx="633" formatCode="General">
                  <c:v>370.41</c:v>
                </c:pt>
                <c:pt idx="634" formatCode="General">
                  <c:v>370.44</c:v>
                </c:pt>
                <c:pt idx="635" formatCode="General">
                  <c:v>370.46</c:v>
                </c:pt>
                <c:pt idx="636" formatCode="General">
                  <c:v>370.47</c:v>
                </c:pt>
                <c:pt idx="637" formatCode="General">
                  <c:v>370.47</c:v>
                </c:pt>
                <c:pt idx="638" formatCode="General">
                  <c:v>370.47</c:v>
                </c:pt>
                <c:pt idx="639" formatCode="General">
                  <c:v>370.47</c:v>
                </c:pt>
                <c:pt idx="640" formatCode="General">
                  <c:v>370.47</c:v>
                </c:pt>
                <c:pt idx="641" formatCode="General">
                  <c:v>370.47</c:v>
                </c:pt>
                <c:pt idx="642" formatCode="General">
                  <c:v>370.46</c:v>
                </c:pt>
                <c:pt idx="643" formatCode="General">
                  <c:v>370.47</c:v>
                </c:pt>
                <c:pt idx="644" formatCode="General">
                  <c:v>370.46</c:v>
                </c:pt>
                <c:pt idx="645" formatCode="General">
                  <c:v>370.46</c:v>
                </c:pt>
                <c:pt idx="646" formatCode="General">
                  <c:v>370.48</c:v>
                </c:pt>
                <c:pt idx="647" formatCode="General">
                  <c:v>370.48</c:v>
                </c:pt>
                <c:pt idx="648" formatCode="General">
                  <c:v>370.49</c:v>
                </c:pt>
                <c:pt idx="649" formatCode="General">
                  <c:v>370.47</c:v>
                </c:pt>
                <c:pt idx="650" formatCode="General">
                  <c:v>370.46</c:v>
                </c:pt>
                <c:pt idx="651" formatCode="General">
                  <c:v>370.45</c:v>
                </c:pt>
                <c:pt idx="652" formatCode="General">
                  <c:v>370.44</c:v>
                </c:pt>
                <c:pt idx="653" formatCode="General">
                  <c:v>370.46</c:v>
                </c:pt>
                <c:pt idx="654" formatCode="General">
                  <c:v>370.46</c:v>
                </c:pt>
                <c:pt idx="655" formatCode="General">
                  <c:v>370.44</c:v>
                </c:pt>
                <c:pt idx="656" formatCode="General">
                  <c:v>370.41</c:v>
                </c:pt>
                <c:pt idx="657" formatCode="General">
                  <c:v>370.3</c:v>
                </c:pt>
                <c:pt idx="658" formatCode="General">
                  <c:v>370.14</c:v>
                </c:pt>
                <c:pt idx="659" formatCode="General">
                  <c:v>369.99</c:v>
                </c:pt>
                <c:pt idx="660" formatCode="General">
                  <c:v>369.85</c:v>
                </c:pt>
                <c:pt idx="661" formatCode="General">
                  <c:v>369.73</c:v>
                </c:pt>
                <c:pt idx="662" formatCode="General">
                  <c:v>369.7</c:v>
                </c:pt>
                <c:pt idx="663" formatCode="General">
                  <c:v>369.69</c:v>
                </c:pt>
                <c:pt idx="664" formatCode="General">
                  <c:v>369.68</c:v>
                </c:pt>
                <c:pt idx="665" formatCode="General">
                  <c:v>369.66</c:v>
                </c:pt>
                <c:pt idx="666" formatCode="General">
                  <c:v>369.63</c:v>
                </c:pt>
                <c:pt idx="667" formatCode="General">
                  <c:v>369.56</c:v>
                </c:pt>
                <c:pt idx="668" formatCode="General">
                  <c:v>369.36</c:v>
                </c:pt>
                <c:pt idx="669" formatCode="General">
                  <c:v>369.38</c:v>
                </c:pt>
                <c:pt idx="670" formatCode="General">
                  <c:v>369.35</c:v>
                </c:pt>
                <c:pt idx="671" formatCode="General">
                  <c:v>369.23</c:v>
                </c:pt>
                <c:pt idx="672" formatCode="General">
                  <c:v>369.08</c:v>
                </c:pt>
                <c:pt idx="673" formatCode="General">
                  <c:v>368.92</c:v>
                </c:pt>
                <c:pt idx="674" formatCode="General">
                  <c:v>368.9</c:v>
                </c:pt>
                <c:pt idx="675" formatCode="General">
                  <c:v>368.9</c:v>
                </c:pt>
                <c:pt idx="676" formatCode="General">
                  <c:v>368.89</c:v>
                </c:pt>
                <c:pt idx="677" formatCode="General">
                  <c:v>368.87</c:v>
                </c:pt>
                <c:pt idx="678" formatCode="General">
                  <c:v>368.85</c:v>
                </c:pt>
                <c:pt idx="679" formatCode="General">
                  <c:v>368.85</c:v>
                </c:pt>
                <c:pt idx="680" formatCode="General">
                  <c:v>368.84</c:v>
                </c:pt>
                <c:pt idx="681" formatCode="General">
                  <c:v>368.82</c:v>
                </c:pt>
                <c:pt idx="682" formatCode="General">
                  <c:v>368.76</c:v>
                </c:pt>
                <c:pt idx="683" formatCode="General">
                  <c:v>368.75</c:v>
                </c:pt>
                <c:pt idx="684" formatCode="General">
                  <c:v>368.75</c:v>
                </c:pt>
                <c:pt idx="685" formatCode="General">
                  <c:v>368.72</c:v>
                </c:pt>
                <c:pt idx="686" formatCode="General">
                  <c:v>368.69</c:v>
                </c:pt>
                <c:pt idx="687" formatCode="General">
                  <c:v>368.68</c:v>
                </c:pt>
                <c:pt idx="688" formatCode="General">
                  <c:v>368.65</c:v>
                </c:pt>
                <c:pt idx="689" formatCode="General">
                  <c:v>368.61</c:v>
                </c:pt>
                <c:pt idx="690" formatCode="General">
                  <c:v>368.58</c:v>
                </c:pt>
                <c:pt idx="691" formatCode="General">
                  <c:v>368.53</c:v>
                </c:pt>
                <c:pt idx="692" formatCode="General">
                  <c:v>368.47</c:v>
                </c:pt>
                <c:pt idx="693" formatCode="General">
                  <c:v>368.41</c:v>
                </c:pt>
                <c:pt idx="694" formatCode="General">
                  <c:v>368.36</c:v>
                </c:pt>
                <c:pt idx="695" formatCode="General">
                  <c:v>368.31</c:v>
                </c:pt>
                <c:pt idx="696" formatCode="General">
                  <c:v>368.25</c:v>
                </c:pt>
                <c:pt idx="697" formatCode="General">
                  <c:v>368.22</c:v>
                </c:pt>
                <c:pt idx="698" formatCode="General">
                  <c:v>368.18</c:v>
                </c:pt>
                <c:pt idx="699" formatCode="General">
                  <c:v>368.07</c:v>
                </c:pt>
                <c:pt idx="700" formatCode="General">
                  <c:v>368.03</c:v>
                </c:pt>
                <c:pt idx="701" formatCode="General">
                  <c:v>367.97</c:v>
                </c:pt>
                <c:pt idx="702" formatCode="General">
                  <c:v>367.88</c:v>
                </c:pt>
                <c:pt idx="703" formatCode="General">
                  <c:v>367.71</c:v>
                </c:pt>
                <c:pt idx="704" formatCode="General">
                  <c:v>367.65</c:v>
                </c:pt>
                <c:pt idx="705" formatCode="General">
                  <c:v>367.55</c:v>
                </c:pt>
                <c:pt idx="706" formatCode="General">
                  <c:v>367.45</c:v>
                </c:pt>
                <c:pt idx="707" formatCode="General">
                  <c:v>367.24</c:v>
                </c:pt>
                <c:pt idx="708" formatCode="General">
                  <c:v>367.02</c:v>
                </c:pt>
                <c:pt idx="709" formatCode="General">
                  <c:v>366.89</c:v>
                </c:pt>
                <c:pt idx="710" formatCode="General">
                  <c:v>366.68</c:v>
                </c:pt>
                <c:pt idx="711" formatCode="General">
                  <c:v>366.43</c:v>
                </c:pt>
                <c:pt idx="712" formatCode="General">
                  <c:v>366.11</c:v>
                </c:pt>
                <c:pt idx="713" formatCode="General">
                  <c:v>365.82</c:v>
                </c:pt>
                <c:pt idx="714" formatCode="General">
                  <c:v>365.56</c:v>
                </c:pt>
                <c:pt idx="715" formatCode="General">
                  <c:v>365.23</c:v>
                </c:pt>
                <c:pt idx="716" formatCode="General">
                  <c:v>364.91</c:v>
                </c:pt>
                <c:pt idx="717" formatCode="General">
                  <c:v>364.68</c:v>
                </c:pt>
                <c:pt idx="718" formatCode="General">
                  <c:v>364.54</c:v>
                </c:pt>
                <c:pt idx="719" formatCode="General">
                  <c:v>364.3</c:v>
                </c:pt>
                <c:pt idx="720" formatCode="General">
                  <c:v>364.07</c:v>
                </c:pt>
                <c:pt idx="721" formatCode="General">
                  <c:v>363.92</c:v>
                </c:pt>
                <c:pt idx="722" formatCode="General">
                  <c:v>363.78</c:v>
                </c:pt>
                <c:pt idx="723" formatCode="General">
                  <c:v>363.63</c:v>
                </c:pt>
                <c:pt idx="724" formatCode="General">
                  <c:v>363.52</c:v>
                </c:pt>
                <c:pt idx="725" formatCode="General">
                  <c:v>363.39</c:v>
                </c:pt>
                <c:pt idx="726" formatCode="General">
                  <c:v>363.14</c:v>
                </c:pt>
                <c:pt idx="727" formatCode="General">
                  <c:v>362.89</c:v>
                </c:pt>
                <c:pt idx="728" formatCode="General">
                  <c:v>362.67</c:v>
                </c:pt>
                <c:pt idx="729" formatCode="General">
                  <c:v>362.42</c:v>
                </c:pt>
                <c:pt idx="730" formatCode="General">
                  <c:v>362.17</c:v>
                </c:pt>
                <c:pt idx="731" formatCode="General">
                  <c:v>361.96</c:v>
                </c:pt>
                <c:pt idx="732" formatCode="General">
                  <c:v>361.8</c:v>
                </c:pt>
                <c:pt idx="733" formatCode="General">
                  <c:v>361.52</c:v>
                </c:pt>
                <c:pt idx="734" formatCode="General">
                  <c:v>361.25</c:v>
                </c:pt>
                <c:pt idx="735" formatCode="General">
                  <c:v>361.02</c:v>
                </c:pt>
                <c:pt idx="736" formatCode="General">
                  <c:v>360.79</c:v>
                </c:pt>
                <c:pt idx="737" formatCode="General">
                  <c:v>360.52</c:v>
                </c:pt>
                <c:pt idx="738" formatCode="General">
                  <c:v>360.24</c:v>
                </c:pt>
                <c:pt idx="739" formatCode="General">
                  <c:v>360.01</c:v>
                </c:pt>
                <c:pt idx="740" formatCode="General">
                  <c:v>359.72</c:v>
                </c:pt>
                <c:pt idx="741" formatCode="General">
                  <c:v>359.43</c:v>
                </c:pt>
                <c:pt idx="742" formatCode="General">
                  <c:v>359.13</c:v>
                </c:pt>
                <c:pt idx="743" formatCode="General">
                  <c:v>358.82</c:v>
                </c:pt>
                <c:pt idx="744" formatCode="General">
                  <c:v>358.53</c:v>
                </c:pt>
                <c:pt idx="745" formatCode="General">
                  <c:v>358.33</c:v>
                </c:pt>
                <c:pt idx="746" formatCode="General">
                  <c:v>358.05</c:v>
                </c:pt>
                <c:pt idx="747" formatCode="General">
                  <c:v>357.83</c:v>
                </c:pt>
                <c:pt idx="748" formatCode="General">
                  <c:v>357.54</c:v>
                </c:pt>
                <c:pt idx="749" formatCode="General">
                  <c:v>357.33</c:v>
                </c:pt>
                <c:pt idx="750" formatCode="General">
                  <c:v>357.12</c:v>
                </c:pt>
                <c:pt idx="751" formatCode="General">
                  <c:v>357</c:v>
                </c:pt>
                <c:pt idx="752" formatCode="General">
                  <c:v>356.8</c:v>
                </c:pt>
                <c:pt idx="753" formatCode="General">
                  <c:v>356.5</c:v>
                </c:pt>
                <c:pt idx="754" formatCode="General">
                  <c:v>356.15</c:v>
                </c:pt>
                <c:pt idx="755" formatCode="General">
                  <c:v>355.77</c:v>
                </c:pt>
                <c:pt idx="756" formatCode="General">
                  <c:v>355.37</c:v>
                </c:pt>
                <c:pt idx="757" formatCode="General">
                  <c:v>355.01</c:v>
                </c:pt>
                <c:pt idx="758" formatCode="General">
                  <c:v>354.87</c:v>
                </c:pt>
                <c:pt idx="759" formatCode="General">
                  <c:v>354.72</c:v>
                </c:pt>
                <c:pt idx="760" formatCode="General">
                  <c:v>354.66</c:v>
                </c:pt>
                <c:pt idx="761" formatCode="General">
                  <c:v>354.34</c:v>
                </c:pt>
                <c:pt idx="762" formatCode="General">
                  <c:v>353.94</c:v>
                </c:pt>
                <c:pt idx="763" formatCode="General">
                  <c:v>353.55</c:v>
                </c:pt>
                <c:pt idx="764" formatCode="General">
                  <c:v>353.18</c:v>
                </c:pt>
                <c:pt idx="765" formatCode="General">
                  <c:v>352.8</c:v>
                </c:pt>
                <c:pt idx="766" formatCode="General">
                  <c:v>352.41</c:v>
                </c:pt>
                <c:pt idx="767" formatCode="General">
                  <c:v>352.08</c:v>
                </c:pt>
                <c:pt idx="768" formatCode="General">
                  <c:v>#N/A</c:v>
                </c:pt>
                <c:pt idx="769" formatCode="General">
                  <c:v>351.27</c:v>
                </c:pt>
                <c:pt idx="770" formatCode="General">
                  <c:v>351.02</c:v>
                </c:pt>
                <c:pt idx="771" formatCode="General">
                  <c:v>350.7</c:v>
                </c:pt>
                <c:pt idx="772" formatCode="General">
                  <c:v>350.42</c:v>
                </c:pt>
                <c:pt idx="773" formatCode="General">
                  <c:v>350.12</c:v>
                </c:pt>
                <c:pt idx="774" formatCode="General">
                  <c:v>349.9</c:v>
                </c:pt>
                <c:pt idx="775" formatCode="General">
                  <c:v>349.61</c:v>
                </c:pt>
                <c:pt idx="776" formatCode="General">
                  <c:v>349.48</c:v>
                </c:pt>
                <c:pt idx="777" formatCode="General">
                  <c:v>349.1</c:v>
                </c:pt>
                <c:pt idx="778" formatCode="General">
                  <c:v>348.71</c:v>
                </c:pt>
                <c:pt idx="779" formatCode="General">
                  <c:v>348.38</c:v>
                </c:pt>
                <c:pt idx="780" formatCode="General">
                  <c:v>348.27</c:v>
                </c:pt>
                <c:pt idx="781" formatCode="General">
                  <c:v>347.86</c:v>
                </c:pt>
                <c:pt idx="782" formatCode="General">
                  <c:v>347.48</c:v>
                </c:pt>
                <c:pt idx="783" formatCode="General">
                  <c:v>347.08</c:v>
                </c:pt>
                <c:pt idx="784" formatCode="General">
                  <c:v>347.04</c:v>
                </c:pt>
                <c:pt idx="785" formatCode="General">
                  <c:v>346.87</c:v>
                </c:pt>
                <c:pt idx="786" formatCode="General">
                  <c:v>346.57</c:v>
                </c:pt>
                <c:pt idx="787" formatCode="General">
                  <c:v>346.34</c:v>
                </c:pt>
                <c:pt idx="788" formatCode="General">
                  <c:v>346.36</c:v>
                </c:pt>
                <c:pt idx="789" formatCode="General">
                  <c:v>346.32</c:v>
                </c:pt>
                <c:pt idx="790" formatCode="General">
                  <c:v>346.33</c:v>
                </c:pt>
                <c:pt idx="791" formatCode="General">
                  <c:v>346.29</c:v>
                </c:pt>
                <c:pt idx="792" formatCode="General">
                  <c:v>346.3</c:v>
                </c:pt>
                <c:pt idx="793" formatCode="General">
                  <c:v>346.3</c:v>
                </c:pt>
                <c:pt idx="794" formatCode="General">
                  <c:v>346.31</c:v>
                </c:pt>
                <c:pt idx="795" formatCode="General">
                  <c:v>346.29</c:v>
                </c:pt>
                <c:pt idx="796" formatCode="General">
                  <c:v>346.13</c:v>
                </c:pt>
                <c:pt idx="797" formatCode="General">
                  <c:v>345.98</c:v>
                </c:pt>
                <c:pt idx="798" formatCode="General">
                  <c:v>345.84</c:v>
                </c:pt>
                <c:pt idx="799" formatCode="General">
                  <c:v>345.72</c:v>
                </c:pt>
                <c:pt idx="800" formatCode="General">
                  <c:v>345.69</c:v>
                </c:pt>
                <c:pt idx="801" formatCode="General">
                  <c:v>345.6</c:v>
                </c:pt>
                <c:pt idx="802" formatCode="General">
                  <c:v>345.65</c:v>
                </c:pt>
                <c:pt idx="803" formatCode="General">
                  <c:v>345.5</c:v>
                </c:pt>
                <c:pt idx="804" formatCode="General">
                  <c:v>345.18</c:v>
                </c:pt>
                <c:pt idx="805" formatCode="General">
                  <c:v>344.84</c:v>
                </c:pt>
                <c:pt idx="806" formatCode="General">
                  <c:v>344.52</c:v>
                </c:pt>
                <c:pt idx="807" formatCode="General">
                  <c:v>344.29</c:v>
                </c:pt>
                <c:pt idx="808" formatCode="General">
                  <c:v>344.26</c:v>
                </c:pt>
                <c:pt idx="809" formatCode="General">
                  <c:v>344.46</c:v>
                </c:pt>
                <c:pt idx="810" formatCode="General">
                  <c:v>344.42</c:v>
                </c:pt>
                <c:pt idx="811" formatCode="General">
                  <c:v>344.23</c:v>
                </c:pt>
                <c:pt idx="812" formatCode="General">
                  <c:v>344.23</c:v>
                </c:pt>
                <c:pt idx="813" formatCode="General">
                  <c:v>344.23</c:v>
                </c:pt>
                <c:pt idx="814" formatCode="General">
                  <c:v>344.23</c:v>
                </c:pt>
                <c:pt idx="815" formatCode="General">
                  <c:v>344.23</c:v>
                </c:pt>
                <c:pt idx="816" formatCode="General">
                  <c:v>344.23</c:v>
                </c:pt>
                <c:pt idx="817" formatCode="General">
                  <c:v>344.23</c:v>
                </c:pt>
                <c:pt idx="818" formatCode="General">
                  <c:v>344.23</c:v>
                </c:pt>
                <c:pt idx="819" formatCode="General">
                  <c:v>344.95</c:v>
                </c:pt>
                <c:pt idx="820" formatCode="General">
                  <c:v>344.79</c:v>
                </c:pt>
                <c:pt idx="821" formatCode="General">
                  <c:v>344.69</c:v>
                </c:pt>
                <c:pt idx="822" formatCode="General">
                  <c:v>344.87</c:v>
                </c:pt>
                <c:pt idx="823" formatCode="General">
                  <c:v>345.36</c:v>
                </c:pt>
                <c:pt idx="824" formatCode="General">
                  <c:v>345.61</c:v>
                </c:pt>
                <c:pt idx="825" formatCode="General">
                  <c:v>345.77</c:v>
                </c:pt>
                <c:pt idx="826" formatCode="General">
                  <c:v>345.94</c:v>
                </c:pt>
                <c:pt idx="827" formatCode="General">
                  <c:v>346.06</c:v>
                </c:pt>
                <c:pt idx="828" formatCode="General">
                  <c:v>346.15</c:v>
                </c:pt>
                <c:pt idx="829" formatCode="General">
                  <c:v>346.27</c:v>
                </c:pt>
                <c:pt idx="830" formatCode="General">
                  <c:v>346.48</c:v>
                </c:pt>
                <c:pt idx="831" formatCode="General">
                  <c:v>346.58</c:v>
                </c:pt>
                <c:pt idx="832" formatCode="General">
                  <c:v>346.76</c:v>
                </c:pt>
                <c:pt idx="833" formatCode="General">
                  <c:v>346.9</c:v>
                </c:pt>
                <c:pt idx="834" formatCode="General">
                  <c:v>347</c:v>
                </c:pt>
                <c:pt idx="835" formatCode="General">
                  <c:v>347.09</c:v>
                </c:pt>
                <c:pt idx="836" formatCode="General">
                  <c:v>347.2</c:v>
                </c:pt>
                <c:pt idx="837" formatCode="General">
                  <c:v>347.33</c:v>
                </c:pt>
                <c:pt idx="838" formatCode="General">
                  <c:v>347.64</c:v>
                </c:pt>
                <c:pt idx="839" formatCode="General">
                  <c:v>348.1</c:v>
                </c:pt>
                <c:pt idx="840" formatCode="General">
                  <c:v>348.44</c:v>
                </c:pt>
                <c:pt idx="841" formatCode="General">
                  <c:v>348.72</c:v>
                </c:pt>
                <c:pt idx="842" formatCode="General">
                  <c:v>348.95</c:v>
                </c:pt>
                <c:pt idx="843" formatCode="General">
                  <c:v>349.2</c:v>
                </c:pt>
                <c:pt idx="844" formatCode="General">
                  <c:v>349.47</c:v>
                </c:pt>
                <c:pt idx="845" formatCode="General">
                  <c:v>349.36</c:v>
                </c:pt>
                <c:pt idx="846" formatCode="General">
                  <c:v>349.31</c:v>
                </c:pt>
                <c:pt idx="847" formatCode="General">
                  <c:v>349.2</c:v>
                </c:pt>
                <c:pt idx="848" formatCode="General">
                  <c:v>349.04</c:v>
                </c:pt>
                <c:pt idx="849" formatCode="General">
                  <c:v>348.84</c:v>
                </c:pt>
                <c:pt idx="850" formatCode="General">
                  <c:v>348.75</c:v>
                </c:pt>
                <c:pt idx="851" formatCode="General">
                  <c:v>348.7</c:v>
                </c:pt>
                <c:pt idx="852" formatCode="General">
                  <c:v>348.49</c:v>
                </c:pt>
                <c:pt idx="853" formatCode="General">
                  <c:v>348.29</c:v>
                </c:pt>
                <c:pt idx="854" formatCode="General">
                  <c:v>348.12</c:v>
                </c:pt>
                <c:pt idx="855" formatCode="General">
                  <c:v>347.96</c:v>
                </c:pt>
                <c:pt idx="856" formatCode="General">
                  <c:v>347.83</c:v>
                </c:pt>
                <c:pt idx="857" formatCode="General">
                  <c:v>347.56</c:v>
                </c:pt>
                <c:pt idx="858" formatCode="General">
                  <c:v>347.46</c:v>
                </c:pt>
                <c:pt idx="859" formatCode="General">
                  <c:v>347.51</c:v>
                </c:pt>
                <c:pt idx="860" formatCode="General">
                  <c:v>348.08</c:v>
                </c:pt>
                <c:pt idx="861" formatCode="General">
                  <c:v>348.64</c:v>
                </c:pt>
                <c:pt idx="862" formatCode="General">
                  <c:v>349.07</c:v>
                </c:pt>
                <c:pt idx="863" formatCode="General">
                  <c:v>349.42</c:v>
                </c:pt>
                <c:pt idx="864" formatCode="General">
                  <c:v>349.82</c:v>
                </c:pt>
                <c:pt idx="865" formatCode="General">
                  <c:v>350.65</c:v>
                </c:pt>
                <c:pt idx="866" formatCode="General">
                  <c:v>351.83</c:v>
                </c:pt>
                <c:pt idx="867" formatCode="General">
                  <c:v>353</c:v>
                </c:pt>
                <c:pt idx="868" formatCode="General">
                  <c:v>353.93</c:v>
                </c:pt>
                <c:pt idx="869" formatCode="General">
                  <c:v>354.72</c:v>
                </c:pt>
                <c:pt idx="870" formatCode="General">
                  <c:v>355.43</c:v>
                </c:pt>
                <c:pt idx="871" formatCode="General">
                  <c:v>355.98</c:v>
                </c:pt>
                <c:pt idx="872" formatCode="General">
                  <c:v>355.98</c:v>
                </c:pt>
                <c:pt idx="873" formatCode="General">
                  <c:v>356.77</c:v>
                </c:pt>
                <c:pt idx="874" formatCode="General">
                  <c:v>357.15</c:v>
                </c:pt>
                <c:pt idx="875" formatCode="General">
                  <c:v>357.98</c:v>
                </c:pt>
                <c:pt idx="876" formatCode="General">
                  <c:v>358.78</c:v>
                </c:pt>
                <c:pt idx="877" formatCode="General">
                  <c:v>359.73</c:v>
                </c:pt>
                <c:pt idx="878" formatCode="General">
                  <c:v>360.73</c:v>
                </c:pt>
                <c:pt idx="879" formatCode="General">
                  <c:v>361.59</c:v>
                </c:pt>
                <c:pt idx="880" formatCode="General">
                  <c:v>362.47</c:v>
                </c:pt>
                <c:pt idx="881" formatCode="General">
                  <c:v>363.18</c:v>
                </c:pt>
                <c:pt idx="882" formatCode="General">
                  <c:v>363.76</c:v>
                </c:pt>
                <c:pt idx="883" formatCode="General">
                  <c:v>364.27</c:v>
                </c:pt>
                <c:pt idx="884" formatCode="General">
                  <c:v>364.83</c:v>
                </c:pt>
                <c:pt idx="885" formatCode="General">
                  <c:v>365.42</c:v>
                </c:pt>
                <c:pt idx="886" formatCode="General">
                  <c:v>365.96</c:v>
                </c:pt>
                <c:pt idx="887" formatCode="General">
                  <c:v>366.4</c:v>
                </c:pt>
                <c:pt idx="888" formatCode="General">
                  <c:v>366.79</c:v>
                </c:pt>
                <c:pt idx="889" formatCode="General">
                  <c:v>367.15</c:v>
                </c:pt>
                <c:pt idx="890" formatCode="General">
                  <c:v>367.48</c:v>
                </c:pt>
                <c:pt idx="891" formatCode="General">
                  <c:v>367.83</c:v>
                </c:pt>
                <c:pt idx="892" formatCode="General">
                  <c:v>368.21</c:v>
                </c:pt>
                <c:pt idx="893" formatCode="General">
                  <c:v>368.68</c:v>
                </c:pt>
                <c:pt idx="894" formatCode="General">
                  <c:v>369</c:v>
                </c:pt>
                <c:pt idx="895" formatCode="General">
                  <c:v>369.33</c:v>
                </c:pt>
                <c:pt idx="896" formatCode="General">
                  <c:v>369.55</c:v>
                </c:pt>
                <c:pt idx="897" formatCode="General">
                  <c:v>369.84</c:v>
                </c:pt>
                <c:pt idx="898" formatCode="General">
                  <c:v>370.14</c:v>
                </c:pt>
                <c:pt idx="899" formatCode="General">
                  <c:v>370.59</c:v>
                </c:pt>
                <c:pt idx="900" formatCode="General">
                  <c:v>371.03</c:v>
                </c:pt>
                <c:pt idx="901" formatCode="General">
                  <c:v>371.31</c:v>
                </c:pt>
                <c:pt idx="902" formatCode="General">
                  <c:v>371.45</c:v>
                </c:pt>
                <c:pt idx="903" formatCode="General">
                  <c:v>371.51</c:v>
                </c:pt>
                <c:pt idx="904" formatCode="General">
                  <c:v>371.55</c:v>
                </c:pt>
                <c:pt idx="905" formatCode="General">
                  <c:v>371.57</c:v>
                </c:pt>
                <c:pt idx="906" formatCode="General">
                  <c:v>371.64</c:v>
                </c:pt>
                <c:pt idx="907" formatCode="General">
                  <c:v>371.73</c:v>
                </c:pt>
                <c:pt idx="908" formatCode="General">
                  <c:v>371.69</c:v>
                </c:pt>
                <c:pt idx="909" formatCode="General">
                  <c:v>371.66</c:v>
                </c:pt>
                <c:pt idx="910" formatCode="General">
                  <c:v>371.63</c:v>
                </c:pt>
                <c:pt idx="911" formatCode="General">
                  <c:v>371.68</c:v>
                </c:pt>
                <c:pt idx="912" formatCode="General">
                  <c:v>371.73</c:v>
                </c:pt>
                <c:pt idx="913" formatCode="General">
                  <c:v>371.82</c:v>
                </c:pt>
                <c:pt idx="914" formatCode="General">
                  <c:v>371.88</c:v>
                </c:pt>
                <c:pt idx="915" formatCode="General">
                  <c:v>371.85</c:v>
                </c:pt>
                <c:pt idx="916" formatCode="General">
                  <c:v>371.73</c:v>
                </c:pt>
                <c:pt idx="917" formatCode="General">
                  <c:v>371.65</c:v>
                </c:pt>
                <c:pt idx="918" formatCode="General">
                  <c:v>371.56</c:v>
                </c:pt>
                <c:pt idx="919" formatCode="General">
                  <c:v>371.46</c:v>
                </c:pt>
                <c:pt idx="920" formatCode="General">
                  <c:v>371.46</c:v>
                </c:pt>
                <c:pt idx="921" formatCode="General">
                  <c:v>371.61</c:v>
                </c:pt>
                <c:pt idx="922" formatCode="General">
                  <c:v>371.72</c:v>
                </c:pt>
                <c:pt idx="923" formatCode="General">
                  <c:v>371.84</c:v>
                </c:pt>
                <c:pt idx="924" formatCode="General">
                  <c:v>371.92</c:v>
                </c:pt>
                <c:pt idx="925" formatCode="General">
                  <c:v>372.01</c:v>
                </c:pt>
                <c:pt idx="926" formatCode="General">
                  <c:v>372.11</c:v>
                </c:pt>
                <c:pt idx="927" formatCode="General">
                  <c:v>372.2</c:v>
                </c:pt>
                <c:pt idx="928" formatCode="General">
                  <c:v>372.23</c:v>
                </c:pt>
                <c:pt idx="929" formatCode="General">
                  <c:v>372.17</c:v>
                </c:pt>
                <c:pt idx="930" formatCode="General">
                  <c:v>372.09</c:v>
                </c:pt>
                <c:pt idx="931" formatCode="General">
                  <c:v>372.02</c:v>
                </c:pt>
                <c:pt idx="932" formatCode="General">
                  <c:v>371.85</c:v>
                </c:pt>
                <c:pt idx="933" formatCode="General">
                  <c:v>371.85</c:v>
                </c:pt>
                <c:pt idx="934" formatCode="General">
                  <c:v>371.84</c:v>
                </c:pt>
                <c:pt idx="935" formatCode="General">
                  <c:v>371.86</c:v>
                </c:pt>
                <c:pt idx="936" formatCode="General">
                  <c:v>371.83</c:v>
                </c:pt>
                <c:pt idx="937" formatCode="General">
                  <c:v>371.77</c:v>
                </c:pt>
                <c:pt idx="938" formatCode="General">
                  <c:v>371.67</c:v>
                </c:pt>
                <c:pt idx="939" formatCode="General">
                  <c:v>371.52</c:v>
                </c:pt>
                <c:pt idx="940" formatCode="General">
                  <c:v>371.47</c:v>
                </c:pt>
                <c:pt idx="941" formatCode="General">
                  <c:v>371.43</c:v>
                </c:pt>
                <c:pt idx="942" formatCode="General">
                  <c:v>371.37</c:v>
                </c:pt>
                <c:pt idx="943" formatCode="General">
                  <c:v>371.22</c:v>
                </c:pt>
                <c:pt idx="944" formatCode="General">
                  <c:v>371.1</c:v>
                </c:pt>
                <c:pt idx="945" formatCode="General">
                  <c:v>371.03</c:v>
                </c:pt>
                <c:pt idx="946" formatCode="General">
                  <c:v>370.93</c:v>
                </c:pt>
                <c:pt idx="947" formatCode="General">
                  <c:v>370.93</c:v>
                </c:pt>
                <c:pt idx="948" formatCode="General">
                  <c:v>371.02</c:v>
                </c:pt>
                <c:pt idx="949" formatCode="General">
                  <c:v>371.1</c:v>
                </c:pt>
                <c:pt idx="950" formatCode="General">
                  <c:v>371.14</c:v>
                </c:pt>
                <c:pt idx="951" formatCode="General">
                  <c:v>371.02</c:v>
                </c:pt>
                <c:pt idx="952" formatCode="General">
                  <c:v>370.89</c:v>
                </c:pt>
                <c:pt idx="953" formatCode="General">
                  <c:v>370.78</c:v>
                </c:pt>
                <c:pt idx="954" formatCode="General">
                  <c:v>370.75</c:v>
                </c:pt>
                <c:pt idx="955" formatCode="General">
                  <c:v>370.77</c:v>
                </c:pt>
                <c:pt idx="956" formatCode="General">
                  <c:v>370.75</c:v>
                </c:pt>
                <c:pt idx="957" formatCode="General">
                  <c:v>370.76</c:v>
                </c:pt>
                <c:pt idx="958" formatCode="General">
                  <c:v>370.78</c:v>
                </c:pt>
                <c:pt idx="959" formatCode="General">
                  <c:v>370.81</c:v>
                </c:pt>
                <c:pt idx="960" formatCode="General">
                  <c:v>370.84</c:v>
                </c:pt>
                <c:pt idx="961" formatCode="General">
                  <c:v>370.84</c:v>
                </c:pt>
                <c:pt idx="962" formatCode="General">
                  <c:v>370.84</c:v>
                </c:pt>
                <c:pt idx="963" formatCode="General">
                  <c:v>370.78</c:v>
                </c:pt>
                <c:pt idx="964" formatCode="General">
                  <c:v>370.7</c:v>
                </c:pt>
                <c:pt idx="965" formatCode="General">
                  <c:v>370.63</c:v>
                </c:pt>
                <c:pt idx="966" formatCode="General">
                  <c:v>370.46</c:v>
                </c:pt>
                <c:pt idx="967" formatCode="General">
                  <c:v>370.34</c:v>
                </c:pt>
                <c:pt idx="968" formatCode="General">
                  <c:v>370.31</c:v>
                </c:pt>
                <c:pt idx="969" formatCode="General">
                  <c:v>370.26</c:v>
                </c:pt>
                <c:pt idx="970" formatCode="General">
                  <c:v>370.25</c:v>
                </c:pt>
                <c:pt idx="971" formatCode="General">
                  <c:v>370.29</c:v>
                </c:pt>
                <c:pt idx="972" formatCode="General">
                  <c:v>370.23</c:v>
                </c:pt>
                <c:pt idx="973" formatCode="General">
                  <c:v>370.18</c:v>
                </c:pt>
                <c:pt idx="974" formatCode="General">
                  <c:v>370.14</c:v>
                </c:pt>
                <c:pt idx="975" formatCode="General">
                  <c:v>370.14</c:v>
                </c:pt>
                <c:pt idx="976" formatCode="General">
                  <c:v>370.18</c:v>
                </c:pt>
                <c:pt idx="977" formatCode="General">
                  <c:v>370.17</c:v>
                </c:pt>
                <c:pt idx="978" formatCode="General">
                  <c:v>370.17</c:v>
                </c:pt>
                <c:pt idx="979" formatCode="General">
                  <c:v>370.07</c:v>
                </c:pt>
                <c:pt idx="980" formatCode="General">
                  <c:v>369.91</c:v>
                </c:pt>
                <c:pt idx="981" formatCode="General">
                  <c:v>369.83</c:v>
                </c:pt>
                <c:pt idx="982" formatCode="General">
                  <c:v>369.69</c:v>
                </c:pt>
                <c:pt idx="983" formatCode="General">
                  <c:v>369.74</c:v>
                </c:pt>
                <c:pt idx="984" formatCode="General">
                  <c:v>369.79</c:v>
                </c:pt>
                <c:pt idx="985" formatCode="General">
                  <c:v>369.77</c:v>
                </c:pt>
                <c:pt idx="986" formatCode="General">
                  <c:v>369.95</c:v>
                </c:pt>
                <c:pt idx="987" formatCode="General">
                  <c:v>370.22</c:v>
                </c:pt>
                <c:pt idx="988" formatCode="General">
                  <c:v>370.32</c:v>
                </c:pt>
                <c:pt idx="989" formatCode="General">
                  <c:v>370.38</c:v>
                </c:pt>
                <c:pt idx="990" formatCode="General">
                  <c:v>370.41</c:v>
                </c:pt>
                <c:pt idx="991" formatCode="General">
                  <c:v>370.35</c:v>
                </c:pt>
                <c:pt idx="992" formatCode="General">
                  <c:v>370.39</c:v>
                </c:pt>
                <c:pt idx="993" formatCode="General">
                  <c:v>370.43</c:v>
                </c:pt>
                <c:pt idx="994" formatCode="General">
                  <c:v>370.38</c:v>
                </c:pt>
                <c:pt idx="995" formatCode="General">
                  <c:v>370.35</c:v>
                </c:pt>
                <c:pt idx="996" formatCode="General">
                  <c:v>370.35</c:v>
                </c:pt>
                <c:pt idx="997" formatCode="General">
                  <c:v>370.37</c:v>
                </c:pt>
                <c:pt idx="998" formatCode="General">
                  <c:v>370.37</c:v>
                </c:pt>
                <c:pt idx="999" formatCode="General">
                  <c:v>370.3</c:v>
                </c:pt>
                <c:pt idx="1000" formatCode="General">
                  <c:v>370.32</c:v>
                </c:pt>
                <c:pt idx="1001" formatCode="General">
                  <c:v>370.33</c:v>
                </c:pt>
                <c:pt idx="1002" formatCode="General">
                  <c:v>370.35</c:v>
                </c:pt>
                <c:pt idx="1003" formatCode="General">
                  <c:v>370.37</c:v>
                </c:pt>
                <c:pt idx="1004" formatCode="General">
                  <c:v>370.38</c:v>
                </c:pt>
                <c:pt idx="1005" formatCode="General">
                  <c:v>370.39</c:v>
                </c:pt>
                <c:pt idx="1006" formatCode="General">
                  <c:v>370.38</c:v>
                </c:pt>
                <c:pt idx="1007" formatCode="General">
                  <c:v>370.4</c:v>
                </c:pt>
                <c:pt idx="1008" formatCode="General">
                  <c:v>370.37</c:v>
                </c:pt>
                <c:pt idx="1009" formatCode="General">
                  <c:v>370.41</c:v>
                </c:pt>
                <c:pt idx="1010" formatCode="General">
                  <c:v>370.38</c:v>
                </c:pt>
                <c:pt idx="1011" formatCode="General">
                  <c:v>370.43</c:v>
                </c:pt>
                <c:pt idx="1012" formatCode="General">
                  <c:v>370.46</c:v>
                </c:pt>
                <c:pt idx="1013" formatCode="General">
                  <c:v>370.5</c:v>
                </c:pt>
                <c:pt idx="1014" formatCode="General">
                  <c:v>370.55</c:v>
                </c:pt>
                <c:pt idx="1015" formatCode="General">
                  <c:v>370.59</c:v>
                </c:pt>
                <c:pt idx="1016" formatCode="General">
                  <c:v>370.63</c:v>
                </c:pt>
                <c:pt idx="1017" formatCode="General">
                  <c:v>370.65</c:v>
                </c:pt>
                <c:pt idx="1018" formatCode="General">
                  <c:v>370.69</c:v>
                </c:pt>
                <c:pt idx="1019" formatCode="General">
                  <c:v>370.72</c:v>
                </c:pt>
                <c:pt idx="1020" formatCode="General">
                  <c:v>370.76</c:v>
                </c:pt>
                <c:pt idx="1021" formatCode="General">
                  <c:v>370.83</c:v>
                </c:pt>
                <c:pt idx="1022" formatCode="General">
                  <c:v>370.85</c:v>
                </c:pt>
                <c:pt idx="1023" formatCode="General">
                  <c:v>370.89</c:v>
                </c:pt>
                <c:pt idx="1024" formatCode="General">
                  <c:v>370.91</c:v>
                </c:pt>
                <c:pt idx="1025" formatCode="General">
                  <c:v>370.95</c:v>
                </c:pt>
                <c:pt idx="1026" formatCode="General">
                  <c:v>370.96</c:v>
                </c:pt>
                <c:pt idx="1027" formatCode="General">
                  <c:v>370.99</c:v>
                </c:pt>
                <c:pt idx="1028" formatCode="General">
                  <c:v>371.01</c:v>
                </c:pt>
                <c:pt idx="1029" formatCode="General">
                  <c:v>371.05</c:v>
                </c:pt>
                <c:pt idx="1030" formatCode="General">
                  <c:v>371.08</c:v>
                </c:pt>
                <c:pt idx="1031" formatCode="General">
                  <c:v>371.13</c:v>
                </c:pt>
                <c:pt idx="1032" formatCode="General">
                  <c:v>371.16</c:v>
                </c:pt>
                <c:pt idx="1033" formatCode="General">
                  <c:v>371.18</c:v>
                </c:pt>
                <c:pt idx="1034" formatCode="General">
                  <c:v>371.19</c:v>
                </c:pt>
                <c:pt idx="1035" formatCode="General">
                  <c:v>371.2</c:v>
                </c:pt>
                <c:pt idx="1036" formatCode="General">
                  <c:v>371.27</c:v>
                </c:pt>
                <c:pt idx="1037" formatCode="General">
                  <c:v>371.33</c:v>
                </c:pt>
                <c:pt idx="1038" formatCode="General">
                  <c:v>371.36</c:v>
                </c:pt>
                <c:pt idx="1039" formatCode="General">
                  <c:v>371.4</c:v>
                </c:pt>
                <c:pt idx="1040" formatCode="General">
                  <c:v>371.42</c:v>
                </c:pt>
                <c:pt idx="1041" formatCode="General">
                  <c:v>371.43</c:v>
                </c:pt>
                <c:pt idx="1042" formatCode="General">
                  <c:v>371.45</c:v>
                </c:pt>
                <c:pt idx="1043" formatCode="General">
                  <c:v>371.37</c:v>
                </c:pt>
                <c:pt idx="1044" formatCode="General">
                  <c:v>371.23</c:v>
                </c:pt>
                <c:pt idx="1045" formatCode="General">
                  <c:v>370.99</c:v>
                </c:pt>
                <c:pt idx="1046" formatCode="General">
                  <c:v>371.04</c:v>
                </c:pt>
                <c:pt idx="1047" formatCode="General">
                  <c:v>371.07</c:v>
                </c:pt>
                <c:pt idx="1048" formatCode="General">
                  <c:v>371.08</c:v>
                </c:pt>
                <c:pt idx="1049" formatCode="General">
                  <c:v>371.1</c:v>
                </c:pt>
                <c:pt idx="1050" formatCode="General">
                  <c:v>371.17</c:v>
                </c:pt>
                <c:pt idx="1051" formatCode="General">
                  <c:v>371.18</c:v>
                </c:pt>
                <c:pt idx="1052" formatCode="General">
                  <c:v>371.24</c:v>
                </c:pt>
                <c:pt idx="1053" formatCode="General">
                  <c:v>371.23</c:v>
                </c:pt>
                <c:pt idx="1054" formatCode="General">
                  <c:v>371.27</c:v>
                </c:pt>
                <c:pt idx="1055" formatCode="General">
                  <c:v>371.28</c:v>
                </c:pt>
                <c:pt idx="1056" formatCode="General">
                  <c:v>371.29</c:v>
                </c:pt>
                <c:pt idx="1057" formatCode="General">
                  <c:v>371.29</c:v>
                </c:pt>
                <c:pt idx="1058" formatCode="General">
                  <c:v>371.31</c:v>
                </c:pt>
                <c:pt idx="1059" formatCode="General">
                  <c:v>371.31</c:v>
                </c:pt>
                <c:pt idx="1060" formatCode="General">
                  <c:v>371.34</c:v>
                </c:pt>
                <c:pt idx="1061" formatCode="General">
                  <c:v>371.36</c:v>
                </c:pt>
                <c:pt idx="1062" formatCode="General">
                  <c:v>371.36</c:v>
                </c:pt>
                <c:pt idx="1063" formatCode="General">
                  <c:v>371.39</c:v>
                </c:pt>
                <c:pt idx="1064" formatCode="General">
                  <c:v>371.4</c:v>
                </c:pt>
                <c:pt idx="1065" formatCode="General">
                  <c:v>371.39</c:v>
                </c:pt>
                <c:pt idx="1066" formatCode="General">
                  <c:v>371.34</c:v>
                </c:pt>
                <c:pt idx="1067" formatCode="General">
                  <c:v>371.34</c:v>
                </c:pt>
                <c:pt idx="1068" formatCode="General">
                  <c:v>371.32</c:v>
                </c:pt>
              </c:numCache>
            </c:numRef>
          </c:yVal>
          <c:smooth val="0"/>
        </c:ser>
        <c:dLbls>
          <c:showLegendKey val="0"/>
          <c:showVal val="0"/>
          <c:showCatName val="0"/>
          <c:showSerName val="0"/>
          <c:showPercent val="0"/>
          <c:showBubbleSize val="0"/>
        </c:dLbls>
        <c:axId val="127989248"/>
        <c:axId val="127990784"/>
      </c:scatterChart>
      <c:valAx>
        <c:axId val="127972864"/>
        <c:scaling>
          <c:logBase val="10"/>
          <c:orientation val="minMax"/>
          <c:max val="2000"/>
          <c:min val="1"/>
        </c:scaling>
        <c:delete val="0"/>
        <c:axPos val="b"/>
        <c:majorGridlines/>
        <c:minorGridlines/>
        <c:title>
          <c:tx>
            <c:rich>
              <a:bodyPr/>
              <a:lstStyle/>
              <a:p>
                <a:pPr>
                  <a:defRPr sz="1400" b="1" i="0" u="none" strike="noStrike" baseline="0">
                    <a:solidFill>
                      <a:srgbClr val="000000"/>
                    </a:solidFill>
                    <a:latin typeface="Tw Cen MT"/>
                    <a:ea typeface="Tw Cen MT"/>
                    <a:cs typeface="Tw Cen MT"/>
                  </a:defRPr>
                </a:pPr>
                <a:r>
                  <a:rPr lang="en-US"/>
                  <a:t>Time (days after impounding started)</a:t>
                </a:r>
              </a:p>
            </c:rich>
          </c:tx>
          <c:layout>
            <c:manualLayout>
              <c:xMode val="edge"/>
              <c:yMode val="edge"/>
              <c:x val="0.33309360463605414"/>
              <c:y val="0.93561285526004523"/>
            </c:manualLayout>
          </c:layout>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th-TH"/>
          </a:p>
        </c:txPr>
        <c:crossAx val="127974784"/>
        <c:crossesAt val="-140"/>
        <c:crossBetween val="midCat"/>
      </c:valAx>
      <c:valAx>
        <c:axId val="127974784"/>
        <c:scaling>
          <c:orientation val="minMax"/>
        </c:scaling>
        <c:delete val="0"/>
        <c:axPos val="l"/>
        <c:majorGridlines/>
        <c:title>
          <c:tx>
            <c:rich>
              <a:bodyPr/>
              <a:lstStyle/>
              <a:p>
                <a:pPr>
                  <a:defRPr sz="1400" b="1" i="0" u="none" strike="noStrike" baseline="0">
                    <a:solidFill>
                      <a:srgbClr val="000000"/>
                    </a:solidFill>
                    <a:latin typeface="Tw Cen MT"/>
                    <a:ea typeface="Tw Cen MT"/>
                    <a:cs typeface="Tw Cen MT"/>
                  </a:defRPr>
                </a:pPr>
                <a:r>
                  <a:rPr lang="en-US"/>
                  <a:t>Settlement (% of embankment height)</a:t>
                </a:r>
              </a:p>
            </c:rich>
          </c:tx>
          <c:layout>
            <c:manualLayout>
              <c:xMode val="edge"/>
              <c:yMode val="edge"/>
              <c:x val="9.0013707258146339E-3"/>
              <c:y val="0.10801515140120377"/>
            </c:manualLayout>
          </c:layout>
          <c:overlay val="0"/>
        </c:title>
        <c:numFmt formatCode="General" sourceLinked="0"/>
        <c:majorTickMark val="out"/>
        <c:minorTickMark val="none"/>
        <c:tickLblPos val="nextTo"/>
        <c:txPr>
          <a:bodyPr rot="0" vert="horz"/>
          <a:lstStyle/>
          <a:p>
            <a:pPr>
              <a:defRPr sz="1200" b="0" i="0" u="none" strike="noStrike" baseline="0">
                <a:solidFill>
                  <a:srgbClr val="000000"/>
                </a:solidFill>
                <a:latin typeface="Tw Cen MT"/>
                <a:ea typeface="Tw Cen MT"/>
                <a:cs typeface="Tw Cen MT"/>
              </a:defRPr>
            </a:pPr>
            <a:endParaRPr lang="th-TH"/>
          </a:p>
        </c:txPr>
        <c:crossAx val="127972864"/>
        <c:crossesAt val="0"/>
        <c:crossBetween val="midCat"/>
      </c:valAx>
      <c:valAx>
        <c:axId val="127989248"/>
        <c:scaling>
          <c:logBase val="10"/>
          <c:orientation val="minMax"/>
          <c:max val="1000"/>
        </c:scaling>
        <c:delete val="1"/>
        <c:axPos val="t"/>
        <c:numFmt formatCode="General" sourceLinked="1"/>
        <c:majorTickMark val="out"/>
        <c:minorTickMark val="none"/>
        <c:tickLblPos val="nextTo"/>
        <c:crossAx val="127990784"/>
        <c:crosses val="max"/>
        <c:crossBetween val="midCat"/>
      </c:valAx>
      <c:valAx>
        <c:axId val="127990784"/>
        <c:scaling>
          <c:orientation val="minMax"/>
          <c:max val="600"/>
          <c:min val="200"/>
        </c:scaling>
        <c:delete val="0"/>
        <c:axPos val="r"/>
        <c:title>
          <c:tx>
            <c:rich>
              <a:bodyPr/>
              <a:lstStyle/>
              <a:p>
                <a:pPr>
                  <a:defRPr sz="1400" b="1" i="0" u="none" strike="noStrike" baseline="0">
                    <a:solidFill>
                      <a:srgbClr val="000000"/>
                    </a:solidFill>
                    <a:latin typeface="Tw Cen MT"/>
                    <a:ea typeface="Tw Cen MT"/>
                    <a:cs typeface="Tw Cen MT"/>
                  </a:defRPr>
                </a:pPr>
                <a:r>
                  <a:rPr lang="en-US"/>
                  <a:t>Water level (m.ASL)</a:t>
                </a:r>
              </a:p>
            </c:rich>
          </c:tx>
          <c:layout>
            <c:manualLayout>
              <c:xMode val="edge"/>
              <c:yMode val="edge"/>
              <c:x val="0.95590759075907583"/>
              <c:y val="0.28631070257848673"/>
            </c:manualLayout>
          </c:layout>
          <c:overlay val="0"/>
        </c:title>
        <c:numFmt formatCode="0" sourceLinked="0"/>
        <c:majorTickMark val="out"/>
        <c:minorTickMark val="none"/>
        <c:tickLblPos val="nextTo"/>
        <c:txPr>
          <a:bodyPr rot="0" vert="horz"/>
          <a:lstStyle/>
          <a:p>
            <a:pPr>
              <a:defRPr sz="1200" b="0" i="0" u="none" strike="noStrike" baseline="0">
                <a:solidFill>
                  <a:srgbClr val="000000"/>
                </a:solidFill>
                <a:latin typeface="Tw Cen MT"/>
                <a:ea typeface="Tw Cen MT"/>
                <a:cs typeface="Tw Cen MT"/>
              </a:defRPr>
            </a:pPr>
            <a:endParaRPr lang="th-TH"/>
          </a:p>
        </c:txPr>
        <c:crossAx val="127989248"/>
        <c:crosses val="max"/>
        <c:crossBetween val="midCat"/>
      </c:valAx>
    </c:plotArea>
    <c:legend>
      <c:legendPos val="r"/>
      <c:layout>
        <c:manualLayout>
          <c:xMode val="edge"/>
          <c:yMode val="edge"/>
          <c:x val="0.13747688336003952"/>
          <c:y val="0.26850870002281235"/>
          <c:w val="0.52004716613393609"/>
          <c:h val="0.23360593874263569"/>
        </c:manualLayout>
      </c:layout>
      <c:overlay val="0"/>
      <c:spPr>
        <a:solidFill>
          <a:schemeClr val="bg1"/>
        </a:solidFill>
        <a:ln>
          <a:noFill/>
        </a:ln>
      </c:spPr>
      <c:txPr>
        <a:bodyPr/>
        <a:lstStyle/>
        <a:p>
          <a:pPr>
            <a:defRPr sz="845" b="0" i="0" u="none" strike="noStrike" baseline="0">
              <a:solidFill>
                <a:srgbClr val="000000"/>
              </a:solidFill>
              <a:latin typeface="Tw Cen MT"/>
              <a:ea typeface="Tw Cen MT"/>
              <a:cs typeface="Tw Cen MT"/>
            </a:defRPr>
          </a:pPr>
          <a:endParaRPr lang="th-TH"/>
        </a:p>
      </c:txPr>
    </c:legend>
    <c:plotVisOnly val="1"/>
    <c:dispBlanksAs val="gap"/>
    <c:showDLblsOverMax val="0"/>
  </c:chart>
  <c:spPr>
    <a:ln>
      <a:noFill/>
    </a:ln>
  </c:spPr>
  <c:txPr>
    <a:bodyPr/>
    <a:lstStyle/>
    <a:p>
      <a:pPr>
        <a:defRPr sz="1000" b="0" i="0" u="none" strike="noStrike" baseline="0">
          <a:solidFill>
            <a:srgbClr val="000000"/>
          </a:solidFill>
          <a:latin typeface="Arial"/>
          <a:ea typeface="Arial"/>
          <a:cs typeface="Arial"/>
        </a:defRPr>
      </a:pPr>
      <a:endParaRPr lang="th-TH"/>
    </a:p>
  </c:txPr>
  <c:externalData r:id="rId1">
    <c:autoUpdate val="0"/>
  </c:externalData>
</c:chartSpace>
</file>

<file path=ppt/diagrams/_rels/data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_rels/drawing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5CCC1C-9C58-4144-8428-4C8252535EC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E9FFB76F-ECF0-4AEC-9DCF-B421D61E9601}">
      <dgm:prSet phldrT="[ข้อความ]"/>
      <dgm:spPr>
        <a:blipFill rotWithShape="0">
          <a:blip xmlns:r="http://schemas.openxmlformats.org/officeDocument/2006/relationships" r:embed="rId1"/>
          <a:stretch>
            <a:fillRect/>
          </a:stretch>
        </a:blipFill>
      </dgm:spPr>
      <dgm:t>
        <a:bodyPr/>
        <a:lstStyle/>
        <a:p>
          <a:pPr algn="r"/>
          <a:endParaRPr lang="en-US"/>
        </a:p>
      </dgm:t>
    </dgm:pt>
    <dgm:pt modelId="{B747E9D1-109B-4336-AED0-4A2777F9C134}" type="sibTrans" cxnId="{599C4083-160F-4945-B9B1-37BD3578683E}">
      <dgm:prSet/>
      <dgm:spPr/>
      <dgm:t>
        <a:bodyPr/>
        <a:lstStyle/>
        <a:p>
          <a:pPr algn="r"/>
          <a:endParaRPr lang="en-US"/>
        </a:p>
      </dgm:t>
    </dgm:pt>
    <dgm:pt modelId="{1ED9D3A6-D56E-47F6-ABA8-2242A03A4332}" type="parTrans" cxnId="{599C4083-160F-4945-B9B1-37BD3578683E}">
      <dgm:prSet/>
      <dgm:spPr/>
      <dgm:t>
        <a:bodyPr/>
        <a:lstStyle/>
        <a:p>
          <a:pPr algn="r"/>
          <a:endParaRPr lang="en-US"/>
        </a:p>
      </dgm:t>
    </dgm:pt>
    <dgm:pt modelId="{DA823573-13A8-4CB5-B14F-64241CDFF1F9}">
      <dgm:prSet phldrT="[ข้อความ]"/>
      <dgm:spPr>
        <a:blipFill rotWithShape="0">
          <a:blip xmlns:r="http://schemas.openxmlformats.org/officeDocument/2006/relationships" r:embed="rId2"/>
          <a:stretch>
            <a:fillRect/>
          </a:stretch>
        </a:blipFill>
      </dgm:spPr>
      <dgm:t>
        <a:bodyPr/>
        <a:lstStyle/>
        <a:p>
          <a:pPr algn="r"/>
          <a:endParaRPr lang="en-US"/>
        </a:p>
      </dgm:t>
    </dgm:pt>
    <dgm:pt modelId="{20293E78-D40F-4B33-BF41-60CF63DEA037}" type="sibTrans" cxnId="{2443FACF-146F-4E27-A73A-0CEB4AC421B9}">
      <dgm:prSet/>
      <dgm:spPr/>
      <dgm:t>
        <a:bodyPr/>
        <a:lstStyle/>
        <a:p>
          <a:pPr algn="r"/>
          <a:endParaRPr lang="en-US"/>
        </a:p>
      </dgm:t>
    </dgm:pt>
    <dgm:pt modelId="{4BF96449-5AD6-4C6C-BDA2-6261E2A63BB6}" type="parTrans" cxnId="{2443FACF-146F-4E27-A73A-0CEB4AC421B9}">
      <dgm:prSet/>
      <dgm:spPr/>
      <dgm:t>
        <a:bodyPr/>
        <a:lstStyle/>
        <a:p>
          <a:pPr algn="r"/>
          <a:endParaRPr lang="en-US"/>
        </a:p>
      </dgm:t>
    </dgm:pt>
    <dgm:pt modelId="{48C20CAD-E216-4DF1-AAD1-465CE2E0AD52}" type="pres">
      <dgm:prSet presAssocID="{FE5CCC1C-9C58-4144-8428-4C8252535EC5}" presName="diagram" presStyleCnt="0">
        <dgm:presLayoutVars>
          <dgm:dir/>
          <dgm:resizeHandles val="exact"/>
        </dgm:presLayoutVars>
      </dgm:prSet>
      <dgm:spPr/>
      <dgm:t>
        <a:bodyPr/>
        <a:lstStyle/>
        <a:p>
          <a:endParaRPr lang="en-US"/>
        </a:p>
      </dgm:t>
    </dgm:pt>
    <dgm:pt modelId="{29925302-F0EC-4749-BC6E-DB7837034F70}" type="pres">
      <dgm:prSet presAssocID="{E9FFB76F-ECF0-4AEC-9DCF-B421D61E9601}" presName="node" presStyleLbl="node1" presStyleIdx="0" presStyleCnt="2" custScaleX="162054" custScaleY="217068" custLinFactNeighborX="558" custLinFactNeighborY="-1953">
        <dgm:presLayoutVars>
          <dgm:bulletEnabled val="1"/>
        </dgm:presLayoutVars>
      </dgm:prSet>
      <dgm:spPr/>
      <dgm:t>
        <a:bodyPr/>
        <a:lstStyle/>
        <a:p>
          <a:endParaRPr lang="en-US"/>
        </a:p>
      </dgm:t>
    </dgm:pt>
    <dgm:pt modelId="{6D5A7DB4-0687-48E6-A141-BDE587750647}" type="pres">
      <dgm:prSet presAssocID="{B747E9D1-109B-4336-AED0-4A2777F9C134}" presName="sibTrans" presStyleCnt="0"/>
      <dgm:spPr/>
    </dgm:pt>
    <dgm:pt modelId="{3F0A5980-C927-49A6-AF4D-290CACC8552C}" type="pres">
      <dgm:prSet presAssocID="{DA823573-13A8-4CB5-B14F-64241CDFF1F9}" presName="node" presStyleLbl="node1" presStyleIdx="1" presStyleCnt="2" custScaleX="166321" custScaleY="212657" custLinFactNeighborY="-2467">
        <dgm:presLayoutVars>
          <dgm:bulletEnabled val="1"/>
        </dgm:presLayoutVars>
      </dgm:prSet>
      <dgm:spPr/>
      <dgm:t>
        <a:bodyPr/>
        <a:lstStyle/>
        <a:p>
          <a:endParaRPr lang="en-US"/>
        </a:p>
      </dgm:t>
    </dgm:pt>
  </dgm:ptLst>
  <dgm:cxnLst>
    <dgm:cxn modelId="{9236104D-79DA-4649-8FF9-DDE22B3B4D85}" type="presOf" srcId="{FE5CCC1C-9C58-4144-8428-4C8252535EC5}" destId="{48C20CAD-E216-4DF1-AAD1-465CE2E0AD52}" srcOrd="0" destOrd="0" presId="urn:microsoft.com/office/officeart/2005/8/layout/default"/>
    <dgm:cxn modelId="{599C4083-160F-4945-B9B1-37BD3578683E}" srcId="{FE5CCC1C-9C58-4144-8428-4C8252535EC5}" destId="{E9FFB76F-ECF0-4AEC-9DCF-B421D61E9601}" srcOrd="0" destOrd="0" parTransId="{1ED9D3A6-D56E-47F6-ABA8-2242A03A4332}" sibTransId="{B747E9D1-109B-4336-AED0-4A2777F9C134}"/>
    <dgm:cxn modelId="{5664CE70-497C-43CE-8029-BB45D6B963CC}" type="presOf" srcId="{E9FFB76F-ECF0-4AEC-9DCF-B421D61E9601}" destId="{29925302-F0EC-4749-BC6E-DB7837034F70}" srcOrd="0" destOrd="0" presId="urn:microsoft.com/office/officeart/2005/8/layout/default"/>
    <dgm:cxn modelId="{2443FACF-146F-4E27-A73A-0CEB4AC421B9}" srcId="{FE5CCC1C-9C58-4144-8428-4C8252535EC5}" destId="{DA823573-13A8-4CB5-B14F-64241CDFF1F9}" srcOrd="1" destOrd="0" parTransId="{4BF96449-5AD6-4C6C-BDA2-6261E2A63BB6}" sibTransId="{20293E78-D40F-4B33-BF41-60CF63DEA037}"/>
    <dgm:cxn modelId="{CB350DE9-4CD2-47AE-9614-D45191CC7B94}" type="presOf" srcId="{DA823573-13A8-4CB5-B14F-64241CDFF1F9}" destId="{3F0A5980-C927-49A6-AF4D-290CACC8552C}" srcOrd="0" destOrd="0" presId="urn:microsoft.com/office/officeart/2005/8/layout/default"/>
    <dgm:cxn modelId="{F7E90A58-3C19-4D38-BB9D-0BBD67C67504}" type="presParOf" srcId="{48C20CAD-E216-4DF1-AAD1-465CE2E0AD52}" destId="{29925302-F0EC-4749-BC6E-DB7837034F70}" srcOrd="0" destOrd="0" presId="urn:microsoft.com/office/officeart/2005/8/layout/default"/>
    <dgm:cxn modelId="{C00CFA75-5749-45B3-8B76-88DDD5FA5C80}" type="presParOf" srcId="{48C20CAD-E216-4DF1-AAD1-465CE2E0AD52}" destId="{6D5A7DB4-0687-48E6-A141-BDE587750647}" srcOrd="1" destOrd="0" presId="urn:microsoft.com/office/officeart/2005/8/layout/default"/>
    <dgm:cxn modelId="{4E0035C3-6680-400E-9E83-2B47F52B2737}" type="presParOf" srcId="{48C20CAD-E216-4DF1-AAD1-465CE2E0AD52}" destId="{3F0A5980-C927-49A6-AF4D-290CACC8552C}" srcOrd="2" destOrd="0" presId="urn:microsoft.com/office/officeart/2005/8/layout/default"/>
  </dgm:cxnLst>
  <dgm:bg/>
  <dgm:whole>
    <a:ln w="12700">
      <a:no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925302-F0EC-4749-BC6E-DB7837034F70}">
      <dsp:nvSpPr>
        <dsp:cNvPr id="0" name=""/>
        <dsp:cNvSpPr/>
      </dsp:nvSpPr>
      <dsp:spPr>
        <a:xfrm>
          <a:off x="15863" y="1274236"/>
          <a:ext cx="4102162" cy="3296857"/>
        </a:xfrm>
        <a:prstGeom prst="rect">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lvl="0" algn="r" defTabSz="2889250">
            <a:lnSpc>
              <a:spcPct val="90000"/>
            </a:lnSpc>
            <a:spcBef>
              <a:spcPct val="0"/>
            </a:spcBef>
            <a:spcAft>
              <a:spcPct val="35000"/>
            </a:spcAft>
          </a:pPr>
          <a:endParaRPr lang="en-US" sz="6500" kern="1200"/>
        </a:p>
      </dsp:txBody>
      <dsp:txXfrm>
        <a:off x="15863" y="1274236"/>
        <a:ext cx="4102162" cy="3296857"/>
      </dsp:txXfrm>
    </dsp:sp>
    <dsp:sp modelId="{3F0A5980-C927-49A6-AF4D-290CACC8552C}">
      <dsp:nvSpPr>
        <dsp:cNvPr id="0" name=""/>
        <dsp:cNvSpPr/>
      </dsp:nvSpPr>
      <dsp:spPr>
        <a:xfrm>
          <a:off x="4357037" y="1299927"/>
          <a:ext cx="4210175" cy="3229862"/>
        </a:xfrm>
        <a:prstGeom prst="rect">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lvl="0" algn="r" defTabSz="2889250">
            <a:lnSpc>
              <a:spcPct val="90000"/>
            </a:lnSpc>
            <a:spcBef>
              <a:spcPct val="0"/>
            </a:spcBef>
            <a:spcAft>
              <a:spcPct val="35000"/>
            </a:spcAft>
          </a:pPr>
          <a:endParaRPr lang="en-US" sz="6500" kern="1200"/>
        </a:p>
      </dsp:txBody>
      <dsp:txXfrm>
        <a:off x="4357037" y="1299927"/>
        <a:ext cx="4210175" cy="3229862"/>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drawing1.xml><?xml version="1.0" encoding="utf-8"?>
<c:userShapes xmlns:c="http://schemas.openxmlformats.org/drawingml/2006/chart">
  <cdr:relSizeAnchor xmlns:cdr="http://schemas.openxmlformats.org/drawingml/2006/chartDrawing">
    <cdr:from>
      <cdr:x>0.28586</cdr:x>
      <cdr:y>0.28392</cdr:y>
    </cdr:from>
    <cdr:to>
      <cdr:x>0.28586</cdr:x>
      <cdr:y>0.85892</cdr:y>
    </cdr:to>
    <cdr:cxnSp macro="">
      <cdr:nvCxnSpPr>
        <cdr:cNvPr id="3" name="ตัวเชื่อมต่อตรง 2"/>
        <cdr:cNvCxnSpPr/>
      </cdr:nvCxnSpPr>
      <cdr:spPr>
        <a:xfrm xmlns:a="http://schemas.openxmlformats.org/drawingml/2006/main" flipV="1">
          <a:off x="2406040" y="1534311"/>
          <a:ext cx="0" cy="3107377"/>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7997</cdr:x>
      <cdr:y>0.09408</cdr:y>
    </cdr:from>
    <cdr:to>
      <cdr:x>0.37997</cdr:x>
      <cdr:y>0.85892</cdr:y>
    </cdr:to>
    <cdr:cxnSp macro="">
      <cdr:nvCxnSpPr>
        <cdr:cNvPr id="5" name="ตัวเชื่อมต่อตรง 4"/>
        <cdr:cNvCxnSpPr/>
      </cdr:nvCxnSpPr>
      <cdr:spPr>
        <a:xfrm xmlns:a="http://schemas.openxmlformats.org/drawingml/2006/main" flipV="1">
          <a:off x="3198128" y="508436"/>
          <a:ext cx="0" cy="4133253"/>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2163</cdr:x>
      <cdr:y>0.12606</cdr:y>
    </cdr:from>
    <cdr:to>
      <cdr:x>0.52163</cdr:x>
      <cdr:y>0.85892</cdr:y>
    </cdr:to>
    <cdr:cxnSp macro="">
      <cdr:nvCxnSpPr>
        <cdr:cNvPr id="7" name="ตัวเชื่อมต่อตรง 6"/>
        <cdr:cNvCxnSpPr/>
      </cdr:nvCxnSpPr>
      <cdr:spPr>
        <a:xfrm xmlns:a="http://schemas.openxmlformats.org/drawingml/2006/main" flipV="1">
          <a:off x="4390391" y="681248"/>
          <a:ext cx="0" cy="3960441"/>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9386</cdr:x>
      <cdr:y>0.07621</cdr:y>
    </cdr:from>
    <cdr:to>
      <cdr:x>0.59386</cdr:x>
      <cdr:y>0.85892</cdr:y>
    </cdr:to>
    <cdr:cxnSp macro="">
      <cdr:nvCxnSpPr>
        <cdr:cNvPr id="9" name="ตัวเชื่อมต่อตรง 8"/>
        <cdr:cNvCxnSpPr/>
      </cdr:nvCxnSpPr>
      <cdr:spPr>
        <a:xfrm xmlns:a="http://schemas.openxmlformats.org/drawingml/2006/main" flipV="1">
          <a:off x="4998328" y="411822"/>
          <a:ext cx="0" cy="4229867"/>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5294</cdr:x>
      <cdr:y>0.13939</cdr:y>
    </cdr:from>
    <cdr:to>
      <cdr:x>0.75397</cdr:x>
      <cdr:y>0.85892</cdr:y>
    </cdr:to>
    <cdr:cxnSp macro="">
      <cdr:nvCxnSpPr>
        <cdr:cNvPr id="11" name="ตัวเชื่อมต่อตรง 10"/>
        <cdr:cNvCxnSpPr/>
      </cdr:nvCxnSpPr>
      <cdr:spPr>
        <a:xfrm xmlns:a="http://schemas.openxmlformats.org/drawingml/2006/main" flipH="1" flipV="1">
          <a:off x="6337323" y="753256"/>
          <a:ext cx="8642" cy="3888433"/>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5907</cdr:x>
      <cdr:y>0.08148</cdr:y>
    </cdr:from>
    <cdr:to>
      <cdr:x>0.85907</cdr:x>
      <cdr:y>0.85892</cdr:y>
    </cdr:to>
    <cdr:cxnSp macro="">
      <cdr:nvCxnSpPr>
        <cdr:cNvPr id="14" name="ตัวเชื่อมต่อตรง 13"/>
        <cdr:cNvCxnSpPr/>
      </cdr:nvCxnSpPr>
      <cdr:spPr>
        <a:xfrm xmlns:a="http://schemas.openxmlformats.org/drawingml/2006/main" flipV="1">
          <a:off x="7230576" y="440341"/>
          <a:ext cx="0" cy="4201348"/>
        </a:xfrm>
        <a:prstGeom xmlns:a="http://schemas.openxmlformats.org/drawingml/2006/main" prst="line">
          <a:avLst/>
        </a:prstGeom>
        <a:ln xmlns:a="http://schemas.openxmlformats.org/drawingml/2006/main" w="38100">
          <a:solidFill>
            <a:srgbClr val="FF0000"/>
          </a:solidFill>
          <a:headEnd type="oval" w="med" len="med"/>
          <a:tailEnd type="triangle" w="med" len="med"/>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2962100" cy="499123"/>
          </a:xfrm>
          <a:prstGeom prst="rect">
            <a:avLst/>
          </a:prstGeom>
        </p:spPr>
        <p:txBody>
          <a:bodyPr vert="horz" lIns="92007" tIns="46003" rIns="92007" bIns="46003" rtlCol="0"/>
          <a:lstStyle>
            <a:lvl1pPr algn="l">
              <a:defRPr sz="1200"/>
            </a:lvl1pPr>
          </a:lstStyle>
          <a:p>
            <a:endParaRPr lang="en-US"/>
          </a:p>
        </p:txBody>
      </p:sp>
      <p:sp>
        <p:nvSpPr>
          <p:cNvPr id="3" name="Date Placeholder 2"/>
          <p:cNvSpPr>
            <a:spLocks noGrp="1"/>
          </p:cNvSpPr>
          <p:nvPr>
            <p:ph type="dt" sz="quarter" idx="1"/>
          </p:nvPr>
        </p:nvSpPr>
        <p:spPr>
          <a:xfrm>
            <a:off x="3870541" y="2"/>
            <a:ext cx="2962100" cy="499123"/>
          </a:xfrm>
          <a:prstGeom prst="rect">
            <a:avLst/>
          </a:prstGeom>
        </p:spPr>
        <p:txBody>
          <a:bodyPr vert="horz" lIns="92007" tIns="46003" rIns="92007" bIns="46003" rtlCol="0"/>
          <a:lstStyle>
            <a:lvl1pPr algn="r">
              <a:defRPr sz="1200"/>
            </a:lvl1pPr>
          </a:lstStyle>
          <a:p>
            <a:fld id="{684BD84F-BBB6-44F7-990E-5F5735D73357}" type="datetimeFigureOut">
              <a:rPr lang="en-US" smtClean="0"/>
              <a:t>3/2/2016</a:t>
            </a:fld>
            <a:endParaRPr lang="en-US"/>
          </a:p>
        </p:txBody>
      </p:sp>
      <p:sp>
        <p:nvSpPr>
          <p:cNvPr id="4" name="Footer Placeholder 3"/>
          <p:cNvSpPr>
            <a:spLocks noGrp="1"/>
          </p:cNvSpPr>
          <p:nvPr>
            <p:ph type="ftr" sz="quarter" idx="2"/>
          </p:nvPr>
        </p:nvSpPr>
        <p:spPr>
          <a:xfrm>
            <a:off x="1" y="9478188"/>
            <a:ext cx="2962100" cy="499123"/>
          </a:xfrm>
          <a:prstGeom prst="rect">
            <a:avLst/>
          </a:prstGeom>
        </p:spPr>
        <p:txBody>
          <a:bodyPr vert="horz" lIns="92007" tIns="46003" rIns="92007" bIns="46003" rtlCol="0" anchor="b"/>
          <a:lstStyle>
            <a:lvl1pPr algn="l">
              <a:defRPr sz="1200"/>
            </a:lvl1pPr>
          </a:lstStyle>
          <a:p>
            <a:endParaRPr lang="en-US"/>
          </a:p>
        </p:txBody>
      </p:sp>
      <p:sp>
        <p:nvSpPr>
          <p:cNvPr id="5" name="Slide Number Placeholder 4"/>
          <p:cNvSpPr>
            <a:spLocks noGrp="1"/>
          </p:cNvSpPr>
          <p:nvPr>
            <p:ph type="sldNum" sz="quarter" idx="3"/>
          </p:nvPr>
        </p:nvSpPr>
        <p:spPr>
          <a:xfrm>
            <a:off x="3870541" y="9478188"/>
            <a:ext cx="2962100" cy="499123"/>
          </a:xfrm>
          <a:prstGeom prst="rect">
            <a:avLst/>
          </a:prstGeom>
        </p:spPr>
        <p:txBody>
          <a:bodyPr vert="horz" lIns="92007" tIns="46003" rIns="92007" bIns="46003" rtlCol="0" anchor="b"/>
          <a:lstStyle>
            <a:lvl1pPr algn="r">
              <a:defRPr sz="1200"/>
            </a:lvl1pPr>
          </a:lstStyle>
          <a:p>
            <a:fld id="{624ED139-4BC0-4A30-8649-6B22DD1C3D9A}" type="slidenum">
              <a:rPr lang="en-US" smtClean="0"/>
              <a:t>‹#›</a:t>
            </a:fld>
            <a:endParaRPr lang="en-US"/>
          </a:p>
        </p:txBody>
      </p:sp>
    </p:spTree>
    <p:extLst>
      <p:ext uri="{BB962C8B-B14F-4D97-AF65-F5344CB8AC3E}">
        <p14:creationId xmlns:p14="http://schemas.microsoft.com/office/powerpoint/2010/main" val="838162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61481" cy="4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07" tIns="46003" rIns="92007" bIns="46003" numCol="1" anchor="t" anchorCtr="0" compatLnSpc="1">
            <a:prstTxWarp prst="textNoShape">
              <a:avLst/>
            </a:prstTxWarp>
          </a:bodyPr>
          <a:lstStyle>
            <a:lvl1pPr>
              <a:defRPr sz="1200" smtClean="0"/>
            </a:lvl1pPr>
          </a:lstStyle>
          <a:p>
            <a:pPr>
              <a:defRPr/>
            </a:pPr>
            <a:endParaRPr lang="th-TH"/>
          </a:p>
        </p:txBody>
      </p:sp>
      <p:sp>
        <p:nvSpPr>
          <p:cNvPr id="27651" name="Rectangle 3"/>
          <p:cNvSpPr>
            <a:spLocks noGrp="1" noChangeArrowheads="1"/>
          </p:cNvSpPr>
          <p:nvPr>
            <p:ph type="dt" idx="1"/>
          </p:nvPr>
        </p:nvSpPr>
        <p:spPr bwMode="auto">
          <a:xfrm>
            <a:off x="3871126" y="0"/>
            <a:ext cx="2961481" cy="4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07" tIns="46003" rIns="92007" bIns="46003" numCol="1" anchor="t" anchorCtr="0" compatLnSpc="1">
            <a:prstTxWarp prst="textNoShape">
              <a:avLst/>
            </a:prstTxWarp>
          </a:bodyPr>
          <a:lstStyle>
            <a:lvl1pPr algn="r">
              <a:defRPr sz="1200" smtClean="0"/>
            </a:lvl1pPr>
          </a:lstStyle>
          <a:p>
            <a:pPr>
              <a:defRPr/>
            </a:pPr>
            <a:endParaRPr lang="th-TH"/>
          </a:p>
        </p:txBody>
      </p:sp>
      <p:sp>
        <p:nvSpPr>
          <p:cNvPr id="205828" name="Rectangle 4"/>
          <p:cNvSpPr>
            <a:spLocks noGrp="1" noRot="1" noChangeAspect="1" noChangeArrowheads="1" noTextEdit="1"/>
          </p:cNvSpPr>
          <p:nvPr>
            <p:ph type="sldImg" idx="2"/>
          </p:nvPr>
        </p:nvSpPr>
        <p:spPr bwMode="auto">
          <a:xfrm>
            <a:off x="920750" y="747713"/>
            <a:ext cx="4992688" cy="37433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7653" name="Rectangle 5"/>
          <p:cNvSpPr>
            <a:spLocks noGrp="1" noChangeArrowheads="1"/>
          </p:cNvSpPr>
          <p:nvPr>
            <p:ph type="body" sz="quarter" idx="3"/>
          </p:nvPr>
        </p:nvSpPr>
        <p:spPr bwMode="auto">
          <a:xfrm>
            <a:off x="683419" y="4740038"/>
            <a:ext cx="5467350" cy="4490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07" tIns="46003" rIns="92007" bIns="46003" numCol="1" anchor="t" anchorCtr="0" compatLnSpc="1">
            <a:prstTxWarp prst="textNoShape">
              <a:avLst/>
            </a:prstTxWarp>
          </a:bodyPr>
          <a:lstStyle/>
          <a:p>
            <a:pPr lvl="0"/>
            <a:r>
              <a:rPr lang="th-TH" noProof="0" smtClean="0"/>
              <a:t>Click to edit Master text styles</a:t>
            </a:r>
          </a:p>
          <a:p>
            <a:pPr lvl="1"/>
            <a:r>
              <a:rPr lang="th-TH" noProof="0" smtClean="0"/>
              <a:t>Second level</a:t>
            </a:r>
          </a:p>
          <a:p>
            <a:pPr lvl="2"/>
            <a:r>
              <a:rPr lang="th-TH" noProof="0" smtClean="0"/>
              <a:t>Third level</a:t>
            </a:r>
          </a:p>
          <a:p>
            <a:pPr lvl="3"/>
            <a:r>
              <a:rPr lang="th-TH" noProof="0" smtClean="0"/>
              <a:t>Fourth level</a:t>
            </a:r>
          </a:p>
          <a:p>
            <a:pPr lvl="4"/>
            <a:r>
              <a:rPr lang="th-TH" noProof="0" smtClean="0"/>
              <a:t>Fifth level</a:t>
            </a:r>
          </a:p>
        </p:txBody>
      </p:sp>
      <p:sp>
        <p:nvSpPr>
          <p:cNvPr id="27654" name="Rectangle 6"/>
          <p:cNvSpPr>
            <a:spLocks noGrp="1" noChangeArrowheads="1"/>
          </p:cNvSpPr>
          <p:nvPr>
            <p:ph type="ftr" sz="quarter" idx="4"/>
          </p:nvPr>
        </p:nvSpPr>
        <p:spPr bwMode="auto">
          <a:xfrm>
            <a:off x="0" y="9478342"/>
            <a:ext cx="2961481" cy="4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07" tIns="46003" rIns="92007" bIns="46003" numCol="1" anchor="b" anchorCtr="0" compatLnSpc="1">
            <a:prstTxWarp prst="textNoShape">
              <a:avLst/>
            </a:prstTxWarp>
          </a:bodyPr>
          <a:lstStyle>
            <a:lvl1pPr>
              <a:defRPr sz="1200" smtClean="0"/>
            </a:lvl1pPr>
          </a:lstStyle>
          <a:p>
            <a:pPr>
              <a:defRPr/>
            </a:pPr>
            <a:endParaRPr lang="th-TH"/>
          </a:p>
        </p:txBody>
      </p:sp>
      <p:sp>
        <p:nvSpPr>
          <p:cNvPr id="27655" name="Rectangle 7"/>
          <p:cNvSpPr>
            <a:spLocks noGrp="1" noChangeArrowheads="1"/>
          </p:cNvSpPr>
          <p:nvPr>
            <p:ph type="sldNum" sz="quarter" idx="5"/>
          </p:nvPr>
        </p:nvSpPr>
        <p:spPr bwMode="auto">
          <a:xfrm>
            <a:off x="3871126" y="9478342"/>
            <a:ext cx="2961481" cy="4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07" tIns="46003" rIns="92007" bIns="46003" numCol="1" anchor="b" anchorCtr="0" compatLnSpc="1">
            <a:prstTxWarp prst="textNoShape">
              <a:avLst/>
            </a:prstTxWarp>
          </a:bodyPr>
          <a:lstStyle>
            <a:lvl1pPr algn="r">
              <a:defRPr sz="1200" smtClean="0"/>
            </a:lvl1pPr>
          </a:lstStyle>
          <a:p>
            <a:pPr>
              <a:defRPr/>
            </a:pPr>
            <a:fld id="{303C3AEC-F973-424B-B056-4253C7F7AA6B}" type="slidenum">
              <a:rPr lang="en-US"/>
              <a:pPr>
                <a:defRPr/>
              </a:pPr>
              <a:t>‹#›</a:t>
            </a:fld>
            <a:endParaRPr lang="th-TH"/>
          </a:p>
        </p:txBody>
      </p:sp>
    </p:spTree>
    <p:extLst>
      <p:ext uri="{BB962C8B-B14F-4D97-AF65-F5344CB8AC3E}">
        <p14:creationId xmlns:p14="http://schemas.microsoft.com/office/powerpoint/2010/main" val="14364081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ern="1200">
        <a:solidFill>
          <a:schemeClr val="tx1"/>
        </a:solidFill>
        <a:latin typeface="Arial" charset="0"/>
        <a:ea typeface="+mn-ea"/>
        <a:cs typeface="Tahoma" pitchFamily="34" charset="0"/>
      </a:defRPr>
    </a:lvl1pPr>
    <a:lvl2pPr marL="457200" algn="l" rtl="0" eaLnBrk="0" fontAlgn="base" hangingPunct="0">
      <a:spcBef>
        <a:spcPct val="30000"/>
      </a:spcBef>
      <a:spcAft>
        <a:spcPct val="0"/>
      </a:spcAft>
      <a:defRPr kern="1200">
        <a:solidFill>
          <a:schemeClr val="tx1"/>
        </a:solidFill>
        <a:latin typeface="Arial" charset="0"/>
        <a:ea typeface="+mn-ea"/>
        <a:cs typeface="Tahoma" pitchFamily="34" charset="0"/>
      </a:defRPr>
    </a:lvl2pPr>
    <a:lvl3pPr marL="914400" algn="l" rtl="0" eaLnBrk="0" fontAlgn="base" hangingPunct="0">
      <a:spcBef>
        <a:spcPct val="30000"/>
      </a:spcBef>
      <a:spcAft>
        <a:spcPct val="0"/>
      </a:spcAft>
      <a:defRPr kern="1200">
        <a:solidFill>
          <a:schemeClr val="tx1"/>
        </a:solidFill>
        <a:latin typeface="Arial" charset="0"/>
        <a:ea typeface="+mn-ea"/>
        <a:cs typeface="Tahoma" pitchFamily="34" charset="0"/>
      </a:defRPr>
    </a:lvl3pPr>
    <a:lvl4pPr marL="1371600" algn="l" rtl="0" eaLnBrk="0" fontAlgn="base" hangingPunct="0">
      <a:spcBef>
        <a:spcPct val="30000"/>
      </a:spcBef>
      <a:spcAft>
        <a:spcPct val="0"/>
      </a:spcAft>
      <a:defRPr kern="1200">
        <a:solidFill>
          <a:schemeClr val="tx1"/>
        </a:solidFill>
        <a:latin typeface="Arial" charset="0"/>
        <a:ea typeface="+mn-ea"/>
        <a:cs typeface="Tahoma" pitchFamily="34" charset="0"/>
      </a:defRPr>
    </a:lvl4pPr>
    <a:lvl5pPr marL="1828800" algn="l" rtl="0" eaLnBrk="0" fontAlgn="base" hangingPunct="0">
      <a:spcBef>
        <a:spcPct val="30000"/>
      </a:spcBef>
      <a:spcAft>
        <a:spcPct val="0"/>
      </a:spcAft>
      <a:defRPr kern="1200">
        <a:solidFill>
          <a:schemeClr val="tx1"/>
        </a:solidFill>
        <a:latin typeface="Arial" charset="0"/>
        <a:ea typeface="+mn-ea"/>
        <a:cs typeface="Tahoma"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cs typeface="Cordia New" pitchFamily="34" charset="-34"/>
            </a:endParaRPr>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800">
                <a:solidFill>
                  <a:schemeClr val="tx1"/>
                </a:solidFill>
                <a:latin typeface="Arial" pitchFamily="34" charset="0"/>
                <a:cs typeface="Angsana New" pitchFamily="18" charset="-34"/>
              </a:defRPr>
            </a:lvl1pPr>
            <a:lvl2pPr marL="742950" indent="-285750" eaLnBrk="0" hangingPunct="0">
              <a:defRPr sz="2800">
                <a:solidFill>
                  <a:schemeClr val="tx1"/>
                </a:solidFill>
                <a:latin typeface="Arial" pitchFamily="34" charset="0"/>
                <a:cs typeface="Angsana New" pitchFamily="18" charset="-34"/>
              </a:defRPr>
            </a:lvl2pPr>
            <a:lvl3pPr marL="1143000" indent="-228600" eaLnBrk="0" hangingPunct="0">
              <a:defRPr sz="2800">
                <a:solidFill>
                  <a:schemeClr val="tx1"/>
                </a:solidFill>
                <a:latin typeface="Arial" pitchFamily="34" charset="0"/>
                <a:cs typeface="Angsana New" pitchFamily="18" charset="-34"/>
              </a:defRPr>
            </a:lvl3pPr>
            <a:lvl4pPr marL="1600200" indent="-228600" eaLnBrk="0" hangingPunct="0">
              <a:defRPr sz="2800">
                <a:solidFill>
                  <a:schemeClr val="tx1"/>
                </a:solidFill>
                <a:latin typeface="Arial" pitchFamily="34" charset="0"/>
                <a:cs typeface="Angsana New" pitchFamily="18" charset="-34"/>
              </a:defRPr>
            </a:lvl4pPr>
            <a:lvl5pPr marL="2057400" indent="-228600" eaLnBrk="0" hangingPunct="0">
              <a:defRPr sz="2800">
                <a:solidFill>
                  <a:schemeClr val="tx1"/>
                </a:solidFill>
                <a:latin typeface="Arial" pitchFamily="34" charset="0"/>
                <a:cs typeface="Angsana New" pitchFamily="18" charset="-34"/>
              </a:defRPr>
            </a:lvl5pPr>
            <a:lvl6pPr marL="2514600" indent="-228600" eaLnBrk="0" fontAlgn="base" hangingPunct="0">
              <a:spcBef>
                <a:spcPct val="0"/>
              </a:spcBef>
              <a:spcAft>
                <a:spcPct val="0"/>
              </a:spcAft>
              <a:defRPr sz="2800">
                <a:solidFill>
                  <a:schemeClr val="tx1"/>
                </a:solidFill>
                <a:latin typeface="Arial" pitchFamily="34" charset="0"/>
                <a:cs typeface="Angsana New" pitchFamily="18" charset="-34"/>
              </a:defRPr>
            </a:lvl6pPr>
            <a:lvl7pPr marL="2971800" indent="-228600" eaLnBrk="0" fontAlgn="base" hangingPunct="0">
              <a:spcBef>
                <a:spcPct val="0"/>
              </a:spcBef>
              <a:spcAft>
                <a:spcPct val="0"/>
              </a:spcAft>
              <a:defRPr sz="2800">
                <a:solidFill>
                  <a:schemeClr val="tx1"/>
                </a:solidFill>
                <a:latin typeface="Arial" pitchFamily="34" charset="0"/>
                <a:cs typeface="Angsana New" pitchFamily="18" charset="-34"/>
              </a:defRPr>
            </a:lvl7pPr>
            <a:lvl8pPr marL="3429000" indent="-228600" eaLnBrk="0" fontAlgn="base" hangingPunct="0">
              <a:spcBef>
                <a:spcPct val="0"/>
              </a:spcBef>
              <a:spcAft>
                <a:spcPct val="0"/>
              </a:spcAft>
              <a:defRPr sz="2800">
                <a:solidFill>
                  <a:schemeClr val="tx1"/>
                </a:solidFill>
                <a:latin typeface="Arial" pitchFamily="34" charset="0"/>
                <a:cs typeface="Angsana New" pitchFamily="18" charset="-34"/>
              </a:defRPr>
            </a:lvl8pPr>
            <a:lvl9pPr marL="3886200" indent="-228600" eaLnBrk="0" fontAlgn="base" hangingPunct="0">
              <a:spcBef>
                <a:spcPct val="0"/>
              </a:spcBef>
              <a:spcAft>
                <a:spcPct val="0"/>
              </a:spcAft>
              <a:defRPr sz="2800">
                <a:solidFill>
                  <a:schemeClr val="tx1"/>
                </a:solidFill>
                <a:latin typeface="Arial" pitchFamily="34" charset="0"/>
                <a:cs typeface="Angsana New" pitchFamily="18" charset="-34"/>
              </a:defRPr>
            </a:lvl9pPr>
          </a:lstStyle>
          <a:p>
            <a:pPr eaLnBrk="1" hangingPunct="1"/>
            <a:fld id="{C6F01136-03C0-48BD-8797-01A25E444AE3}" type="slidenum">
              <a:rPr lang="en-US" sz="1200">
                <a:solidFill>
                  <a:prstClr val="black"/>
                </a:solidFill>
              </a:rPr>
              <a:pPr eaLnBrk="1" hangingPunct="1"/>
              <a:t>5</a:t>
            </a:fld>
            <a:endParaRPr lang="th-TH" sz="120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ตัวแทนรูปบนสไลด์ 1"/>
          <p:cNvSpPr>
            <a:spLocks noGrp="1" noRot="1" noChangeAspect="1"/>
          </p:cNvSpPr>
          <p:nvPr>
            <p:ph type="sldImg"/>
          </p:nvPr>
        </p:nvSpPr>
        <p:spPr/>
      </p:sp>
      <p:sp>
        <p:nvSpPr>
          <p:cNvPr id="3" name="ตัวแทนบันทึกย่อ 2"/>
          <p:cNvSpPr>
            <a:spLocks noGrp="1"/>
          </p:cNvSpPr>
          <p:nvPr>
            <p:ph type="body" idx="1"/>
          </p:nvPr>
        </p:nvSpPr>
        <p:spPr/>
        <p:txBody>
          <a:bodyPr/>
          <a:lstStyle/>
          <a:p>
            <a:endParaRPr lang="en-US"/>
          </a:p>
        </p:txBody>
      </p:sp>
      <p:sp>
        <p:nvSpPr>
          <p:cNvPr id="4" name="ตัวแทนหมายเลขสไลด์ 3"/>
          <p:cNvSpPr>
            <a:spLocks noGrp="1"/>
          </p:cNvSpPr>
          <p:nvPr>
            <p:ph type="sldNum" sz="quarter" idx="10"/>
          </p:nvPr>
        </p:nvSpPr>
        <p:spPr/>
        <p:txBody>
          <a:bodyPr/>
          <a:lstStyle/>
          <a:p>
            <a:pPr>
              <a:defRPr/>
            </a:pPr>
            <a:fld id="{303C3AEC-F973-424B-B056-4253C7F7AA6B}" type="slidenum">
              <a:rPr lang="en-US" smtClean="0">
                <a:solidFill>
                  <a:prstClr val="black"/>
                </a:solidFill>
              </a:rPr>
              <a:pPr>
                <a:defRPr/>
              </a:pPr>
              <a:t>31</a:t>
            </a:fld>
            <a:endParaRPr lang="th-TH">
              <a:solidFill>
                <a:prstClr val="black"/>
              </a:solidFill>
            </a:endParaRPr>
          </a:p>
        </p:txBody>
      </p:sp>
    </p:spTree>
    <p:extLst>
      <p:ext uri="{BB962C8B-B14F-4D97-AF65-F5344CB8AC3E}">
        <p14:creationId xmlns:p14="http://schemas.microsoft.com/office/powerpoint/2010/main" val="5047875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h-TH" smtClean="0">
              <a:latin typeface="Arial" pitchFamily="34" charset="0"/>
              <a:cs typeface="Arial" pitchFamily="34" charset="0"/>
            </a:endParaRPr>
          </a:p>
        </p:txBody>
      </p:sp>
      <p:sp>
        <p:nvSpPr>
          <p:cNvPr id="1249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398" eaLnBrk="0" hangingPunct="0">
              <a:defRPr sz="2800">
                <a:solidFill>
                  <a:schemeClr val="tx1"/>
                </a:solidFill>
                <a:latin typeface="Arial" pitchFamily="34" charset="0"/>
                <a:cs typeface="Arial" pitchFamily="34" charset="0"/>
              </a:defRPr>
            </a:lvl1pPr>
            <a:lvl2pPr marL="743693" indent="-286036" defTabSz="961398" eaLnBrk="0" hangingPunct="0">
              <a:defRPr sz="2800">
                <a:solidFill>
                  <a:schemeClr val="tx1"/>
                </a:solidFill>
                <a:latin typeface="Arial" pitchFamily="34" charset="0"/>
                <a:cs typeface="Arial" pitchFamily="34" charset="0"/>
              </a:defRPr>
            </a:lvl2pPr>
            <a:lvl3pPr marL="1144143" indent="-228829" defTabSz="961398" eaLnBrk="0" hangingPunct="0">
              <a:defRPr sz="2800">
                <a:solidFill>
                  <a:schemeClr val="tx1"/>
                </a:solidFill>
                <a:latin typeface="Arial" pitchFamily="34" charset="0"/>
                <a:cs typeface="Arial" pitchFamily="34" charset="0"/>
              </a:defRPr>
            </a:lvl3pPr>
            <a:lvl4pPr marL="1601800" indent="-228829" defTabSz="961398" eaLnBrk="0" hangingPunct="0">
              <a:defRPr sz="2800">
                <a:solidFill>
                  <a:schemeClr val="tx1"/>
                </a:solidFill>
                <a:latin typeface="Arial" pitchFamily="34" charset="0"/>
                <a:cs typeface="Arial" pitchFamily="34" charset="0"/>
              </a:defRPr>
            </a:lvl4pPr>
            <a:lvl5pPr marL="2059457" indent="-228829" defTabSz="961398" eaLnBrk="0" hangingPunct="0">
              <a:defRPr sz="2800">
                <a:solidFill>
                  <a:schemeClr val="tx1"/>
                </a:solidFill>
                <a:latin typeface="Arial" pitchFamily="34" charset="0"/>
                <a:cs typeface="Arial" pitchFamily="34" charset="0"/>
              </a:defRPr>
            </a:lvl5pPr>
            <a:lvl6pPr marL="2517115" indent="-228829" defTabSz="961398" eaLnBrk="0" fontAlgn="base" hangingPunct="0">
              <a:spcBef>
                <a:spcPct val="0"/>
              </a:spcBef>
              <a:spcAft>
                <a:spcPct val="0"/>
              </a:spcAft>
              <a:defRPr sz="2800">
                <a:solidFill>
                  <a:schemeClr val="tx1"/>
                </a:solidFill>
                <a:latin typeface="Arial" pitchFamily="34" charset="0"/>
                <a:cs typeface="Arial" pitchFamily="34" charset="0"/>
              </a:defRPr>
            </a:lvl6pPr>
            <a:lvl7pPr marL="2974772" indent="-228829" defTabSz="961398" eaLnBrk="0" fontAlgn="base" hangingPunct="0">
              <a:spcBef>
                <a:spcPct val="0"/>
              </a:spcBef>
              <a:spcAft>
                <a:spcPct val="0"/>
              </a:spcAft>
              <a:defRPr sz="2800">
                <a:solidFill>
                  <a:schemeClr val="tx1"/>
                </a:solidFill>
                <a:latin typeface="Arial" pitchFamily="34" charset="0"/>
                <a:cs typeface="Arial" pitchFamily="34" charset="0"/>
              </a:defRPr>
            </a:lvl7pPr>
            <a:lvl8pPr marL="3432429" indent="-228829" defTabSz="961398" eaLnBrk="0" fontAlgn="base" hangingPunct="0">
              <a:spcBef>
                <a:spcPct val="0"/>
              </a:spcBef>
              <a:spcAft>
                <a:spcPct val="0"/>
              </a:spcAft>
              <a:defRPr sz="2800">
                <a:solidFill>
                  <a:schemeClr val="tx1"/>
                </a:solidFill>
                <a:latin typeface="Arial" pitchFamily="34" charset="0"/>
                <a:cs typeface="Arial" pitchFamily="34" charset="0"/>
              </a:defRPr>
            </a:lvl8pPr>
            <a:lvl9pPr marL="3890086" indent="-228829" defTabSz="961398"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fld id="{95112D63-A813-4DA5-8AAC-059573DD88E8}" type="slidenum">
              <a:rPr lang="en-US" sz="1300">
                <a:solidFill>
                  <a:prstClr val="black"/>
                </a:solidFill>
              </a:rPr>
              <a:pPr eaLnBrk="1" hangingPunct="1"/>
              <a:t>42</a:t>
            </a:fld>
            <a:endParaRPr lang="en-US" sz="130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398" eaLnBrk="0" hangingPunct="0">
              <a:defRPr sz="2800">
                <a:solidFill>
                  <a:schemeClr val="tx1"/>
                </a:solidFill>
                <a:latin typeface="Arial" pitchFamily="34" charset="0"/>
                <a:cs typeface="Arial" pitchFamily="34" charset="0"/>
              </a:defRPr>
            </a:lvl1pPr>
            <a:lvl2pPr marL="743693" indent="-286036" defTabSz="961398" eaLnBrk="0" hangingPunct="0">
              <a:defRPr sz="2800">
                <a:solidFill>
                  <a:schemeClr val="tx1"/>
                </a:solidFill>
                <a:latin typeface="Arial" pitchFamily="34" charset="0"/>
                <a:cs typeface="Arial" pitchFamily="34" charset="0"/>
              </a:defRPr>
            </a:lvl2pPr>
            <a:lvl3pPr marL="1144143" indent="-228829" defTabSz="961398" eaLnBrk="0" hangingPunct="0">
              <a:defRPr sz="2800">
                <a:solidFill>
                  <a:schemeClr val="tx1"/>
                </a:solidFill>
                <a:latin typeface="Arial" pitchFamily="34" charset="0"/>
                <a:cs typeface="Arial" pitchFamily="34" charset="0"/>
              </a:defRPr>
            </a:lvl3pPr>
            <a:lvl4pPr marL="1601800" indent="-228829" defTabSz="961398" eaLnBrk="0" hangingPunct="0">
              <a:defRPr sz="2800">
                <a:solidFill>
                  <a:schemeClr val="tx1"/>
                </a:solidFill>
                <a:latin typeface="Arial" pitchFamily="34" charset="0"/>
                <a:cs typeface="Arial" pitchFamily="34" charset="0"/>
              </a:defRPr>
            </a:lvl4pPr>
            <a:lvl5pPr marL="2059457" indent="-228829" defTabSz="961398" eaLnBrk="0" hangingPunct="0">
              <a:defRPr sz="2800">
                <a:solidFill>
                  <a:schemeClr val="tx1"/>
                </a:solidFill>
                <a:latin typeface="Arial" pitchFamily="34" charset="0"/>
                <a:cs typeface="Arial" pitchFamily="34" charset="0"/>
              </a:defRPr>
            </a:lvl5pPr>
            <a:lvl6pPr marL="2517115" indent="-228829" defTabSz="961398" eaLnBrk="0" fontAlgn="base" hangingPunct="0">
              <a:spcBef>
                <a:spcPct val="0"/>
              </a:spcBef>
              <a:spcAft>
                <a:spcPct val="0"/>
              </a:spcAft>
              <a:defRPr sz="2800">
                <a:solidFill>
                  <a:schemeClr val="tx1"/>
                </a:solidFill>
                <a:latin typeface="Arial" pitchFamily="34" charset="0"/>
                <a:cs typeface="Arial" pitchFamily="34" charset="0"/>
              </a:defRPr>
            </a:lvl6pPr>
            <a:lvl7pPr marL="2974772" indent="-228829" defTabSz="961398" eaLnBrk="0" fontAlgn="base" hangingPunct="0">
              <a:spcBef>
                <a:spcPct val="0"/>
              </a:spcBef>
              <a:spcAft>
                <a:spcPct val="0"/>
              </a:spcAft>
              <a:defRPr sz="2800">
                <a:solidFill>
                  <a:schemeClr val="tx1"/>
                </a:solidFill>
                <a:latin typeface="Arial" pitchFamily="34" charset="0"/>
                <a:cs typeface="Arial" pitchFamily="34" charset="0"/>
              </a:defRPr>
            </a:lvl7pPr>
            <a:lvl8pPr marL="3432429" indent="-228829" defTabSz="961398" eaLnBrk="0" fontAlgn="base" hangingPunct="0">
              <a:spcBef>
                <a:spcPct val="0"/>
              </a:spcBef>
              <a:spcAft>
                <a:spcPct val="0"/>
              </a:spcAft>
              <a:defRPr sz="2800">
                <a:solidFill>
                  <a:schemeClr val="tx1"/>
                </a:solidFill>
                <a:latin typeface="Arial" pitchFamily="34" charset="0"/>
                <a:cs typeface="Arial" pitchFamily="34" charset="0"/>
              </a:defRPr>
            </a:lvl8pPr>
            <a:lvl9pPr marL="3890086" indent="-228829" defTabSz="961398"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fld id="{B6462419-9FB7-48CA-B84F-502456AAF68C}" type="slidenum">
              <a:rPr lang="en-US" sz="1300">
                <a:solidFill>
                  <a:srgbClr val="000000"/>
                </a:solidFill>
              </a:rPr>
              <a:pPr eaLnBrk="1" hangingPunct="1"/>
              <a:t>8</a:t>
            </a:fld>
            <a:endParaRPr lang="en-US" sz="1300">
              <a:solidFill>
                <a:srgbClr val="000000"/>
              </a:solidFill>
            </a:endParaRPr>
          </a:p>
        </p:txBody>
      </p:sp>
      <p:sp>
        <p:nvSpPr>
          <p:cNvPr id="146435" name="Rectangle 7"/>
          <p:cNvSpPr txBox="1">
            <a:spLocks noGrp="1" noChangeArrowheads="1"/>
          </p:cNvSpPr>
          <p:nvPr/>
        </p:nvSpPr>
        <p:spPr bwMode="auto">
          <a:xfrm>
            <a:off x="3871225" y="9478167"/>
            <a:ext cx="2961376" cy="499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99" tIns="48100" rIns="96199" bIns="48100" anchor="b"/>
          <a:lstStyle>
            <a:lvl1pPr defTabSz="960438" eaLnBrk="0" hangingPunct="0">
              <a:defRPr sz="2800">
                <a:solidFill>
                  <a:schemeClr val="tx1"/>
                </a:solidFill>
                <a:latin typeface="Arial" pitchFamily="34" charset="0"/>
                <a:cs typeface="Arial" pitchFamily="34" charset="0"/>
              </a:defRPr>
            </a:lvl1pPr>
            <a:lvl2pPr marL="742950" indent="-285750" defTabSz="960438" eaLnBrk="0" hangingPunct="0">
              <a:defRPr sz="2800">
                <a:solidFill>
                  <a:schemeClr val="tx1"/>
                </a:solidFill>
                <a:latin typeface="Arial" pitchFamily="34" charset="0"/>
                <a:cs typeface="Arial" pitchFamily="34" charset="0"/>
              </a:defRPr>
            </a:lvl2pPr>
            <a:lvl3pPr marL="1143000" indent="-228600" defTabSz="960438" eaLnBrk="0" hangingPunct="0">
              <a:defRPr sz="2800">
                <a:solidFill>
                  <a:schemeClr val="tx1"/>
                </a:solidFill>
                <a:latin typeface="Arial" pitchFamily="34" charset="0"/>
                <a:cs typeface="Arial" pitchFamily="34" charset="0"/>
              </a:defRPr>
            </a:lvl3pPr>
            <a:lvl4pPr marL="1600200" indent="-228600" defTabSz="960438" eaLnBrk="0" hangingPunct="0">
              <a:defRPr sz="2800">
                <a:solidFill>
                  <a:schemeClr val="tx1"/>
                </a:solidFill>
                <a:latin typeface="Arial" pitchFamily="34" charset="0"/>
                <a:cs typeface="Arial" pitchFamily="34" charset="0"/>
              </a:defRPr>
            </a:lvl4pPr>
            <a:lvl5pPr marL="2057400" indent="-228600" defTabSz="960438" eaLnBrk="0" hangingPunct="0">
              <a:defRPr sz="2800">
                <a:solidFill>
                  <a:schemeClr val="tx1"/>
                </a:solidFill>
                <a:latin typeface="Arial" pitchFamily="34" charset="0"/>
                <a:cs typeface="Arial" pitchFamily="34" charset="0"/>
              </a:defRPr>
            </a:lvl5pPr>
            <a:lvl6pPr marL="2514600" indent="-228600" defTabSz="960438"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defTabSz="960438"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defTabSz="960438"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defTabSz="960438" eaLnBrk="0" fontAlgn="base" hangingPunct="0">
              <a:spcBef>
                <a:spcPct val="0"/>
              </a:spcBef>
              <a:spcAft>
                <a:spcPct val="0"/>
              </a:spcAft>
              <a:defRPr sz="2800">
                <a:solidFill>
                  <a:schemeClr val="tx1"/>
                </a:solidFill>
                <a:latin typeface="Arial" pitchFamily="34" charset="0"/>
                <a:cs typeface="Arial" pitchFamily="34" charset="0"/>
              </a:defRPr>
            </a:lvl9pPr>
          </a:lstStyle>
          <a:p>
            <a:pPr algn="r" eaLnBrk="1" latinLnBrk="1" hangingPunct="1"/>
            <a:fld id="{D05D1ABF-E269-4ACA-8F78-62023304924F}" type="slidenum">
              <a:rPr kumimoji="1" lang="en-US" altLang="ko-KR" sz="1300">
                <a:solidFill>
                  <a:srgbClr val="000000"/>
                </a:solidFill>
                <a:latin typeface="Gulim" pitchFamily="34" charset="-127"/>
                <a:ea typeface="Gulim" pitchFamily="34" charset="-127"/>
              </a:rPr>
              <a:pPr algn="r" eaLnBrk="1" latinLnBrk="1" hangingPunct="1"/>
              <a:t>8</a:t>
            </a:fld>
            <a:endParaRPr kumimoji="1" lang="en-US" altLang="ko-KR" sz="1300">
              <a:solidFill>
                <a:srgbClr val="000000"/>
              </a:solidFill>
              <a:latin typeface="Gulim" pitchFamily="34" charset="-127"/>
              <a:ea typeface="Gulim" pitchFamily="34" charset="-127"/>
            </a:endParaRPr>
          </a:p>
        </p:txBody>
      </p:sp>
      <p:sp>
        <p:nvSpPr>
          <p:cNvPr id="146436" name="Rectangle 7"/>
          <p:cNvSpPr txBox="1">
            <a:spLocks noGrp="1" noChangeArrowheads="1"/>
          </p:cNvSpPr>
          <p:nvPr/>
        </p:nvSpPr>
        <p:spPr bwMode="auto">
          <a:xfrm>
            <a:off x="3872813" y="9478166"/>
            <a:ext cx="2961375" cy="500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644" tIns="46323" rIns="92644" bIns="46323" anchor="b"/>
          <a:lstStyle>
            <a:lvl1pPr defTabSz="923925" eaLnBrk="0" hangingPunct="0">
              <a:defRPr sz="2800">
                <a:solidFill>
                  <a:schemeClr val="tx1"/>
                </a:solidFill>
                <a:latin typeface="Arial" pitchFamily="34" charset="0"/>
                <a:cs typeface="Arial" pitchFamily="34" charset="0"/>
              </a:defRPr>
            </a:lvl1pPr>
            <a:lvl2pPr marL="742950" indent="-285750" defTabSz="923925" eaLnBrk="0" hangingPunct="0">
              <a:defRPr sz="2800">
                <a:solidFill>
                  <a:schemeClr val="tx1"/>
                </a:solidFill>
                <a:latin typeface="Arial" pitchFamily="34" charset="0"/>
                <a:cs typeface="Arial" pitchFamily="34" charset="0"/>
              </a:defRPr>
            </a:lvl2pPr>
            <a:lvl3pPr marL="1143000" indent="-228600" defTabSz="923925" eaLnBrk="0" hangingPunct="0">
              <a:defRPr sz="2800">
                <a:solidFill>
                  <a:schemeClr val="tx1"/>
                </a:solidFill>
                <a:latin typeface="Arial" pitchFamily="34" charset="0"/>
                <a:cs typeface="Arial" pitchFamily="34" charset="0"/>
              </a:defRPr>
            </a:lvl3pPr>
            <a:lvl4pPr marL="1600200" indent="-228600" defTabSz="923925" eaLnBrk="0" hangingPunct="0">
              <a:defRPr sz="2800">
                <a:solidFill>
                  <a:schemeClr val="tx1"/>
                </a:solidFill>
                <a:latin typeface="Arial" pitchFamily="34" charset="0"/>
                <a:cs typeface="Arial" pitchFamily="34" charset="0"/>
              </a:defRPr>
            </a:lvl4pPr>
            <a:lvl5pPr marL="2057400" indent="-228600" defTabSz="923925" eaLnBrk="0" hangingPunct="0">
              <a:defRPr sz="2800">
                <a:solidFill>
                  <a:schemeClr val="tx1"/>
                </a:solidFill>
                <a:latin typeface="Arial" pitchFamily="34" charset="0"/>
                <a:cs typeface="Arial" pitchFamily="34" charset="0"/>
              </a:defRPr>
            </a:lvl5pPr>
            <a:lvl6pPr marL="2514600" indent="-228600" defTabSz="923925"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defTabSz="923925"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defTabSz="923925"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defTabSz="923925" eaLnBrk="0" fontAlgn="base" hangingPunct="0">
              <a:spcBef>
                <a:spcPct val="0"/>
              </a:spcBef>
              <a:spcAft>
                <a:spcPct val="0"/>
              </a:spcAft>
              <a:defRPr sz="2800">
                <a:solidFill>
                  <a:schemeClr val="tx1"/>
                </a:solidFill>
                <a:latin typeface="Arial" pitchFamily="34" charset="0"/>
                <a:cs typeface="Arial" pitchFamily="34" charset="0"/>
              </a:defRPr>
            </a:lvl9pPr>
          </a:lstStyle>
          <a:p>
            <a:pPr algn="r" eaLnBrk="1" latinLnBrk="1" hangingPunct="1"/>
            <a:fld id="{2473C5D4-36F9-4FB5-8801-C9CAF4CACB76}" type="slidenum">
              <a:rPr kumimoji="1" lang="en-US" altLang="ko-KR" sz="1200">
                <a:solidFill>
                  <a:srgbClr val="000000"/>
                </a:solidFill>
                <a:latin typeface="Wingdings" pitchFamily="2" charset="2"/>
                <a:ea typeface="Gulim" pitchFamily="34" charset="-127"/>
              </a:rPr>
              <a:pPr algn="r" eaLnBrk="1" latinLnBrk="1" hangingPunct="1"/>
              <a:t>8</a:t>
            </a:fld>
            <a:endParaRPr kumimoji="1" lang="en-US" altLang="ko-KR" sz="1200">
              <a:solidFill>
                <a:srgbClr val="000000"/>
              </a:solidFill>
              <a:latin typeface="Wingdings" pitchFamily="2" charset="2"/>
              <a:ea typeface="Gulim" pitchFamily="34" charset="-127"/>
            </a:endParaRPr>
          </a:p>
        </p:txBody>
      </p:sp>
      <p:sp>
        <p:nvSpPr>
          <p:cNvPr id="146437" name="Rectangle 2"/>
          <p:cNvSpPr>
            <a:spLocks noGrp="1" noRot="1" noChangeAspect="1" noChangeArrowheads="1" noTextEdit="1"/>
          </p:cNvSpPr>
          <p:nvPr>
            <p:ph type="sldImg"/>
          </p:nvPr>
        </p:nvSpPr>
        <p:spPr>
          <a:ln/>
        </p:spPr>
      </p:sp>
      <p:sp>
        <p:nvSpPr>
          <p:cNvPr id="146438" name="Rectangle 3"/>
          <p:cNvSpPr>
            <a:spLocks noGrp="1" noChangeArrowheads="1"/>
          </p:cNvSpPr>
          <p:nvPr>
            <p:ph type="body" idx="1"/>
          </p:nvPr>
        </p:nvSpPr>
        <p:spPr>
          <a:xfrm>
            <a:off x="909850" y="4739879"/>
            <a:ext cx="5014490" cy="449183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644" tIns="46323" rIns="92644" bIns="46323"/>
          <a:lstStyle/>
          <a:p>
            <a:r>
              <a:rPr lang="en-US" smtClean="0">
                <a:latin typeface="Arial" pitchFamily="34" charset="0"/>
                <a:cs typeface="Arial" pitchFamily="34" charset="0"/>
              </a:rPr>
              <a:t>The construction project was started on 2006.</a:t>
            </a:r>
          </a:p>
          <a:p>
            <a:r>
              <a:rPr lang="en-US" smtClean="0">
                <a:latin typeface="Arial" pitchFamily="34" charset="0"/>
                <a:cs typeface="Arial" pitchFamily="34" charset="0"/>
              </a:rPr>
              <a:t>The river bed was cleaned and the foundation was improved before the commencement of embankment work. </a:t>
            </a:r>
          </a:p>
          <a:p>
            <a:r>
              <a:rPr lang="en-US" smtClean="0">
                <a:latin typeface="Arial" pitchFamily="34" charset="0"/>
                <a:cs typeface="Arial" pitchFamily="34" charset="0"/>
              </a:rPr>
              <a:t>Dam body began to embank on February 2008.</a:t>
            </a:r>
          </a:p>
          <a:p>
            <a:r>
              <a:rPr lang="en-US" smtClean="0">
                <a:latin typeface="Arial" pitchFamily="34" charset="0"/>
                <a:cs typeface="Arial" pitchFamily="34" charset="0"/>
              </a:rPr>
              <a:t>The embankment constructed within 20 months.</a:t>
            </a:r>
          </a:p>
          <a:p>
            <a:r>
              <a:rPr lang="en-US" smtClean="0">
                <a:latin typeface="Arial" pitchFamily="34" charset="0"/>
                <a:cs typeface="Arial" pitchFamily="34" charset="0"/>
              </a:rPr>
              <a:t>The main dam embankment has mainly divided into 5 sequence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latin typeface="Arial" pitchFamily="34" charset="0"/>
                <a:cs typeface="Arial" pitchFamily="34" charset="0"/>
              </a:rPr>
              <a:t>There are several kinds of dam instrument on NN2 dam and about 485 sensors were installed within dam body and on the face slab.</a:t>
            </a:r>
          </a:p>
          <a:p>
            <a:r>
              <a:rPr lang="en-US" dirty="0" smtClean="0">
                <a:latin typeface="Arial" pitchFamily="34" charset="0"/>
                <a:cs typeface="Arial" pitchFamily="34" charset="0"/>
              </a:rPr>
              <a:t>-</a:t>
            </a:r>
          </a:p>
          <a:p>
            <a:r>
              <a:rPr lang="en-US" dirty="0" smtClean="0">
                <a:latin typeface="Arial" pitchFamily="34" charset="0"/>
                <a:cs typeface="Arial" pitchFamily="34" charset="0"/>
              </a:rPr>
              <a:t>Some instruments had been installed in dam foundation before filling of the dam embankment.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ตัวแทนรูปบนสไลด์ 1"/>
          <p:cNvSpPr>
            <a:spLocks noGrp="1" noRot="1" noChangeAspect="1"/>
          </p:cNvSpPr>
          <p:nvPr>
            <p:ph type="sldImg"/>
          </p:nvPr>
        </p:nvSpPr>
        <p:spPr/>
      </p:sp>
      <p:sp>
        <p:nvSpPr>
          <p:cNvPr id="3" name="ตัวแทนบันทึกย่อ 2"/>
          <p:cNvSpPr>
            <a:spLocks noGrp="1"/>
          </p:cNvSpPr>
          <p:nvPr>
            <p:ph type="body" idx="1"/>
          </p:nvPr>
        </p:nvSpPr>
        <p:spPr/>
        <p:txBody>
          <a:bodyPr/>
          <a:lstStyle/>
          <a:p>
            <a:endParaRPr lang="en-US"/>
          </a:p>
        </p:txBody>
      </p:sp>
      <p:sp>
        <p:nvSpPr>
          <p:cNvPr id="4" name="ตัวแทนหมายเลขสไลด์ 3"/>
          <p:cNvSpPr>
            <a:spLocks noGrp="1"/>
          </p:cNvSpPr>
          <p:nvPr>
            <p:ph type="sldNum" sz="quarter" idx="10"/>
          </p:nvPr>
        </p:nvSpPr>
        <p:spPr/>
        <p:txBody>
          <a:bodyPr/>
          <a:lstStyle/>
          <a:p>
            <a:pPr>
              <a:defRPr/>
            </a:pPr>
            <a:fld id="{303C3AEC-F973-424B-B056-4253C7F7AA6B}" type="slidenum">
              <a:rPr lang="en-US" smtClean="0"/>
              <a:pPr>
                <a:defRPr/>
              </a:pPr>
              <a:t>17</a:t>
            </a:fld>
            <a:endParaRPr lang="th-TH"/>
          </a:p>
        </p:txBody>
      </p:sp>
    </p:spTree>
    <p:extLst>
      <p:ext uri="{BB962C8B-B14F-4D97-AF65-F5344CB8AC3E}">
        <p14:creationId xmlns:p14="http://schemas.microsoft.com/office/powerpoint/2010/main" val="5047875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cs typeface="Angsana New" pitchFamily="18" charset="-34"/>
              </a:defRPr>
            </a:lvl1pPr>
            <a:lvl2pPr marL="747556" indent="-287522" eaLnBrk="0" hangingPunct="0">
              <a:defRPr sz="2800">
                <a:solidFill>
                  <a:schemeClr val="tx1"/>
                </a:solidFill>
                <a:latin typeface="Arial" charset="0"/>
                <a:cs typeface="Angsana New" pitchFamily="18" charset="-34"/>
              </a:defRPr>
            </a:lvl2pPr>
            <a:lvl3pPr marL="1150087" indent="-230017" eaLnBrk="0" hangingPunct="0">
              <a:defRPr sz="2800">
                <a:solidFill>
                  <a:schemeClr val="tx1"/>
                </a:solidFill>
                <a:latin typeface="Arial" charset="0"/>
                <a:cs typeface="Angsana New" pitchFamily="18" charset="-34"/>
              </a:defRPr>
            </a:lvl3pPr>
            <a:lvl4pPr marL="1610121" indent="-230017" eaLnBrk="0" hangingPunct="0">
              <a:defRPr sz="2800">
                <a:solidFill>
                  <a:schemeClr val="tx1"/>
                </a:solidFill>
                <a:latin typeface="Arial" charset="0"/>
                <a:cs typeface="Angsana New" pitchFamily="18" charset="-34"/>
              </a:defRPr>
            </a:lvl4pPr>
            <a:lvl5pPr marL="2070156" indent="-230017" eaLnBrk="0" hangingPunct="0">
              <a:defRPr sz="2800">
                <a:solidFill>
                  <a:schemeClr val="tx1"/>
                </a:solidFill>
                <a:latin typeface="Arial" charset="0"/>
                <a:cs typeface="Angsana New" pitchFamily="18" charset="-34"/>
              </a:defRPr>
            </a:lvl5pPr>
            <a:lvl6pPr marL="2530191" indent="-230017" eaLnBrk="0" fontAlgn="base" hangingPunct="0">
              <a:spcBef>
                <a:spcPct val="0"/>
              </a:spcBef>
              <a:spcAft>
                <a:spcPct val="0"/>
              </a:spcAft>
              <a:defRPr sz="2800">
                <a:solidFill>
                  <a:schemeClr val="tx1"/>
                </a:solidFill>
                <a:latin typeface="Arial" charset="0"/>
                <a:cs typeface="Angsana New" pitchFamily="18" charset="-34"/>
              </a:defRPr>
            </a:lvl6pPr>
            <a:lvl7pPr marL="2990225" indent="-230017" eaLnBrk="0" fontAlgn="base" hangingPunct="0">
              <a:spcBef>
                <a:spcPct val="0"/>
              </a:spcBef>
              <a:spcAft>
                <a:spcPct val="0"/>
              </a:spcAft>
              <a:defRPr sz="2800">
                <a:solidFill>
                  <a:schemeClr val="tx1"/>
                </a:solidFill>
                <a:latin typeface="Arial" charset="0"/>
                <a:cs typeface="Angsana New" pitchFamily="18" charset="-34"/>
              </a:defRPr>
            </a:lvl7pPr>
            <a:lvl8pPr marL="3450260" indent="-230017" eaLnBrk="0" fontAlgn="base" hangingPunct="0">
              <a:spcBef>
                <a:spcPct val="0"/>
              </a:spcBef>
              <a:spcAft>
                <a:spcPct val="0"/>
              </a:spcAft>
              <a:defRPr sz="2800">
                <a:solidFill>
                  <a:schemeClr val="tx1"/>
                </a:solidFill>
                <a:latin typeface="Arial" charset="0"/>
                <a:cs typeface="Angsana New" pitchFamily="18" charset="-34"/>
              </a:defRPr>
            </a:lvl8pPr>
            <a:lvl9pPr marL="3910294" indent="-230017"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fld id="{A4582895-C9F5-467B-B222-B21FBED20EC3}" type="slidenum">
              <a:rPr lang="en-US" sz="1200">
                <a:solidFill>
                  <a:srgbClr val="000000"/>
                </a:solidFill>
                <a:cs typeface="Arial" charset="0"/>
              </a:rPr>
              <a:pPr eaLnBrk="1" hangingPunct="1"/>
              <a:t>20</a:t>
            </a:fld>
            <a:endParaRPr lang="en-US" sz="1200">
              <a:solidFill>
                <a:srgbClr val="000000"/>
              </a:solidFill>
              <a:cs typeface="Arial" charset="0"/>
            </a:endParaRPr>
          </a:p>
        </p:txBody>
      </p:sp>
      <p:sp>
        <p:nvSpPr>
          <p:cNvPr id="206851" name="Slide Image Placeholder 1"/>
          <p:cNvSpPr>
            <a:spLocks noGrp="1" noRot="1" noChangeAspect="1" noTextEdit="1"/>
          </p:cNvSpPr>
          <p:nvPr>
            <p:ph type="sldImg"/>
          </p:nvPr>
        </p:nvSpPr>
        <p:spPr>
          <a:ln/>
        </p:spPr>
      </p:sp>
      <p:sp>
        <p:nvSpPr>
          <p:cNvPr id="206852"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cs typeface="Arial" charset="0"/>
            </a:endParaRPr>
          </a:p>
        </p:txBody>
      </p:sp>
      <p:sp>
        <p:nvSpPr>
          <p:cNvPr id="206853" name="Slide Number Placeholder 3"/>
          <p:cNvSpPr txBox="1">
            <a:spLocks noGrp="1"/>
          </p:cNvSpPr>
          <p:nvPr/>
        </p:nvSpPr>
        <p:spPr bwMode="auto">
          <a:xfrm>
            <a:off x="3871126" y="9478342"/>
            <a:ext cx="2961481" cy="49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07" tIns="46003" rIns="92007" bIns="46003" anchor="b"/>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algn="r" eaLnBrk="1" hangingPunct="1"/>
            <a:fld id="{D41ADACC-2DA1-41AB-B141-A7DB96627EF0}" type="slidenum">
              <a:rPr lang="en-US" sz="1200">
                <a:solidFill>
                  <a:srgbClr val="000000"/>
                </a:solidFill>
              </a:rPr>
              <a:pPr algn="r" eaLnBrk="1" hangingPunct="1"/>
              <a:t>20</a:t>
            </a:fld>
            <a:endParaRPr lang="th-TH" sz="1200">
              <a:solidFill>
                <a:srgbClr val="000000"/>
              </a:solidFill>
            </a:endParaRPr>
          </a:p>
        </p:txBody>
      </p:sp>
    </p:spTree>
    <p:extLst>
      <p:ext uri="{BB962C8B-B14F-4D97-AF65-F5344CB8AC3E}">
        <p14:creationId xmlns:p14="http://schemas.microsoft.com/office/powerpoint/2010/main" val="30104789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871225" y="9476576"/>
            <a:ext cx="2961376" cy="500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91" tIns="48095" rIns="96191" bIns="48095" anchor="b"/>
          <a:lstStyle>
            <a:lvl1pPr defTabSz="908050" eaLnBrk="0" hangingPunct="0">
              <a:defRPr sz="2800">
                <a:solidFill>
                  <a:schemeClr val="tx1"/>
                </a:solidFill>
                <a:latin typeface="Arial" pitchFamily="34" charset="0"/>
                <a:cs typeface="Arial" pitchFamily="34" charset="0"/>
              </a:defRPr>
            </a:lvl1pPr>
            <a:lvl2pPr marL="742950" indent="-285750" defTabSz="908050" eaLnBrk="0" hangingPunct="0">
              <a:defRPr sz="2800">
                <a:solidFill>
                  <a:schemeClr val="tx1"/>
                </a:solidFill>
                <a:latin typeface="Arial" pitchFamily="34" charset="0"/>
                <a:cs typeface="Arial" pitchFamily="34" charset="0"/>
              </a:defRPr>
            </a:lvl2pPr>
            <a:lvl3pPr marL="1143000" indent="-228600" defTabSz="908050" eaLnBrk="0" hangingPunct="0">
              <a:defRPr sz="2800">
                <a:solidFill>
                  <a:schemeClr val="tx1"/>
                </a:solidFill>
                <a:latin typeface="Arial" pitchFamily="34" charset="0"/>
                <a:cs typeface="Arial" pitchFamily="34" charset="0"/>
              </a:defRPr>
            </a:lvl3pPr>
            <a:lvl4pPr marL="1600200" indent="-228600" defTabSz="908050" eaLnBrk="0" hangingPunct="0">
              <a:defRPr sz="2800">
                <a:solidFill>
                  <a:schemeClr val="tx1"/>
                </a:solidFill>
                <a:latin typeface="Arial" pitchFamily="34" charset="0"/>
                <a:cs typeface="Arial" pitchFamily="34" charset="0"/>
              </a:defRPr>
            </a:lvl4pPr>
            <a:lvl5pPr marL="2057400" indent="-228600" defTabSz="908050" eaLnBrk="0" hangingPunct="0">
              <a:defRPr sz="2800">
                <a:solidFill>
                  <a:schemeClr val="tx1"/>
                </a:solidFill>
                <a:latin typeface="Arial" pitchFamily="34" charset="0"/>
                <a:cs typeface="Arial" pitchFamily="34" charset="0"/>
              </a:defRPr>
            </a:lvl5pPr>
            <a:lvl6pPr marL="2514600" indent="-228600" defTabSz="90805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defTabSz="90805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defTabSz="90805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defTabSz="908050" eaLnBrk="0" fontAlgn="base" hangingPunct="0">
              <a:spcBef>
                <a:spcPct val="0"/>
              </a:spcBef>
              <a:spcAft>
                <a:spcPct val="0"/>
              </a:spcAft>
              <a:defRPr sz="2800">
                <a:solidFill>
                  <a:schemeClr val="tx1"/>
                </a:solidFill>
                <a:latin typeface="Arial" pitchFamily="34" charset="0"/>
                <a:cs typeface="Arial" pitchFamily="34" charset="0"/>
              </a:defRPr>
            </a:lvl9pPr>
          </a:lstStyle>
          <a:p>
            <a:pPr algn="r" eaLnBrk="1" hangingPunct="1"/>
            <a:fld id="{CADBA4E8-9A35-4619-AD61-682C5AF9FFE0}" type="slidenum">
              <a:rPr lang="en-US" sz="1300">
                <a:solidFill>
                  <a:srgbClr val="000000"/>
                </a:solidFill>
              </a:rPr>
              <a:pPr algn="r" eaLnBrk="1" hangingPunct="1"/>
              <a:t>23</a:t>
            </a:fld>
            <a:endParaRPr lang="en-US" sz="1300">
              <a:solidFill>
                <a:srgbClr val="000000"/>
              </a:solidFill>
            </a:endParaRPr>
          </a:p>
        </p:txBody>
      </p:sp>
      <p:sp>
        <p:nvSpPr>
          <p:cNvPr id="125955" name="Slide Image Placeholder 1"/>
          <p:cNvSpPr>
            <a:spLocks noGrp="1" noRot="1" noChangeAspect="1" noTextEdit="1"/>
          </p:cNvSpPr>
          <p:nvPr>
            <p:ph type="sldImg"/>
          </p:nvPr>
        </p:nvSpPr>
        <p:spPr>
          <a:xfrm>
            <a:off x="925513" y="747713"/>
            <a:ext cx="4986337" cy="3740150"/>
          </a:xfrm>
          <a:ln/>
        </p:spPr>
      </p:sp>
      <p:sp>
        <p:nvSpPr>
          <p:cNvPr id="125956" name="Notes Placeholder 2"/>
          <p:cNvSpPr>
            <a:spLocks noGrp="1"/>
          </p:cNvSpPr>
          <p:nvPr>
            <p:ph type="body" idx="1"/>
          </p:nvPr>
        </p:nvSpPr>
        <p:spPr>
          <a:xfrm>
            <a:off x="682784" y="4739879"/>
            <a:ext cx="5468621" cy="449183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91" tIns="48095" rIns="96191" bIns="48095"/>
          <a:lstStyle/>
          <a:p>
            <a:pPr eaLnBrk="1" hangingPunct="1"/>
            <a:r>
              <a:rPr lang="en-US" smtClean="0">
                <a:latin typeface="Arial" pitchFamily="34" charset="0"/>
                <a:cs typeface="Arial" pitchFamily="34" charset="0"/>
              </a:rPr>
              <a:t>Electro Level were used for monitoring changes in rotation at the surface of face slab which interpreted with 3D joint meters.</a:t>
            </a:r>
          </a:p>
          <a:p>
            <a:pPr eaLnBrk="1" hangingPunct="1"/>
            <a:r>
              <a:rPr lang="en-US" smtClean="0">
                <a:latin typeface="Arial" pitchFamily="34" charset="0"/>
                <a:cs typeface="Arial" pitchFamily="34" charset="0"/>
              </a:rPr>
              <a:t>TJMs measurement the joint movement between face slab and plinth and also between 1st and 2nd stage face slab.</a:t>
            </a:r>
          </a:p>
          <a:p>
            <a:pPr eaLnBrk="1" hangingPunct="1"/>
            <a:r>
              <a:rPr lang="en-US" smtClean="0">
                <a:latin typeface="Arial" pitchFamily="34" charset="0"/>
                <a:cs typeface="Arial" pitchFamily="34" charset="0"/>
              </a:rPr>
              <a:t>The face slab deflections were interpret at 4 section.</a:t>
            </a:r>
            <a:endParaRPr lang="th-TH" smtClean="0">
              <a:latin typeface="Arial" pitchFamily="34" charset="0"/>
              <a:cs typeface="Arial" pitchFamily="34" charset="0"/>
            </a:endParaRPr>
          </a:p>
        </p:txBody>
      </p:sp>
      <p:sp>
        <p:nvSpPr>
          <p:cNvPr id="125957" name="Slide Number Placeholder 3"/>
          <p:cNvSpPr txBox="1">
            <a:spLocks noGrp="1"/>
          </p:cNvSpPr>
          <p:nvPr/>
        </p:nvSpPr>
        <p:spPr bwMode="auto">
          <a:xfrm>
            <a:off x="3871225" y="9476576"/>
            <a:ext cx="2961376" cy="500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91" tIns="48095" rIns="96191" bIns="48095" anchor="b"/>
          <a:lstStyle>
            <a:lvl1pPr defTabSz="908050" eaLnBrk="0" hangingPunct="0">
              <a:defRPr sz="2800">
                <a:solidFill>
                  <a:schemeClr val="tx1"/>
                </a:solidFill>
                <a:latin typeface="Arial" pitchFamily="34" charset="0"/>
                <a:cs typeface="Arial" pitchFamily="34" charset="0"/>
              </a:defRPr>
            </a:lvl1pPr>
            <a:lvl2pPr marL="742950" indent="-285750" defTabSz="908050" eaLnBrk="0" hangingPunct="0">
              <a:defRPr sz="2800">
                <a:solidFill>
                  <a:schemeClr val="tx1"/>
                </a:solidFill>
                <a:latin typeface="Arial" pitchFamily="34" charset="0"/>
                <a:cs typeface="Arial" pitchFamily="34" charset="0"/>
              </a:defRPr>
            </a:lvl2pPr>
            <a:lvl3pPr marL="1143000" indent="-228600" defTabSz="908050" eaLnBrk="0" hangingPunct="0">
              <a:defRPr sz="2800">
                <a:solidFill>
                  <a:schemeClr val="tx1"/>
                </a:solidFill>
                <a:latin typeface="Arial" pitchFamily="34" charset="0"/>
                <a:cs typeface="Arial" pitchFamily="34" charset="0"/>
              </a:defRPr>
            </a:lvl3pPr>
            <a:lvl4pPr marL="1600200" indent="-228600" defTabSz="908050" eaLnBrk="0" hangingPunct="0">
              <a:defRPr sz="2800">
                <a:solidFill>
                  <a:schemeClr val="tx1"/>
                </a:solidFill>
                <a:latin typeface="Arial" pitchFamily="34" charset="0"/>
                <a:cs typeface="Arial" pitchFamily="34" charset="0"/>
              </a:defRPr>
            </a:lvl4pPr>
            <a:lvl5pPr marL="2057400" indent="-228600" defTabSz="908050" eaLnBrk="0" hangingPunct="0">
              <a:defRPr sz="2800">
                <a:solidFill>
                  <a:schemeClr val="tx1"/>
                </a:solidFill>
                <a:latin typeface="Arial" pitchFamily="34" charset="0"/>
                <a:cs typeface="Arial" pitchFamily="34" charset="0"/>
              </a:defRPr>
            </a:lvl5pPr>
            <a:lvl6pPr marL="2514600" indent="-228600" defTabSz="90805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defTabSz="90805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defTabSz="90805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defTabSz="908050" eaLnBrk="0" fontAlgn="base" hangingPunct="0">
              <a:spcBef>
                <a:spcPct val="0"/>
              </a:spcBef>
              <a:spcAft>
                <a:spcPct val="0"/>
              </a:spcAft>
              <a:defRPr sz="2800">
                <a:solidFill>
                  <a:schemeClr val="tx1"/>
                </a:solidFill>
                <a:latin typeface="Arial" pitchFamily="34" charset="0"/>
                <a:cs typeface="Arial" pitchFamily="34" charset="0"/>
              </a:defRPr>
            </a:lvl9pPr>
          </a:lstStyle>
          <a:p>
            <a:pPr algn="r" eaLnBrk="1" hangingPunct="1"/>
            <a:fld id="{846820F8-A82D-4CC4-8F83-DE30FAEA41E3}" type="slidenum">
              <a:rPr lang="en-US" sz="1300">
                <a:solidFill>
                  <a:srgbClr val="000000"/>
                </a:solidFill>
              </a:rPr>
              <a:pPr algn="r" eaLnBrk="1" hangingPunct="1"/>
              <a:t>23</a:t>
            </a:fld>
            <a:endParaRPr lang="en-US" sz="1300">
              <a:solidFill>
                <a:srgbClr val="000000"/>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eaLnBrk="0" hangingPunct="0">
              <a:defRPr sz="2800">
                <a:solidFill>
                  <a:schemeClr val="tx1"/>
                </a:solidFill>
                <a:latin typeface="Arial" charset="0"/>
                <a:cs typeface="Angsana New" pitchFamily="18" charset="-34"/>
              </a:defRPr>
            </a:lvl1pPr>
            <a:lvl2pPr marL="747556" indent="-287522" eaLnBrk="0" hangingPunct="0">
              <a:defRPr sz="2800">
                <a:solidFill>
                  <a:schemeClr val="tx1"/>
                </a:solidFill>
                <a:latin typeface="Arial" charset="0"/>
                <a:cs typeface="Angsana New" pitchFamily="18" charset="-34"/>
              </a:defRPr>
            </a:lvl2pPr>
            <a:lvl3pPr marL="1150087" indent="-230017" eaLnBrk="0" hangingPunct="0">
              <a:defRPr sz="2800">
                <a:solidFill>
                  <a:schemeClr val="tx1"/>
                </a:solidFill>
                <a:latin typeface="Arial" charset="0"/>
                <a:cs typeface="Angsana New" pitchFamily="18" charset="-34"/>
              </a:defRPr>
            </a:lvl3pPr>
            <a:lvl4pPr marL="1610121" indent="-230017" eaLnBrk="0" hangingPunct="0">
              <a:defRPr sz="2800">
                <a:solidFill>
                  <a:schemeClr val="tx1"/>
                </a:solidFill>
                <a:latin typeface="Arial" charset="0"/>
                <a:cs typeface="Angsana New" pitchFamily="18" charset="-34"/>
              </a:defRPr>
            </a:lvl4pPr>
            <a:lvl5pPr marL="2070156" indent="-230017" eaLnBrk="0" hangingPunct="0">
              <a:defRPr sz="2800">
                <a:solidFill>
                  <a:schemeClr val="tx1"/>
                </a:solidFill>
                <a:latin typeface="Arial" charset="0"/>
                <a:cs typeface="Angsana New" pitchFamily="18" charset="-34"/>
              </a:defRPr>
            </a:lvl5pPr>
            <a:lvl6pPr marL="2530191" indent="-230017" eaLnBrk="0" fontAlgn="base" hangingPunct="0">
              <a:spcBef>
                <a:spcPct val="0"/>
              </a:spcBef>
              <a:spcAft>
                <a:spcPct val="0"/>
              </a:spcAft>
              <a:defRPr sz="2800">
                <a:solidFill>
                  <a:schemeClr val="tx1"/>
                </a:solidFill>
                <a:latin typeface="Arial" charset="0"/>
                <a:cs typeface="Angsana New" pitchFamily="18" charset="-34"/>
              </a:defRPr>
            </a:lvl6pPr>
            <a:lvl7pPr marL="2990225" indent="-230017" eaLnBrk="0" fontAlgn="base" hangingPunct="0">
              <a:spcBef>
                <a:spcPct val="0"/>
              </a:spcBef>
              <a:spcAft>
                <a:spcPct val="0"/>
              </a:spcAft>
              <a:defRPr sz="2800">
                <a:solidFill>
                  <a:schemeClr val="tx1"/>
                </a:solidFill>
                <a:latin typeface="Arial" charset="0"/>
                <a:cs typeface="Angsana New" pitchFamily="18" charset="-34"/>
              </a:defRPr>
            </a:lvl7pPr>
            <a:lvl8pPr marL="3450260" indent="-230017" eaLnBrk="0" fontAlgn="base" hangingPunct="0">
              <a:spcBef>
                <a:spcPct val="0"/>
              </a:spcBef>
              <a:spcAft>
                <a:spcPct val="0"/>
              </a:spcAft>
              <a:defRPr sz="2800">
                <a:solidFill>
                  <a:schemeClr val="tx1"/>
                </a:solidFill>
                <a:latin typeface="Arial" charset="0"/>
                <a:cs typeface="Angsana New" pitchFamily="18" charset="-34"/>
              </a:defRPr>
            </a:lvl8pPr>
            <a:lvl9pPr marL="3910294" indent="-230017"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fld id="{4D03AB4C-07C3-46D1-B79D-60578E790EDB}" type="slidenum">
              <a:rPr lang="en-US" sz="1200">
                <a:solidFill>
                  <a:srgbClr val="000000"/>
                </a:solidFill>
              </a:rPr>
              <a:pPr eaLnBrk="1" hangingPunct="1"/>
              <a:t>25</a:t>
            </a:fld>
            <a:endParaRPr lang="en-US" sz="1200">
              <a:solidFill>
                <a:srgbClr val="000000"/>
              </a:solidFill>
            </a:endParaRPr>
          </a:p>
        </p:txBody>
      </p:sp>
      <p:sp>
        <p:nvSpPr>
          <p:cNvPr id="210947" name="Slide Image Placeholder 1"/>
          <p:cNvSpPr>
            <a:spLocks noGrp="1" noRot="1" noChangeAspect="1" noTextEdit="1"/>
          </p:cNvSpPr>
          <p:nvPr>
            <p:ph type="sldImg"/>
          </p:nvPr>
        </p:nvSpPr>
        <p:spPr>
          <a:ln/>
        </p:spPr>
      </p:sp>
      <p:sp>
        <p:nvSpPr>
          <p:cNvPr id="210948" name="Notes Placeholder 2"/>
          <p:cNvSpPr>
            <a:spLocks noGrp="1"/>
          </p:cNvSpPr>
          <p:nvPr>
            <p:ph type="body" idx="1"/>
          </p:nvPr>
        </p:nvSpPr>
        <p:spPr>
          <a:noFill/>
        </p:spPr>
        <p:txBody>
          <a:bodyPr/>
          <a:lstStyle/>
          <a:p>
            <a:pPr eaLnBrk="1" hangingPunct="1"/>
            <a:endParaRPr lang="en-US" smtClean="0"/>
          </a:p>
        </p:txBody>
      </p:sp>
      <p:sp>
        <p:nvSpPr>
          <p:cNvPr id="210949" name="Slide Number Placeholder 3"/>
          <p:cNvSpPr txBox="1">
            <a:spLocks noGrp="1"/>
          </p:cNvSpPr>
          <p:nvPr/>
        </p:nvSpPr>
        <p:spPr bwMode="auto">
          <a:xfrm>
            <a:off x="3871126" y="9478342"/>
            <a:ext cx="2961481" cy="49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07" tIns="46003" rIns="92007" bIns="46003" anchor="b"/>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algn="r" eaLnBrk="1" hangingPunct="1"/>
            <a:fld id="{097BBF09-9C2D-49F3-B0F1-DACCD74EF77C}" type="slidenum">
              <a:rPr lang="en-US" sz="1200">
                <a:solidFill>
                  <a:srgbClr val="000000"/>
                </a:solidFill>
                <a:cs typeface="Arial" charset="0"/>
              </a:rPr>
              <a:pPr algn="r" eaLnBrk="1" hangingPunct="1"/>
              <a:t>25</a:t>
            </a:fld>
            <a:endParaRPr lang="en-US" sz="1200">
              <a:solidFill>
                <a:srgbClr val="000000"/>
              </a:solidFill>
              <a:cs typeface="Arial" charset="0"/>
            </a:endParaRPr>
          </a:p>
        </p:txBody>
      </p:sp>
    </p:spTree>
    <p:extLst>
      <p:ext uri="{BB962C8B-B14F-4D97-AF65-F5344CB8AC3E}">
        <p14:creationId xmlns:p14="http://schemas.microsoft.com/office/powerpoint/2010/main" val="39726718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7"/>
          <p:cNvSpPr txBox="1">
            <a:spLocks noGrp="1" noChangeArrowheads="1"/>
          </p:cNvSpPr>
          <p:nvPr/>
        </p:nvSpPr>
        <p:spPr bwMode="auto">
          <a:xfrm>
            <a:off x="3871126" y="9478342"/>
            <a:ext cx="2961481" cy="49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07" tIns="46003" rIns="92007" bIns="46003" anchor="b"/>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r"/>
            <a:fld id="{5090D502-9626-414C-B7E2-489586A4E8CB}" type="slidenum">
              <a:rPr lang="en-US" sz="1200">
                <a:solidFill>
                  <a:prstClr val="black"/>
                </a:solidFill>
                <a:latin typeface="Arial" charset="0"/>
                <a:cs typeface="Arial" charset="0"/>
              </a:rPr>
              <a:pPr algn="r"/>
              <a:t>28</a:t>
            </a:fld>
            <a:endParaRPr lang="en-US" sz="1200">
              <a:solidFill>
                <a:prstClr val="black"/>
              </a:solidFill>
              <a:latin typeface="Arial" charset="0"/>
              <a:cs typeface="Arial" charset="0"/>
            </a:endParaRPr>
          </a:p>
        </p:txBody>
      </p:sp>
      <p:sp>
        <p:nvSpPr>
          <p:cNvPr id="509955" name="Rectangle 2"/>
          <p:cNvSpPr>
            <a:spLocks noGrp="1" noRot="1" noChangeAspect="1" noTextEdit="1"/>
          </p:cNvSpPr>
          <p:nvPr>
            <p:ph type="sldImg"/>
          </p:nvPr>
        </p:nvSpPr>
        <p:spPr>
          <a:ln/>
        </p:spPr>
      </p:sp>
      <p:sp>
        <p:nvSpPr>
          <p:cNvPr id="509956" name="Rectangle 3"/>
          <p:cNvSpPr>
            <a:spLocks noGrp="1"/>
          </p:cNvSpPr>
          <p:nvPr>
            <p:ph type="body" idx="1"/>
          </p:nvPr>
        </p:nvSpPr>
        <p:spPr/>
        <p:txBody>
          <a:bodyPr/>
          <a:lstStyle/>
          <a:p>
            <a:r>
              <a:rPr lang="en-US"/>
              <a:t>fdsfiek</a:t>
            </a:r>
            <a:endParaRPr lang="th-TH"/>
          </a:p>
        </p:txBody>
      </p:sp>
    </p:spTree>
    <p:extLst>
      <p:ext uri="{BB962C8B-B14F-4D97-AF65-F5344CB8AC3E}">
        <p14:creationId xmlns:p14="http://schemas.microsoft.com/office/powerpoint/2010/main" val="23542061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Slide Image Placeholder 1"/>
          <p:cNvSpPr>
            <a:spLocks noGrp="1" noRot="1" noChangeAspect="1" noTextEdit="1"/>
          </p:cNvSpPr>
          <p:nvPr>
            <p:ph type="sldImg"/>
          </p:nvPr>
        </p:nvSpPr>
        <p:spPr>
          <a:ln/>
        </p:spPr>
      </p:sp>
      <p:sp>
        <p:nvSpPr>
          <p:cNvPr id="516099" name="Notes Placeholder 2"/>
          <p:cNvSpPr>
            <a:spLocks noGrp="1"/>
          </p:cNvSpPr>
          <p:nvPr>
            <p:ph type="body" idx="1"/>
          </p:nvPr>
        </p:nvSpPr>
        <p:spPr/>
        <p:txBody>
          <a:bodyPr/>
          <a:lstStyle/>
          <a:p>
            <a:endParaRPr lang="th-TH"/>
          </a:p>
        </p:txBody>
      </p:sp>
      <p:sp>
        <p:nvSpPr>
          <p:cNvPr id="516100" name="Slide Number Placeholder 3"/>
          <p:cNvSpPr txBox="1">
            <a:spLocks noGrp="1"/>
          </p:cNvSpPr>
          <p:nvPr/>
        </p:nvSpPr>
        <p:spPr bwMode="auto">
          <a:xfrm>
            <a:off x="3871126" y="9478342"/>
            <a:ext cx="2961481" cy="49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07" tIns="46003" rIns="92007" bIns="46003" anchor="b"/>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r"/>
            <a:fld id="{ED92F141-F39F-4A31-8446-B5F04AF32D02}" type="slidenum">
              <a:rPr lang="en-US" sz="1200">
                <a:solidFill>
                  <a:prstClr val="black"/>
                </a:solidFill>
                <a:latin typeface="Arial" charset="0"/>
                <a:cs typeface="Arial" charset="0"/>
              </a:rPr>
              <a:pPr algn="r"/>
              <a:t>30</a:t>
            </a:fld>
            <a:endParaRPr lang="en-US" sz="1200">
              <a:solidFill>
                <a:prstClr val="black"/>
              </a:solidFill>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DB46D587-5F68-446F-86AF-7113D4170A4B}" type="slidenum">
              <a:rPr lang="en-US"/>
              <a:pPr>
                <a:defRPr/>
              </a:pPr>
              <a:t>‹#›</a:t>
            </a:fld>
            <a:endParaRPr lang="th-TH"/>
          </a:p>
        </p:txBody>
      </p:sp>
    </p:spTree>
    <p:extLst>
      <p:ext uri="{BB962C8B-B14F-4D97-AF65-F5344CB8AC3E}">
        <p14:creationId xmlns:p14="http://schemas.microsoft.com/office/powerpoint/2010/main" val="27862321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E34B672D-4FD9-4CD7-A77F-79A1A16AB4BD}" type="slidenum">
              <a:rPr lang="en-US"/>
              <a:pPr>
                <a:defRPr/>
              </a:pPr>
              <a:t>‹#›</a:t>
            </a:fld>
            <a:endParaRPr lang="th-TH"/>
          </a:p>
        </p:txBody>
      </p:sp>
    </p:spTree>
    <p:extLst>
      <p:ext uri="{BB962C8B-B14F-4D97-AF65-F5344CB8AC3E}">
        <p14:creationId xmlns:p14="http://schemas.microsoft.com/office/powerpoint/2010/main" val="208037656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E193EC6-3308-40C0-90D4-1B851B1629B1}"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97927332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34B672D-4FD9-4CD7-A77F-79A1A16AB4BD}"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66904029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FBF0D6F-9AB7-4C1E-AE6E-D2995BA038D8}"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11221586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th-TH">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CC6457DE-1CF8-499C-9C24-AAAE97FE8B85}"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692473286"/>
      </p:ext>
    </p:extLst>
  </p:cSld>
  <p:clrMapOvr>
    <a:masterClrMapping/>
  </p:clrMapOvr>
  <p:transition>
    <p:fade thruBlk="1"/>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th-TH">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7E77314A-8A78-4868-999D-1FA7A3254B67}"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4200732323"/>
      </p:ext>
    </p:extLst>
  </p:cSld>
  <p:clrMapOvr>
    <a:masterClrMapping/>
  </p:clrMapOvr>
  <p:transition>
    <p:fade thruBlk="1"/>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th-TH">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95AEF249-F2EE-4E5F-AD43-E0D88C491F5D}"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3831275691"/>
      </p:ext>
    </p:extLst>
  </p:cSld>
  <p:clrMapOvr>
    <a:masterClrMapping/>
  </p:clrMapOvr>
  <p:transition>
    <p:fade thruBlk="1"/>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endParaRPr lang="th-TH">
              <a:solidFill>
                <a:srgbClr val="000000"/>
              </a:solidFill>
            </a:endParaRPr>
          </a:p>
        </p:txBody>
      </p:sp>
      <p:sp>
        <p:nvSpPr>
          <p:cNvPr id="6" name="Footer Placeholder 5"/>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0D88FB1B-6F91-4274-8814-2E334C365E1D}"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543071474"/>
      </p:ext>
    </p:extLst>
  </p:cSld>
  <p:clrMapOvr>
    <a:masterClrMapping/>
  </p:clrMapOvr>
  <p:transition>
    <p:fade thruBlk="1"/>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endParaRPr lang="th-TH">
              <a:solidFill>
                <a:srgbClr val="000000"/>
              </a:solidFill>
            </a:endParaRPr>
          </a:p>
        </p:txBody>
      </p:sp>
      <p:sp>
        <p:nvSpPr>
          <p:cNvPr id="8" name="Footer Placeholder 7"/>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9" name="Slide Number Placeholder 8"/>
          <p:cNvSpPr>
            <a:spLocks noGrp="1"/>
          </p:cNvSpPr>
          <p:nvPr>
            <p:ph type="sldNum" sz="quarter" idx="12"/>
          </p:nvPr>
        </p:nvSpPr>
        <p:spPr/>
        <p:txBody>
          <a:bodyPr/>
          <a:lstStyle>
            <a:lvl1pPr>
              <a:defRPr smtClean="0"/>
            </a:lvl1pPr>
          </a:lstStyle>
          <a:p>
            <a:pPr>
              <a:defRPr/>
            </a:pPr>
            <a:fld id="{5F0BF014-E251-4661-A3B6-64BB6258D2E7}"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921020184"/>
      </p:ext>
    </p:extLst>
  </p:cSld>
  <p:clrMapOvr>
    <a:masterClrMapping/>
  </p:clrMapOvr>
  <p:transition>
    <p:fade thruBlk="1"/>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endParaRPr lang="th-TH">
              <a:solidFill>
                <a:srgbClr val="000000"/>
              </a:solidFill>
            </a:endParaRPr>
          </a:p>
        </p:txBody>
      </p:sp>
      <p:sp>
        <p:nvSpPr>
          <p:cNvPr id="4" name="Footer Placeholder 3"/>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5" name="Slide Number Placeholder 4"/>
          <p:cNvSpPr>
            <a:spLocks noGrp="1"/>
          </p:cNvSpPr>
          <p:nvPr>
            <p:ph type="sldNum" sz="quarter" idx="12"/>
          </p:nvPr>
        </p:nvSpPr>
        <p:spPr/>
        <p:txBody>
          <a:bodyPr/>
          <a:lstStyle>
            <a:lvl1pPr>
              <a:defRPr smtClean="0"/>
            </a:lvl1pPr>
          </a:lstStyle>
          <a:p>
            <a:pPr>
              <a:defRPr/>
            </a:pPr>
            <a:fld id="{DEAA5986-E987-4840-915E-B9F6D91469C4}"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407438691"/>
      </p:ext>
    </p:extLst>
  </p:cSld>
  <p:clrMapOvr>
    <a:masterClrMapping/>
  </p:clrMapOvr>
  <p:transition>
    <p:fade thruBlk="1"/>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th-TH">
              <a:solidFill>
                <a:srgbClr val="000000"/>
              </a:solidFill>
            </a:endParaRPr>
          </a:p>
        </p:txBody>
      </p:sp>
      <p:sp>
        <p:nvSpPr>
          <p:cNvPr id="3" name="Footer Placeholder 2"/>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A61FC5F2-CD42-4421-BE3E-F4EEA2167333}"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145533570"/>
      </p:ext>
    </p:extLst>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0FBF0D6F-9AB7-4C1E-AE6E-D2995BA038D8}" type="slidenum">
              <a:rPr lang="en-US"/>
              <a:pPr>
                <a:defRPr/>
              </a:pPr>
              <a:t>‹#›</a:t>
            </a:fld>
            <a:endParaRPr lang="th-TH"/>
          </a:p>
        </p:txBody>
      </p:sp>
    </p:spTree>
    <p:extLst>
      <p:ext uri="{BB962C8B-B14F-4D97-AF65-F5344CB8AC3E}">
        <p14:creationId xmlns:p14="http://schemas.microsoft.com/office/powerpoint/2010/main" val="287669839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th-TH">
              <a:solidFill>
                <a:srgbClr val="000000"/>
              </a:solidFill>
            </a:endParaRPr>
          </a:p>
        </p:txBody>
      </p:sp>
      <p:sp>
        <p:nvSpPr>
          <p:cNvPr id="6" name="Footer Placeholder 5"/>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F4D917DC-3A27-4785-88D0-948C25E2E5FA}"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3638196494"/>
      </p:ext>
    </p:extLst>
  </p:cSld>
  <p:clrMapOvr>
    <a:masterClrMapping/>
  </p:clrMapOvr>
  <p:transition>
    <p:fade thruBlk="1"/>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th-TH">
              <a:solidFill>
                <a:srgbClr val="000000"/>
              </a:solidFill>
            </a:endParaRPr>
          </a:p>
        </p:txBody>
      </p:sp>
      <p:sp>
        <p:nvSpPr>
          <p:cNvPr id="6" name="Footer Placeholder 5"/>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A131E962-DC28-4DA8-9800-A735BB79E8CF}"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626154758"/>
      </p:ext>
    </p:extLst>
  </p:cSld>
  <p:clrMapOvr>
    <a:masterClrMapping/>
  </p:clrMapOvr>
  <p:transition>
    <p:fade thruBlk="1"/>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th-TH">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3FC137CB-28D3-4459-918B-687F8891B73E}"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4189983751"/>
      </p:ext>
    </p:extLst>
  </p:cSld>
  <p:clrMapOvr>
    <a:masterClrMapping/>
  </p:clrMapOvr>
  <p:transition>
    <p:fade thruBlk="1"/>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th-TH">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th-TH">
              <a:solidFill>
                <a:srgbClr val="000000"/>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BCF6F163-94E5-4E4A-ABE8-CFD9020954EE}"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816964225"/>
      </p:ext>
    </p:extLst>
  </p:cSld>
  <p:clrMapOvr>
    <a:masterClrMapping/>
  </p:clrMapOvr>
  <p:transition>
    <p:fade thruBlk="1"/>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th-TH"/>
          </a:p>
        </p:txBody>
      </p:sp>
      <p:sp>
        <p:nvSpPr>
          <p:cNvPr id="4" name="Rectangle 4"/>
          <p:cNvSpPr>
            <a:spLocks noGrp="1" noChangeArrowheads="1"/>
          </p:cNvSpPr>
          <p:nvPr>
            <p:ph type="dt" sz="half" idx="10"/>
          </p:nvPr>
        </p:nvSpPr>
        <p:spPr>
          <a:ln/>
        </p:spPr>
        <p:txBody>
          <a:bodyPr/>
          <a:lstStyle>
            <a:lvl1pPr>
              <a:defRPr/>
            </a:lvl1pPr>
          </a:lstStyle>
          <a:p>
            <a:pPr>
              <a:defRPr/>
            </a:pPr>
            <a:fld id="{FFDFC7D8-3554-4885-821E-61250AD21987}" type="datetimeFigureOut">
              <a:rPr lang="de-DE">
                <a:solidFill>
                  <a:srgbClr val="FFFFFF"/>
                </a:solidFill>
              </a:rPr>
              <a:pPr>
                <a:defRPr/>
              </a:pPr>
              <a:t>02.03.2016</a:t>
            </a:fld>
            <a:endParaRPr lang="de-DE">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DFC1B07-79CA-45F5-8ADC-8E88B4B90062}"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2695089028"/>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fld id="{AA73327B-05B0-48EA-92D7-60469DB4DA46}" type="datetimeFigureOut">
              <a:rPr lang="de-DE">
                <a:solidFill>
                  <a:srgbClr val="FFFFFF"/>
                </a:solidFill>
              </a:rPr>
              <a:pPr>
                <a:defRPr/>
              </a:pPr>
              <a:t>02.03.2016</a:t>
            </a:fld>
            <a:endParaRPr lang="de-DE">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4F1D929-7FD4-4F5D-9988-DEA65C0E08DE}"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346344624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4DB8AD0C-6FC9-4FA4-A860-2666AF3D6C40}" type="datetimeFigureOut">
              <a:rPr lang="de-DE">
                <a:solidFill>
                  <a:srgbClr val="FFFFFF"/>
                </a:solidFill>
              </a:rPr>
              <a:pPr>
                <a:defRPr/>
              </a:pPr>
              <a:t>02.03.2016</a:t>
            </a:fld>
            <a:endParaRPr lang="de-DE">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2E9B7C6-FCB0-4706-A868-CEF64EBFAC2C}"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143654239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Rectangle 4"/>
          <p:cNvSpPr>
            <a:spLocks noGrp="1" noChangeArrowheads="1"/>
          </p:cNvSpPr>
          <p:nvPr>
            <p:ph type="dt" sz="half" idx="10"/>
          </p:nvPr>
        </p:nvSpPr>
        <p:spPr>
          <a:ln/>
        </p:spPr>
        <p:txBody>
          <a:bodyPr/>
          <a:lstStyle>
            <a:lvl1pPr>
              <a:defRPr/>
            </a:lvl1pPr>
          </a:lstStyle>
          <a:p>
            <a:pPr>
              <a:defRPr/>
            </a:pPr>
            <a:fld id="{A8822646-3DDA-401B-9FF1-8AB68B32A496}" type="datetimeFigureOut">
              <a:rPr lang="de-DE">
                <a:solidFill>
                  <a:srgbClr val="FFFFFF"/>
                </a:solidFill>
              </a:rPr>
              <a:pPr>
                <a:defRPr/>
              </a:pPr>
              <a:t>02.03.2016</a:t>
            </a:fld>
            <a:endParaRPr lang="de-DE">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2F6A92D-CA83-4C83-86E3-3722A8B3392B}"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294549542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Rectangle 4"/>
          <p:cNvSpPr>
            <a:spLocks noGrp="1" noChangeArrowheads="1"/>
          </p:cNvSpPr>
          <p:nvPr>
            <p:ph type="dt" sz="half" idx="10"/>
          </p:nvPr>
        </p:nvSpPr>
        <p:spPr>
          <a:ln/>
        </p:spPr>
        <p:txBody>
          <a:bodyPr/>
          <a:lstStyle>
            <a:lvl1pPr>
              <a:defRPr/>
            </a:lvl1pPr>
          </a:lstStyle>
          <a:p>
            <a:pPr>
              <a:defRPr/>
            </a:pPr>
            <a:fld id="{5D663AE5-3519-4CA4-B088-5E484F0C9DAE}" type="datetimeFigureOut">
              <a:rPr lang="de-DE">
                <a:solidFill>
                  <a:srgbClr val="FFFFFF"/>
                </a:solidFill>
              </a:rPr>
              <a:pPr>
                <a:defRPr/>
              </a:pPr>
              <a:t>02.03.2016</a:t>
            </a:fld>
            <a:endParaRPr lang="de-DE">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35B62F6-2F81-46D4-85D4-8FD450991E76}"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248919884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Rectangle 4"/>
          <p:cNvSpPr>
            <a:spLocks noGrp="1" noChangeArrowheads="1"/>
          </p:cNvSpPr>
          <p:nvPr>
            <p:ph type="dt" sz="half" idx="10"/>
          </p:nvPr>
        </p:nvSpPr>
        <p:spPr>
          <a:ln/>
        </p:spPr>
        <p:txBody>
          <a:bodyPr/>
          <a:lstStyle>
            <a:lvl1pPr>
              <a:defRPr/>
            </a:lvl1pPr>
          </a:lstStyle>
          <a:p>
            <a:pPr>
              <a:defRPr/>
            </a:pPr>
            <a:fld id="{B5606E23-6439-4116-B026-FCA39266AF79}" type="datetimeFigureOut">
              <a:rPr lang="de-DE">
                <a:solidFill>
                  <a:srgbClr val="FFFFFF"/>
                </a:solidFill>
              </a:rPr>
              <a:pPr>
                <a:defRPr/>
              </a:pPr>
              <a:t>02.03.2016</a:t>
            </a:fld>
            <a:endParaRPr lang="de-DE">
              <a:solidFill>
                <a:srgbClr val="FFFFFF"/>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3D4F168A-8982-4CC0-A867-14F594AB5414}"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16455896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h-TH"/>
          </a:p>
        </p:txBody>
      </p:sp>
      <p:sp>
        <p:nvSpPr>
          <p:cNvPr id="4" name="Date Placeholder 3"/>
          <p:cNvSpPr>
            <a:spLocks noGrp="1"/>
          </p:cNvSpPr>
          <p:nvPr>
            <p:ph type="dt" sz="half" idx="10"/>
          </p:nvPr>
        </p:nvSpPr>
        <p:spPr/>
        <p:txBody>
          <a:bodyPr/>
          <a:lstStyle>
            <a:lvl1pPr>
              <a:defRPr/>
            </a:lvl1pPr>
          </a:lstStyle>
          <a:p>
            <a:pPr>
              <a:defRPr/>
            </a:pPr>
            <a:fld id="{28884927-BE76-456E-A82D-36E4764983E2}"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E1F49D74-A05F-4C79-99DD-6F07F20B1671}" type="slidenum">
              <a:rPr lang="th-TH"/>
              <a:pPr>
                <a:defRPr/>
              </a:pPr>
              <a:t>‹#›</a:t>
            </a:fld>
            <a:endParaRPr lang="th-TH"/>
          </a:p>
        </p:txBody>
      </p:sp>
    </p:spTree>
    <p:extLst>
      <p:ext uri="{BB962C8B-B14F-4D97-AF65-F5344CB8AC3E}">
        <p14:creationId xmlns:p14="http://schemas.microsoft.com/office/powerpoint/2010/main" val="249123733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727AC7D-F35A-4789-92C9-BEB473937388}" type="datetimeFigureOut">
              <a:rPr lang="de-DE">
                <a:solidFill>
                  <a:srgbClr val="FFFFFF"/>
                </a:solidFill>
              </a:rPr>
              <a:pPr>
                <a:defRPr/>
              </a:pPr>
              <a:t>02.03.2016</a:t>
            </a:fld>
            <a:endParaRPr lang="de-DE">
              <a:solidFill>
                <a:srgbClr val="FFFFFF"/>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7A7941F1-A77A-4B61-ACC4-04924C5459E2}"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381024237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E71818CC-1CDF-4912-9B0C-05889E36CF0B}" type="datetimeFigureOut">
              <a:rPr lang="de-DE">
                <a:solidFill>
                  <a:srgbClr val="FFFFFF"/>
                </a:solidFill>
              </a:rPr>
              <a:pPr>
                <a:defRPr/>
              </a:pPr>
              <a:t>02.03.2016</a:t>
            </a:fld>
            <a:endParaRPr lang="de-DE">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B5EA538-C517-4239-8067-6EBF60F34F48}"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97752199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76F2BDB3-379F-435E-91B8-0F68788EC403}" type="datetimeFigureOut">
              <a:rPr lang="de-DE">
                <a:solidFill>
                  <a:srgbClr val="FFFFFF"/>
                </a:solidFill>
              </a:rPr>
              <a:pPr>
                <a:defRPr/>
              </a:pPr>
              <a:t>02.03.2016</a:t>
            </a:fld>
            <a:endParaRPr lang="de-DE">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3D16CEA-49B9-483C-BAEF-5E8B3EE6F887}"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307033846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fld id="{C919A7D4-4C56-4E33-8CA4-F29FD00FA342}" type="datetimeFigureOut">
              <a:rPr lang="de-DE">
                <a:solidFill>
                  <a:srgbClr val="FFFFFF"/>
                </a:solidFill>
              </a:rPr>
              <a:pPr>
                <a:defRPr/>
              </a:pPr>
              <a:t>02.03.2016</a:t>
            </a:fld>
            <a:endParaRPr lang="de-DE">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272FA37-CFAE-414D-9E96-C1E4A44DDBC5}"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353698496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fld id="{0DE06D04-29F6-406D-8913-C20BFD3B34BE}" type="datetimeFigureOut">
              <a:rPr lang="de-DE">
                <a:solidFill>
                  <a:srgbClr val="FFFFFF"/>
                </a:solidFill>
              </a:rPr>
              <a:pPr>
                <a:defRPr/>
              </a:pPr>
              <a:t>02.03.2016</a:t>
            </a:fld>
            <a:endParaRPr lang="de-DE">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de-DE">
              <a:solidFill>
                <a:srgbClr val="FFFFFF"/>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73640B3-3AE1-45AB-8BD0-369A95059879}" type="slidenum">
              <a:rPr lang="de-DE">
                <a:solidFill>
                  <a:srgbClr val="FFFFFF"/>
                </a:solidFill>
              </a:rPr>
              <a:pPr>
                <a:defRPr/>
              </a:pPr>
              <a:t>‹#›</a:t>
            </a:fld>
            <a:endParaRPr lang="de-DE">
              <a:solidFill>
                <a:srgbClr val="FFFFFF"/>
              </a:solidFill>
            </a:endParaRPr>
          </a:p>
        </p:txBody>
      </p:sp>
    </p:spTree>
    <p:extLst>
      <p:ext uri="{BB962C8B-B14F-4D97-AF65-F5344CB8AC3E}">
        <p14:creationId xmlns:p14="http://schemas.microsoft.com/office/powerpoint/2010/main" val="4165366539"/>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3"/>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 name="Freeform 4"/>
          <p:cNvSpPr/>
          <p:nvPr/>
        </p:nvSpPr>
        <p:spPr>
          <a:xfrm>
            <a:off x="-1588" y="-1588"/>
            <a:ext cx="9145588" cy="6859588"/>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ctrTitle"/>
          </p:nvPr>
        </p:nvSpPr>
        <p:spPr>
          <a:xfrm rot="19140000">
            <a:off x="817112" y="1730403"/>
            <a:ext cx="5648623" cy="1204306"/>
          </a:xfrm>
        </p:spPr>
        <p:txBody>
          <a:bodyPr bIns="9144" anchor="b"/>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rot="19140000">
            <a:off x="1212277" y="2470925"/>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6C2E405D-08CA-40E6-8BEF-640C48BA7AE2}" type="slidenum">
              <a:rPr lang="en-US"/>
              <a:pPr>
                <a:defRPr/>
              </a:pPr>
              <a:t>‹#›</a:t>
            </a:fld>
            <a:endParaRPr lang="en-US"/>
          </a:p>
        </p:txBody>
      </p:sp>
    </p:spTree>
    <p:extLst>
      <p:ext uri="{BB962C8B-B14F-4D97-AF65-F5344CB8AC3E}">
        <p14:creationId xmlns:p14="http://schemas.microsoft.com/office/powerpoint/2010/main" val="184909365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7273B016-3742-4EB9-8E0E-24DD2506A7D8}" type="slidenum">
              <a:rPr lang="en-US"/>
              <a:pPr>
                <a:defRPr/>
              </a:pPr>
              <a:t>‹#›</a:t>
            </a:fld>
            <a:endParaRPr lang="en-US"/>
          </a:p>
        </p:txBody>
      </p:sp>
    </p:spTree>
    <p:extLst>
      <p:ext uri="{BB962C8B-B14F-4D97-AF65-F5344CB8AC3E}">
        <p14:creationId xmlns:p14="http://schemas.microsoft.com/office/powerpoint/2010/main" val="210766650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Freeform 3"/>
          <p:cNvSpPr/>
          <p:nvPr/>
        </p:nvSpPr>
        <p:spPr>
          <a:xfrm>
            <a:off x="-1588" y="-1588"/>
            <a:ext cx="9145588" cy="6859588"/>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 name="Right Triangle 4"/>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lvl="0"/>
            <a:r>
              <a:rPr lang="en-US" smtClean="0"/>
              <a:t>Click to edit Master title style</a:t>
            </a:r>
            <a:endParaRPr lang="en-US" dirty="0"/>
          </a:p>
        </p:txBody>
      </p:sp>
      <p:sp>
        <p:nvSpPr>
          <p:cNvPr id="3" name="Text Placeholder 2"/>
          <p:cNvSpPr>
            <a:spLocks noGrp="1"/>
          </p:cNvSpPr>
          <p:nvPr>
            <p:ph type="body" idx="1"/>
          </p:nvPr>
        </p:nvSpPr>
        <p:spPr>
          <a:xfrm rot="19140000">
            <a:off x="1216152" y="2468304"/>
            <a:ext cx="6510528" cy="329184"/>
          </a:xfrm>
        </p:spPr>
        <p:txBody>
          <a:bodyPr>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DD9A49D9-CC95-4E58-A197-BF0F0C7DA62D}" type="slidenum">
              <a:rPr lang="en-US"/>
              <a:pPr>
                <a:defRPr/>
              </a:pPr>
              <a:t>‹#›</a:t>
            </a:fld>
            <a:endParaRPr lang="en-US"/>
          </a:p>
        </p:txBody>
      </p:sp>
    </p:spTree>
    <p:extLst>
      <p:ext uri="{BB962C8B-B14F-4D97-AF65-F5344CB8AC3E}">
        <p14:creationId xmlns:p14="http://schemas.microsoft.com/office/powerpoint/2010/main" val="2129217719"/>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p:nvPr>
        </p:nvSpPr>
        <p:spPr/>
        <p:txBody>
          <a:bodyPr/>
          <a:lstStyle/>
          <a:p>
            <a:r>
              <a:rPr lang="en-US" smtClean="0"/>
              <a:t>Click to edit Master title style</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a:ln/>
        </p:spPr>
        <p:txBody>
          <a:bodyPr/>
          <a:lstStyle>
            <a:lvl1pPr>
              <a:defRPr/>
            </a:lvl1pPr>
          </a:lstStyle>
          <a:p>
            <a:pPr>
              <a:defRPr/>
            </a:pPr>
            <a:fld id="{B5AE7984-F444-4EA7-91AD-69B3CF834620}" type="slidenum">
              <a:rPr lang="en-US"/>
              <a:pPr>
                <a:defRPr/>
              </a:pPr>
              <a:t>‹#›</a:t>
            </a:fld>
            <a:endParaRPr lang="en-US"/>
          </a:p>
        </p:txBody>
      </p:sp>
    </p:spTree>
    <p:extLst>
      <p:ext uri="{BB962C8B-B14F-4D97-AF65-F5344CB8AC3E}">
        <p14:creationId xmlns:p14="http://schemas.microsoft.com/office/powerpoint/2010/main" val="50834153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a:ln/>
        </p:spPr>
        <p:txBody>
          <a:bodyPr/>
          <a:lstStyle>
            <a:lvl1pPr>
              <a:defRPr/>
            </a:lvl1pPr>
          </a:lstStyle>
          <a:p>
            <a:pPr>
              <a:defRPr/>
            </a:pPr>
            <a:fld id="{8968AB39-ECB8-45F5-8C0D-E6827C78C49A}" type="slidenum">
              <a:rPr lang="en-US"/>
              <a:pPr>
                <a:defRPr/>
              </a:pPr>
              <a:t>‹#›</a:t>
            </a:fld>
            <a:endParaRPr lang="en-US"/>
          </a:p>
        </p:txBody>
      </p:sp>
    </p:spTree>
    <p:extLst>
      <p:ext uri="{BB962C8B-B14F-4D97-AF65-F5344CB8AC3E}">
        <p14:creationId xmlns:p14="http://schemas.microsoft.com/office/powerpoint/2010/main" val="13100864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5651A9F1-15CE-4444-96CC-F28A070D9678}"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51F8523F-495A-464A-A44A-0802D20805F5}" type="slidenum">
              <a:rPr lang="th-TH"/>
              <a:pPr>
                <a:defRPr/>
              </a:pPr>
              <a:t>‹#›</a:t>
            </a:fld>
            <a:endParaRPr lang="th-TH"/>
          </a:p>
        </p:txBody>
      </p:sp>
    </p:spTree>
    <p:extLst>
      <p:ext uri="{BB962C8B-B14F-4D97-AF65-F5344CB8AC3E}">
        <p14:creationId xmlns:p14="http://schemas.microsoft.com/office/powerpoint/2010/main" val="64090458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a:ln/>
        </p:spPr>
        <p:txBody>
          <a:bodyPr/>
          <a:lstStyle>
            <a:lvl1pPr>
              <a:defRPr/>
            </a:lvl1pPr>
          </a:lstStyle>
          <a:p>
            <a:pPr>
              <a:defRPr/>
            </a:pPr>
            <a:fld id="{B55ECAF8-E134-4890-839F-8C875AB75BB2}" type="slidenum">
              <a:rPr lang="en-US"/>
              <a:pPr>
                <a:defRPr/>
              </a:pPr>
              <a:t>‹#›</a:t>
            </a:fld>
            <a:endParaRPr lang="en-US"/>
          </a:p>
        </p:txBody>
      </p:sp>
    </p:spTree>
    <p:extLst>
      <p:ext uri="{BB962C8B-B14F-4D97-AF65-F5344CB8AC3E}">
        <p14:creationId xmlns:p14="http://schemas.microsoft.com/office/powerpoint/2010/main" val="429090066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a:ln/>
        </p:spPr>
        <p:txBody>
          <a:bodyPr/>
          <a:lstStyle>
            <a:lvl1pPr>
              <a:defRPr/>
            </a:lvl1pPr>
          </a:lstStyle>
          <a:p>
            <a:pPr>
              <a:defRPr/>
            </a:pPr>
            <a:fld id="{51FA3D8A-390E-4E2E-8F91-695B880664B2}" type="slidenum">
              <a:rPr lang="en-US"/>
              <a:pPr>
                <a:defRPr/>
              </a:pPr>
              <a:t>‹#›</a:t>
            </a:fld>
            <a:endParaRPr lang="en-US"/>
          </a:p>
        </p:txBody>
      </p:sp>
    </p:spTree>
    <p:extLst>
      <p:ext uri="{BB962C8B-B14F-4D97-AF65-F5344CB8AC3E}">
        <p14:creationId xmlns:p14="http://schemas.microsoft.com/office/powerpoint/2010/main" val="286236109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ight Triangle 4"/>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 name="Right Triangle 5"/>
          <p:cNvSpPr/>
          <p:nvPr/>
        </p:nvSpPr>
        <p:spPr>
          <a:xfrm rot="5400000">
            <a:off x="433388" y="-433388"/>
            <a:ext cx="6858000" cy="7724775"/>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solidFill>
                <a:srgbClr val="FFFFFF"/>
              </a:solidFill>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lvl="0"/>
            <a:r>
              <a:rPr lang="en-US" smtClean="0"/>
              <a:t>Click to edit Master title style</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p>
        </p:txBody>
      </p:sp>
      <p:sp>
        <p:nvSpPr>
          <p:cNvPr id="8" name="Footer Placeholder 5"/>
          <p:cNvSpPr>
            <a:spLocks noGrp="1"/>
          </p:cNvSpPr>
          <p:nvPr>
            <p:ph type="ftr" sz="quarter" idx="11"/>
          </p:nvPr>
        </p:nvSpPr>
        <p:spPr/>
        <p:txBody>
          <a:bodyPr/>
          <a:lstStyle>
            <a:lvl1pPr>
              <a:defRPr>
                <a:solidFill>
                  <a:srgbClr val="434342"/>
                </a:solidFill>
              </a:defRPr>
            </a:lvl1pPr>
          </a:lstStyle>
          <a:p>
            <a:pPr>
              <a:defRPr/>
            </a:pPr>
            <a:endParaRPr lang="en-US"/>
          </a:p>
        </p:txBody>
      </p:sp>
      <p:sp>
        <p:nvSpPr>
          <p:cNvPr id="9" name="Slide Number Placeholder 6"/>
          <p:cNvSpPr>
            <a:spLocks noGrp="1"/>
          </p:cNvSpPr>
          <p:nvPr>
            <p:ph type="sldNum" sz="quarter" idx="12"/>
          </p:nvPr>
        </p:nvSpPr>
        <p:spPr>
          <a:ln>
            <a:solidFill>
              <a:schemeClr val="tx2"/>
            </a:solidFill>
          </a:ln>
        </p:spPr>
        <p:txBody>
          <a:bodyPr/>
          <a:lstStyle>
            <a:lvl1pPr>
              <a:defRPr>
                <a:solidFill>
                  <a:srgbClr val="434342"/>
                </a:solidFill>
              </a:defRPr>
            </a:lvl1pPr>
          </a:lstStyle>
          <a:p>
            <a:pPr>
              <a:defRPr/>
            </a:pPr>
            <a:fld id="{19C873B8-1666-4462-BCBF-57ECD2EF5A1E}" type="slidenum">
              <a:rPr lang="en-US"/>
              <a:pPr>
                <a:defRPr/>
              </a:pPr>
              <a:t>‹#›</a:t>
            </a:fld>
            <a:endParaRPr lang="en-US"/>
          </a:p>
        </p:txBody>
      </p:sp>
    </p:spTree>
    <p:extLst>
      <p:ext uri="{BB962C8B-B14F-4D97-AF65-F5344CB8AC3E}">
        <p14:creationId xmlns:p14="http://schemas.microsoft.com/office/powerpoint/2010/main" val="301592292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ight Triangle 4"/>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 name="Freeform 5"/>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rtlCol="0" anchor="ctr">
            <a:normAutofit/>
          </a:bodyPr>
          <a:lstStyle>
            <a:lvl1pPr algn="r">
              <a:defRPr/>
            </a:lvl1pPr>
          </a:lstStyle>
          <a:p>
            <a:pPr lvl="0"/>
            <a:r>
              <a:rPr lang="en-US" noProof="0" smtClean="0"/>
              <a:t>Click icon to add picture</a:t>
            </a:r>
            <a:endParaRPr lang="en-US" noProof="0" dirty="0"/>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en-US" smtClean="0"/>
              <a:t>Click to edit Master title style</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5"/>
          </p:nvPr>
        </p:nvSpPr>
        <p:spPr/>
        <p:txBody>
          <a:bodyPr/>
          <a:lstStyle>
            <a:lvl1pPr>
              <a:defRPr/>
            </a:lvl1pPr>
          </a:lstStyle>
          <a:p>
            <a:pPr>
              <a:defRPr/>
            </a:pPr>
            <a:endParaRPr lang="en-US"/>
          </a:p>
        </p:txBody>
      </p:sp>
      <p:sp>
        <p:nvSpPr>
          <p:cNvPr id="8" name="Footer Placeholder 5"/>
          <p:cNvSpPr>
            <a:spLocks noGrp="1"/>
          </p:cNvSpPr>
          <p:nvPr>
            <p:ph type="ftr" sz="quarter" idx="16"/>
          </p:nvPr>
        </p:nvSpPr>
        <p:spPr/>
        <p:txBody>
          <a:bodyPr/>
          <a:lstStyle>
            <a:lvl1pPr>
              <a:defRPr/>
            </a:lvl1pPr>
          </a:lstStyle>
          <a:p>
            <a:pPr>
              <a:defRPr/>
            </a:pPr>
            <a:endParaRPr lang="en-US"/>
          </a:p>
        </p:txBody>
      </p:sp>
      <p:sp>
        <p:nvSpPr>
          <p:cNvPr id="9" name="Slide Number Placeholder 6"/>
          <p:cNvSpPr>
            <a:spLocks noGrp="1"/>
          </p:cNvSpPr>
          <p:nvPr>
            <p:ph type="sldNum" sz="quarter" idx="17"/>
          </p:nvPr>
        </p:nvSpPr>
        <p:spPr/>
        <p:txBody>
          <a:bodyPr/>
          <a:lstStyle>
            <a:lvl1pPr>
              <a:defRPr/>
            </a:lvl1pPr>
          </a:lstStyle>
          <a:p>
            <a:pPr>
              <a:defRPr/>
            </a:pPr>
            <a:fld id="{0264B98D-1478-4503-B1F7-29F86AED2661}" type="slidenum">
              <a:rPr lang="en-US"/>
              <a:pPr>
                <a:defRPr/>
              </a:pPr>
              <a:t>‹#›</a:t>
            </a:fld>
            <a:endParaRPr lang="en-US"/>
          </a:p>
        </p:txBody>
      </p:sp>
    </p:spTree>
    <p:extLst>
      <p:ext uri="{BB962C8B-B14F-4D97-AF65-F5344CB8AC3E}">
        <p14:creationId xmlns:p14="http://schemas.microsoft.com/office/powerpoint/2010/main" val="367027128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FF6883CD-8640-4F4C-9F44-54DD9A35931E}" type="slidenum">
              <a:rPr lang="en-US"/>
              <a:pPr>
                <a:defRPr/>
              </a:pPr>
              <a:t>‹#›</a:t>
            </a:fld>
            <a:endParaRPr lang="en-US"/>
          </a:p>
        </p:txBody>
      </p:sp>
    </p:spTree>
    <p:extLst>
      <p:ext uri="{BB962C8B-B14F-4D97-AF65-F5344CB8AC3E}">
        <p14:creationId xmlns:p14="http://schemas.microsoft.com/office/powerpoint/2010/main" val="256044075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a:ln/>
        </p:spPr>
        <p:txBody>
          <a:bodyPr/>
          <a:lstStyle>
            <a:lvl1pPr>
              <a:defRPr/>
            </a:lvl1pPr>
          </a:lstStyle>
          <a:p>
            <a:pPr>
              <a:defRPr/>
            </a:pPr>
            <a:fld id="{9BBD2547-3F07-430D-A879-C8536913FE3C}" type="slidenum">
              <a:rPr lang="en-US"/>
              <a:pPr>
                <a:defRPr/>
              </a:pPr>
              <a:t>‹#›</a:t>
            </a:fld>
            <a:endParaRPr lang="en-US"/>
          </a:p>
        </p:txBody>
      </p:sp>
    </p:spTree>
    <p:extLst>
      <p:ext uri="{BB962C8B-B14F-4D97-AF65-F5344CB8AC3E}">
        <p14:creationId xmlns:p14="http://schemas.microsoft.com/office/powerpoint/2010/main" val="324287499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h-TH"/>
          </a:p>
        </p:txBody>
      </p:sp>
      <p:sp>
        <p:nvSpPr>
          <p:cNvPr id="4" name="Date Placeholder 3"/>
          <p:cNvSpPr>
            <a:spLocks noGrp="1"/>
          </p:cNvSpPr>
          <p:nvPr>
            <p:ph type="dt" sz="half" idx="10"/>
          </p:nvPr>
        </p:nvSpPr>
        <p:spPr/>
        <p:txBody>
          <a:bodyPr/>
          <a:lstStyle>
            <a:lvl1pPr>
              <a:defRPr/>
            </a:lvl1pPr>
          </a:lstStyle>
          <a:p>
            <a:pPr>
              <a:defRPr/>
            </a:pPr>
            <a:fld id="{6A2A6AB4-6857-4C8A-8B2A-B6C3BBC038EC}"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A5C50976-D1E2-4ABD-A477-F264F15155F8}" type="slidenum">
              <a:rPr lang="th-TH"/>
              <a:pPr>
                <a:defRPr/>
              </a:pPr>
              <a:t>‹#›</a:t>
            </a:fld>
            <a:endParaRPr lang="th-TH"/>
          </a:p>
        </p:txBody>
      </p:sp>
    </p:spTree>
    <p:extLst>
      <p:ext uri="{BB962C8B-B14F-4D97-AF65-F5344CB8AC3E}">
        <p14:creationId xmlns:p14="http://schemas.microsoft.com/office/powerpoint/2010/main" val="1497115070"/>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0987CDFD-524C-44FC-85F3-62029594C54D}"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DAF2E67C-CC93-4246-9E67-3691FC7ED4F8}" type="slidenum">
              <a:rPr lang="th-TH"/>
              <a:pPr>
                <a:defRPr/>
              </a:pPr>
              <a:t>‹#›</a:t>
            </a:fld>
            <a:endParaRPr lang="th-TH"/>
          </a:p>
        </p:txBody>
      </p:sp>
    </p:spTree>
    <p:extLst>
      <p:ext uri="{BB962C8B-B14F-4D97-AF65-F5344CB8AC3E}">
        <p14:creationId xmlns:p14="http://schemas.microsoft.com/office/powerpoint/2010/main" val="56235443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EB66EB6-9695-4CF4-8AF6-7D6489520E3A}"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60B89E0C-19AA-43BB-BEA9-2B60A51411A5}" type="slidenum">
              <a:rPr lang="th-TH"/>
              <a:pPr>
                <a:defRPr/>
              </a:pPr>
              <a:t>‹#›</a:t>
            </a:fld>
            <a:endParaRPr lang="th-TH"/>
          </a:p>
        </p:txBody>
      </p:sp>
    </p:spTree>
    <p:extLst>
      <p:ext uri="{BB962C8B-B14F-4D97-AF65-F5344CB8AC3E}">
        <p14:creationId xmlns:p14="http://schemas.microsoft.com/office/powerpoint/2010/main" val="3952304704"/>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Date Placeholder 3"/>
          <p:cNvSpPr>
            <a:spLocks noGrp="1"/>
          </p:cNvSpPr>
          <p:nvPr>
            <p:ph type="dt" sz="half" idx="10"/>
          </p:nvPr>
        </p:nvSpPr>
        <p:spPr/>
        <p:txBody>
          <a:bodyPr/>
          <a:lstStyle>
            <a:lvl1pPr>
              <a:defRPr/>
            </a:lvl1pPr>
          </a:lstStyle>
          <a:p>
            <a:pPr>
              <a:defRPr/>
            </a:pPr>
            <a:fld id="{1FF736F8-5BC3-4C83-9C0C-8DDF46C0F27B}"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0E21B22B-E46A-4F95-BB20-B4CA58BFFABE}" type="slidenum">
              <a:rPr lang="th-TH"/>
              <a:pPr>
                <a:defRPr/>
              </a:pPr>
              <a:t>‹#›</a:t>
            </a:fld>
            <a:endParaRPr lang="th-TH"/>
          </a:p>
        </p:txBody>
      </p:sp>
    </p:spTree>
    <p:extLst>
      <p:ext uri="{BB962C8B-B14F-4D97-AF65-F5344CB8AC3E}">
        <p14:creationId xmlns:p14="http://schemas.microsoft.com/office/powerpoint/2010/main" val="37296954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D634939-A810-4AF0-B5F1-7F5CABB4821D}"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FA6E15C5-C95E-4897-8142-240922EADA1D}" type="slidenum">
              <a:rPr lang="th-TH"/>
              <a:pPr>
                <a:defRPr/>
              </a:pPr>
              <a:t>‹#›</a:t>
            </a:fld>
            <a:endParaRPr lang="th-TH"/>
          </a:p>
        </p:txBody>
      </p:sp>
    </p:spTree>
    <p:extLst>
      <p:ext uri="{BB962C8B-B14F-4D97-AF65-F5344CB8AC3E}">
        <p14:creationId xmlns:p14="http://schemas.microsoft.com/office/powerpoint/2010/main" val="111487882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Date Placeholder 3"/>
          <p:cNvSpPr>
            <a:spLocks noGrp="1"/>
          </p:cNvSpPr>
          <p:nvPr>
            <p:ph type="dt" sz="half" idx="10"/>
          </p:nvPr>
        </p:nvSpPr>
        <p:spPr/>
        <p:txBody>
          <a:bodyPr/>
          <a:lstStyle>
            <a:lvl1pPr>
              <a:defRPr/>
            </a:lvl1pPr>
          </a:lstStyle>
          <a:p>
            <a:pPr>
              <a:defRPr/>
            </a:pPr>
            <a:fld id="{C47D6D55-65AF-4CA4-8A17-F9F37074E2C3}" type="datetimeFigureOut">
              <a:rPr lang="th-TH"/>
              <a:pPr>
                <a:defRPr/>
              </a:pPr>
              <a:t>02/03/59</a:t>
            </a:fld>
            <a:endParaRPr lang="th-TH"/>
          </a:p>
        </p:txBody>
      </p:sp>
      <p:sp>
        <p:nvSpPr>
          <p:cNvPr id="8" name="Footer Placeholder 4"/>
          <p:cNvSpPr>
            <a:spLocks noGrp="1"/>
          </p:cNvSpPr>
          <p:nvPr>
            <p:ph type="ftr" sz="quarter" idx="11"/>
          </p:nvPr>
        </p:nvSpPr>
        <p:spPr/>
        <p:txBody>
          <a:bodyPr/>
          <a:lstStyle>
            <a:lvl1pPr>
              <a:defRPr/>
            </a:lvl1pPr>
          </a:lstStyle>
          <a:p>
            <a:pPr>
              <a:defRPr/>
            </a:pPr>
            <a:endParaRPr lang="th-TH"/>
          </a:p>
        </p:txBody>
      </p:sp>
      <p:sp>
        <p:nvSpPr>
          <p:cNvPr id="9" name="Slide Number Placeholder 5"/>
          <p:cNvSpPr>
            <a:spLocks noGrp="1"/>
          </p:cNvSpPr>
          <p:nvPr>
            <p:ph type="sldNum" sz="quarter" idx="12"/>
          </p:nvPr>
        </p:nvSpPr>
        <p:spPr/>
        <p:txBody>
          <a:bodyPr/>
          <a:lstStyle>
            <a:lvl1pPr>
              <a:defRPr/>
            </a:lvl1pPr>
          </a:lstStyle>
          <a:p>
            <a:pPr>
              <a:defRPr/>
            </a:pPr>
            <a:fld id="{D8BFAB85-3D21-4C0E-8D74-9E659CEB7FE0}" type="slidenum">
              <a:rPr lang="th-TH"/>
              <a:pPr>
                <a:defRPr/>
              </a:pPr>
              <a:t>‹#›</a:t>
            </a:fld>
            <a:endParaRPr lang="th-TH"/>
          </a:p>
        </p:txBody>
      </p:sp>
    </p:spTree>
    <p:extLst>
      <p:ext uri="{BB962C8B-B14F-4D97-AF65-F5344CB8AC3E}">
        <p14:creationId xmlns:p14="http://schemas.microsoft.com/office/powerpoint/2010/main" val="349620889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Date Placeholder 3"/>
          <p:cNvSpPr>
            <a:spLocks noGrp="1"/>
          </p:cNvSpPr>
          <p:nvPr>
            <p:ph type="dt" sz="half" idx="10"/>
          </p:nvPr>
        </p:nvSpPr>
        <p:spPr/>
        <p:txBody>
          <a:bodyPr/>
          <a:lstStyle>
            <a:lvl1pPr>
              <a:defRPr/>
            </a:lvl1pPr>
          </a:lstStyle>
          <a:p>
            <a:pPr>
              <a:defRPr/>
            </a:pPr>
            <a:fld id="{A19528D9-2077-4187-8A72-0E0C9F3FB7B1}" type="datetimeFigureOut">
              <a:rPr lang="th-TH"/>
              <a:pPr>
                <a:defRPr/>
              </a:pPr>
              <a:t>02/03/59</a:t>
            </a:fld>
            <a:endParaRPr lang="th-TH"/>
          </a:p>
        </p:txBody>
      </p:sp>
      <p:sp>
        <p:nvSpPr>
          <p:cNvPr id="4" name="Footer Placeholder 4"/>
          <p:cNvSpPr>
            <a:spLocks noGrp="1"/>
          </p:cNvSpPr>
          <p:nvPr>
            <p:ph type="ftr" sz="quarter" idx="11"/>
          </p:nvPr>
        </p:nvSpPr>
        <p:spPr/>
        <p:txBody>
          <a:bodyPr/>
          <a:lstStyle>
            <a:lvl1pPr>
              <a:defRPr/>
            </a:lvl1pPr>
          </a:lstStyle>
          <a:p>
            <a:pPr>
              <a:defRPr/>
            </a:pPr>
            <a:endParaRPr lang="th-TH"/>
          </a:p>
        </p:txBody>
      </p:sp>
      <p:sp>
        <p:nvSpPr>
          <p:cNvPr id="5" name="Slide Number Placeholder 5"/>
          <p:cNvSpPr>
            <a:spLocks noGrp="1"/>
          </p:cNvSpPr>
          <p:nvPr>
            <p:ph type="sldNum" sz="quarter" idx="12"/>
          </p:nvPr>
        </p:nvSpPr>
        <p:spPr/>
        <p:txBody>
          <a:bodyPr/>
          <a:lstStyle>
            <a:lvl1pPr>
              <a:defRPr/>
            </a:lvl1pPr>
          </a:lstStyle>
          <a:p>
            <a:pPr>
              <a:defRPr/>
            </a:pPr>
            <a:fld id="{BAAE6142-C188-4112-8B77-555FC76047A2}" type="slidenum">
              <a:rPr lang="th-TH"/>
              <a:pPr>
                <a:defRPr/>
              </a:pPr>
              <a:t>‹#›</a:t>
            </a:fld>
            <a:endParaRPr lang="th-TH"/>
          </a:p>
        </p:txBody>
      </p:sp>
    </p:spTree>
    <p:extLst>
      <p:ext uri="{BB962C8B-B14F-4D97-AF65-F5344CB8AC3E}">
        <p14:creationId xmlns:p14="http://schemas.microsoft.com/office/powerpoint/2010/main" val="3963740979"/>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241E1B3-870C-4C95-A2C9-5C8FFFED78D2}" type="datetimeFigureOut">
              <a:rPr lang="th-TH"/>
              <a:pPr>
                <a:defRPr/>
              </a:pPr>
              <a:t>02/03/59</a:t>
            </a:fld>
            <a:endParaRPr lang="th-TH"/>
          </a:p>
        </p:txBody>
      </p:sp>
      <p:sp>
        <p:nvSpPr>
          <p:cNvPr id="3" name="Footer Placeholder 4"/>
          <p:cNvSpPr>
            <a:spLocks noGrp="1"/>
          </p:cNvSpPr>
          <p:nvPr>
            <p:ph type="ftr" sz="quarter" idx="11"/>
          </p:nvPr>
        </p:nvSpPr>
        <p:spPr/>
        <p:txBody>
          <a:bodyPr/>
          <a:lstStyle>
            <a:lvl1pPr>
              <a:defRPr/>
            </a:lvl1pPr>
          </a:lstStyle>
          <a:p>
            <a:pPr>
              <a:defRPr/>
            </a:pPr>
            <a:endParaRPr lang="th-TH"/>
          </a:p>
        </p:txBody>
      </p:sp>
      <p:sp>
        <p:nvSpPr>
          <p:cNvPr id="4" name="Slide Number Placeholder 5"/>
          <p:cNvSpPr>
            <a:spLocks noGrp="1"/>
          </p:cNvSpPr>
          <p:nvPr>
            <p:ph type="sldNum" sz="quarter" idx="12"/>
          </p:nvPr>
        </p:nvSpPr>
        <p:spPr/>
        <p:txBody>
          <a:bodyPr/>
          <a:lstStyle>
            <a:lvl1pPr>
              <a:defRPr/>
            </a:lvl1pPr>
          </a:lstStyle>
          <a:p>
            <a:pPr>
              <a:defRPr/>
            </a:pPr>
            <a:fld id="{30512780-9BF8-4C1D-A8A4-1E86F7693EBE}" type="slidenum">
              <a:rPr lang="th-TH"/>
              <a:pPr>
                <a:defRPr/>
              </a:pPr>
              <a:t>‹#›</a:t>
            </a:fld>
            <a:endParaRPr lang="th-TH"/>
          </a:p>
        </p:txBody>
      </p:sp>
    </p:spTree>
    <p:extLst>
      <p:ext uri="{BB962C8B-B14F-4D97-AF65-F5344CB8AC3E}">
        <p14:creationId xmlns:p14="http://schemas.microsoft.com/office/powerpoint/2010/main" val="178657922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5A0482E7-9576-4D18-A2D5-DB231DB4EA2E}"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72857F38-79D5-4C2D-B5BA-E9479082367E}" type="slidenum">
              <a:rPr lang="th-TH"/>
              <a:pPr>
                <a:defRPr/>
              </a:pPr>
              <a:t>‹#›</a:t>
            </a:fld>
            <a:endParaRPr lang="th-TH"/>
          </a:p>
        </p:txBody>
      </p:sp>
    </p:spTree>
    <p:extLst>
      <p:ext uri="{BB962C8B-B14F-4D97-AF65-F5344CB8AC3E}">
        <p14:creationId xmlns:p14="http://schemas.microsoft.com/office/powerpoint/2010/main" val="905889262"/>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D3589AE-837A-49D8-9F8B-C293382BE04E}"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72491588-8CB9-42DC-B9E2-B54DDD50B8EF}" type="slidenum">
              <a:rPr lang="th-TH"/>
              <a:pPr>
                <a:defRPr/>
              </a:pPr>
              <a:t>‹#›</a:t>
            </a:fld>
            <a:endParaRPr lang="th-TH"/>
          </a:p>
        </p:txBody>
      </p:sp>
    </p:spTree>
    <p:extLst>
      <p:ext uri="{BB962C8B-B14F-4D97-AF65-F5344CB8AC3E}">
        <p14:creationId xmlns:p14="http://schemas.microsoft.com/office/powerpoint/2010/main" val="2278992927"/>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167BB261-1A4A-4279-B40E-8782528D312C}"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3D91DD70-05C5-439C-8F84-E3554781326A}" type="slidenum">
              <a:rPr lang="th-TH"/>
              <a:pPr>
                <a:defRPr/>
              </a:pPr>
              <a:t>‹#›</a:t>
            </a:fld>
            <a:endParaRPr lang="th-TH"/>
          </a:p>
        </p:txBody>
      </p:sp>
    </p:spTree>
    <p:extLst>
      <p:ext uri="{BB962C8B-B14F-4D97-AF65-F5344CB8AC3E}">
        <p14:creationId xmlns:p14="http://schemas.microsoft.com/office/powerpoint/2010/main" val="218095317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96BB3523-6A8B-49EA-9CEE-2124CCC2C2E6}"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D984B5ED-FE6D-4F42-B031-38F72633E60D}" type="slidenum">
              <a:rPr lang="th-TH"/>
              <a:pPr>
                <a:defRPr/>
              </a:pPr>
              <a:t>‹#›</a:t>
            </a:fld>
            <a:endParaRPr lang="th-TH"/>
          </a:p>
        </p:txBody>
      </p:sp>
    </p:spTree>
    <p:extLst>
      <p:ext uri="{BB962C8B-B14F-4D97-AF65-F5344CB8AC3E}">
        <p14:creationId xmlns:p14="http://schemas.microsoft.com/office/powerpoint/2010/main" val="3510879212"/>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3" name="Date Placeholder 3"/>
          <p:cNvSpPr>
            <a:spLocks noGrp="1"/>
          </p:cNvSpPr>
          <p:nvPr>
            <p:ph type="dt" sz="half" idx="10"/>
          </p:nvPr>
        </p:nvSpPr>
        <p:spPr/>
        <p:txBody>
          <a:bodyPr/>
          <a:lstStyle>
            <a:lvl1pPr>
              <a:defRPr/>
            </a:lvl1pPr>
          </a:lstStyle>
          <a:p>
            <a:pPr>
              <a:defRPr/>
            </a:pPr>
            <a:fld id="{FF506794-6DF7-4DEE-91E5-D4B75A25C05C}" type="datetimeFigureOut">
              <a:rPr lang="th-TH"/>
              <a:pPr>
                <a:defRPr/>
              </a:pPr>
              <a:t>02/03/59</a:t>
            </a:fld>
            <a:endParaRPr lang="th-TH"/>
          </a:p>
        </p:txBody>
      </p:sp>
      <p:sp>
        <p:nvSpPr>
          <p:cNvPr id="4" name="Footer Placeholder 4"/>
          <p:cNvSpPr>
            <a:spLocks noGrp="1"/>
          </p:cNvSpPr>
          <p:nvPr>
            <p:ph type="ftr" sz="quarter" idx="11"/>
          </p:nvPr>
        </p:nvSpPr>
        <p:spPr/>
        <p:txBody>
          <a:bodyPr/>
          <a:lstStyle>
            <a:lvl1pPr>
              <a:defRPr/>
            </a:lvl1pPr>
          </a:lstStyle>
          <a:p>
            <a:pPr>
              <a:defRPr/>
            </a:pPr>
            <a:endParaRPr lang="th-TH"/>
          </a:p>
        </p:txBody>
      </p:sp>
      <p:sp>
        <p:nvSpPr>
          <p:cNvPr id="5" name="Slide Number Placeholder 5"/>
          <p:cNvSpPr>
            <a:spLocks noGrp="1"/>
          </p:cNvSpPr>
          <p:nvPr>
            <p:ph type="sldNum" sz="quarter" idx="12"/>
          </p:nvPr>
        </p:nvSpPr>
        <p:spPr/>
        <p:txBody>
          <a:bodyPr/>
          <a:lstStyle>
            <a:lvl1pPr>
              <a:defRPr/>
            </a:lvl1pPr>
          </a:lstStyle>
          <a:p>
            <a:pPr>
              <a:defRPr/>
            </a:pPr>
            <a:fld id="{34FE59F4-5CB2-4D7D-B834-5626C65CE204}" type="slidenum">
              <a:rPr lang="th-TH"/>
              <a:pPr>
                <a:defRPr/>
              </a:pPr>
              <a:t>‹#›</a:t>
            </a:fld>
            <a:endParaRPr lang="th-TH"/>
          </a:p>
        </p:txBody>
      </p:sp>
    </p:spTree>
    <p:extLst>
      <p:ext uri="{BB962C8B-B14F-4D97-AF65-F5344CB8AC3E}">
        <p14:creationId xmlns:p14="http://schemas.microsoft.com/office/powerpoint/2010/main" val="192643027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lIns="45720" tIns="0" rIns="45720" bIns="0" anchor="b">
            <a:scene3d>
              <a:camera prst="orthographicFront"/>
              <a:lightRig rig="soft" dir="t">
                <a:rot lat="0" lon="0" rev="17220000"/>
              </a:lightRig>
            </a:scene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lang="en-US" smtClean="0"/>
              <a:t>Click to edit Master title style</a:t>
            </a:r>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C38ACCA4-89A0-445E-B5BE-6569C3D16A74}" type="slidenum">
              <a:rPr lang="en-US"/>
              <a:pPr>
                <a:defRPr/>
              </a:pPr>
              <a:t>‹#›</a:t>
            </a:fld>
            <a:endParaRPr lang="en-US"/>
          </a:p>
        </p:txBody>
      </p:sp>
    </p:spTree>
    <p:extLst>
      <p:ext uri="{BB962C8B-B14F-4D97-AF65-F5344CB8AC3E}">
        <p14:creationId xmlns:p14="http://schemas.microsoft.com/office/powerpoint/2010/main" val="1610931592"/>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A6FD0D72-B988-4490-BA59-D2E1E46EC2B2}" type="slidenum">
              <a:rPr lang="en-US"/>
              <a:pPr>
                <a:defRPr/>
              </a:pPr>
              <a:t>‹#›</a:t>
            </a:fld>
            <a:endParaRPr lang="en-US"/>
          </a:p>
        </p:txBody>
      </p:sp>
    </p:spTree>
    <p:extLst>
      <p:ext uri="{BB962C8B-B14F-4D97-AF65-F5344CB8AC3E}">
        <p14:creationId xmlns:p14="http://schemas.microsoft.com/office/powerpoint/2010/main" val="13907468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Date Placeholder 3"/>
          <p:cNvSpPr>
            <a:spLocks noGrp="1"/>
          </p:cNvSpPr>
          <p:nvPr>
            <p:ph type="dt" sz="half" idx="10"/>
          </p:nvPr>
        </p:nvSpPr>
        <p:spPr/>
        <p:txBody>
          <a:bodyPr/>
          <a:lstStyle>
            <a:lvl1pPr>
              <a:defRPr/>
            </a:lvl1pPr>
          </a:lstStyle>
          <a:p>
            <a:pPr>
              <a:defRPr/>
            </a:pPr>
            <a:fld id="{06B4A70A-B8B1-4802-B417-C29C14434599}"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AB6086D9-64AB-4DC9-A280-0B3BE31CCE54}" type="slidenum">
              <a:rPr lang="th-TH"/>
              <a:pPr>
                <a:defRPr/>
              </a:pPr>
              <a:t>‹#›</a:t>
            </a:fld>
            <a:endParaRPr lang="th-TH"/>
          </a:p>
        </p:txBody>
      </p:sp>
    </p:spTree>
    <p:extLst>
      <p:ext uri="{BB962C8B-B14F-4D97-AF65-F5344CB8AC3E}">
        <p14:creationId xmlns:p14="http://schemas.microsoft.com/office/powerpoint/2010/main" val="963258016"/>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1600200" y="2507786"/>
            <a:ext cx="7086600" cy="1509712"/>
          </a:xfrm>
        </p:spPr>
        <p:txBody>
          <a:bodyPr/>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96BD10B-4243-490B-B558-6316E21E3D1B}" type="slidenum">
              <a:rPr lang="en-US"/>
              <a:pPr>
                <a:defRPr/>
              </a:pPr>
              <a:t>‹#›</a:t>
            </a:fld>
            <a:endParaRPr lang="en-US"/>
          </a:p>
        </p:txBody>
      </p:sp>
    </p:spTree>
    <p:extLst>
      <p:ext uri="{BB962C8B-B14F-4D97-AF65-F5344CB8AC3E}">
        <p14:creationId xmlns:p14="http://schemas.microsoft.com/office/powerpoint/2010/main" val="326661892"/>
      </p:ext>
    </p:extLst>
  </p:cSld>
  <p:clrMapOvr>
    <a:overrideClrMapping bg1="dk1" tx1="lt1" bg2="dk2" tx2="lt2" accent1="accent1" accent2="accent2" accent3="accent3" accent4="accent4" accent5="accent5" accent6="accent6" hlink="hlink" folHlink="folHlink"/>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3F83E652-75CE-40F4-85B1-706F001883C8}" type="slidenum">
              <a:rPr lang="en-US"/>
              <a:pPr>
                <a:defRPr/>
              </a:pPr>
              <a:t>‹#›</a:t>
            </a:fld>
            <a:endParaRPr lang="en-US"/>
          </a:p>
        </p:txBody>
      </p:sp>
    </p:spTree>
    <p:extLst>
      <p:ext uri="{BB962C8B-B14F-4D97-AF65-F5344CB8AC3E}">
        <p14:creationId xmlns:p14="http://schemas.microsoft.com/office/powerpoint/2010/main" val="390110356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05FE21B1-B070-40E2-9F99-7A0EEB5316BC}" type="slidenum">
              <a:rPr lang="en-US"/>
              <a:pPr>
                <a:defRPr/>
              </a:pPr>
              <a:t>‹#›</a:t>
            </a:fld>
            <a:endParaRPr lang="en-US"/>
          </a:p>
        </p:txBody>
      </p:sp>
    </p:spTree>
    <p:extLst>
      <p:ext uri="{BB962C8B-B14F-4D97-AF65-F5344CB8AC3E}">
        <p14:creationId xmlns:p14="http://schemas.microsoft.com/office/powerpoint/2010/main" val="3232570046"/>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defRPr/>
            </a:lvl1pPr>
          </a:lstStyle>
          <a:p>
            <a:pPr>
              <a:defRPr/>
            </a:pPr>
            <a:endParaRPr 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22"/>
          <p:cNvSpPr>
            <a:spLocks noGrp="1"/>
          </p:cNvSpPr>
          <p:nvPr>
            <p:ph type="sldNum" sz="quarter" idx="12"/>
          </p:nvPr>
        </p:nvSpPr>
        <p:spPr/>
        <p:txBody>
          <a:bodyPr/>
          <a:lstStyle>
            <a:lvl1pPr>
              <a:defRPr/>
            </a:lvl1pPr>
          </a:lstStyle>
          <a:p>
            <a:pPr>
              <a:defRPr/>
            </a:pPr>
            <a:fld id="{4A604DD8-7363-44C3-8F50-45803BE416F2}" type="slidenum">
              <a:rPr lang="en-US"/>
              <a:pPr>
                <a:defRPr/>
              </a:pPr>
              <a:t>‹#›</a:t>
            </a:fld>
            <a:endParaRPr lang="en-US"/>
          </a:p>
        </p:txBody>
      </p:sp>
    </p:spTree>
    <p:extLst>
      <p:ext uri="{BB962C8B-B14F-4D97-AF65-F5344CB8AC3E}">
        <p14:creationId xmlns:p14="http://schemas.microsoft.com/office/powerpoint/2010/main" val="989472394"/>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1B9C486A-6363-468E-BD70-C2C273707B87}" type="slidenum">
              <a:rPr lang="en-US"/>
              <a:pPr>
                <a:defRPr/>
              </a:pPr>
              <a:t>‹#›</a:t>
            </a:fld>
            <a:endParaRPr lang="en-US"/>
          </a:p>
        </p:txBody>
      </p:sp>
    </p:spTree>
    <p:extLst>
      <p:ext uri="{BB962C8B-B14F-4D97-AF65-F5344CB8AC3E}">
        <p14:creationId xmlns:p14="http://schemas.microsoft.com/office/powerpoint/2010/main" val="283649193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sp3d prstMaterial="softEdge"/>
          </a:bodyPr>
          <a:lstStyle>
            <a:lvl1pPr algn="l">
              <a:buNone/>
              <a:defRPr sz="2200" b="0">
                <a:ln w="6350">
                  <a:noFill/>
                </a:ln>
                <a:solidFill>
                  <a:schemeClr val="accent1">
                    <a:tint val="73000"/>
                    <a:satMod val="180000"/>
                  </a:schemeClr>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439AA415-56D6-4BEB-8A29-39633336E14C}" type="slidenum">
              <a:rPr lang="en-US"/>
              <a:pPr>
                <a:defRPr/>
              </a:pPr>
              <a:t>‹#›</a:t>
            </a:fld>
            <a:endParaRPr lang="en-US"/>
          </a:p>
        </p:txBody>
      </p:sp>
    </p:spTree>
    <p:extLst>
      <p:ext uri="{BB962C8B-B14F-4D97-AF65-F5344CB8AC3E}">
        <p14:creationId xmlns:p14="http://schemas.microsoft.com/office/powerpoint/2010/main" val="71173667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ormAutofit/>
          </a:bodyPr>
          <a:lstStyle>
            <a:lvl1pPr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828800" y="1166787"/>
            <a:ext cx="5486400" cy="530352"/>
          </a:xfrm>
        </p:spPr>
        <p:txBody>
          <a:bodyPr lIns="45720" rIns="45720"/>
          <a:lstStyle>
            <a:lvl1pPr marL="0" indent="0" algn="ctr">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827B4B7F-AC52-48D1-9007-B7F1198AD87C}" type="slidenum">
              <a:rPr lang="en-US"/>
              <a:pPr>
                <a:defRPr/>
              </a:pPr>
              <a:t>‹#›</a:t>
            </a:fld>
            <a:endParaRPr lang="en-US"/>
          </a:p>
        </p:txBody>
      </p:sp>
    </p:spTree>
    <p:extLst>
      <p:ext uri="{BB962C8B-B14F-4D97-AF65-F5344CB8AC3E}">
        <p14:creationId xmlns:p14="http://schemas.microsoft.com/office/powerpoint/2010/main" val="3380798295"/>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BEA4AC55-B24A-464F-BA3B-527174386626}" type="slidenum">
              <a:rPr lang="en-US"/>
              <a:pPr>
                <a:defRPr/>
              </a:pPr>
              <a:t>‹#›</a:t>
            </a:fld>
            <a:endParaRPr lang="en-US"/>
          </a:p>
        </p:txBody>
      </p:sp>
    </p:spTree>
    <p:extLst>
      <p:ext uri="{BB962C8B-B14F-4D97-AF65-F5344CB8AC3E}">
        <p14:creationId xmlns:p14="http://schemas.microsoft.com/office/powerpoint/2010/main" val="133491796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B135A632-9DAA-4492-BFD5-CBA66121C214}" type="slidenum">
              <a:rPr lang="en-US"/>
              <a:pPr>
                <a:defRPr/>
              </a:pPr>
              <a:t>‹#›</a:t>
            </a:fld>
            <a:endParaRPr lang="en-US"/>
          </a:p>
        </p:txBody>
      </p:sp>
    </p:spTree>
    <p:extLst>
      <p:ext uri="{BB962C8B-B14F-4D97-AF65-F5344CB8AC3E}">
        <p14:creationId xmlns:p14="http://schemas.microsoft.com/office/powerpoint/2010/main" val="2989527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Date Placeholder 3"/>
          <p:cNvSpPr>
            <a:spLocks noGrp="1"/>
          </p:cNvSpPr>
          <p:nvPr>
            <p:ph type="dt" sz="half" idx="10"/>
          </p:nvPr>
        </p:nvSpPr>
        <p:spPr/>
        <p:txBody>
          <a:bodyPr/>
          <a:lstStyle>
            <a:lvl1pPr>
              <a:defRPr/>
            </a:lvl1pPr>
          </a:lstStyle>
          <a:p>
            <a:pPr>
              <a:defRPr/>
            </a:pPr>
            <a:fld id="{347C79A1-5AC8-4034-9D6C-99F57FFDA61E}" type="datetimeFigureOut">
              <a:rPr lang="th-TH"/>
              <a:pPr>
                <a:defRPr/>
              </a:pPr>
              <a:t>02/03/59</a:t>
            </a:fld>
            <a:endParaRPr lang="th-TH"/>
          </a:p>
        </p:txBody>
      </p:sp>
      <p:sp>
        <p:nvSpPr>
          <p:cNvPr id="8" name="Footer Placeholder 4"/>
          <p:cNvSpPr>
            <a:spLocks noGrp="1"/>
          </p:cNvSpPr>
          <p:nvPr>
            <p:ph type="ftr" sz="quarter" idx="11"/>
          </p:nvPr>
        </p:nvSpPr>
        <p:spPr/>
        <p:txBody>
          <a:bodyPr/>
          <a:lstStyle>
            <a:lvl1pPr>
              <a:defRPr/>
            </a:lvl1pPr>
          </a:lstStyle>
          <a:p>
            <a:pPr>
              <a:defRPr/>
            </a:pPr>
            <a:endParaRPr lang="th-TH"/>
          </a:p>
        </p:txBody>
      </p:sp>
      <p:sp>
        <p:nvSpPr>
          <p:cNvPr id="9" name="Slide Number Placeholder 5"/>
          <p:cNvSpPr>
            <a:spLocks noGrp="1"/>
          </p:cNvSpPr>
          <p:nvPr>
            <p:ph type="sldNum" sz="quarter" idx="12"/>
          </p:nvPr>
        </p:nvSpPr>
        <p:spPr/>
        <p:txBody>
          <a:bodyPr/>
          <a:lstStyle>
            <a:lvl1pPr>
              <a:defRPr/>
            </a:lvl1pPr>
          </a:lstStyle>
          <a:p>
            <a:pPr>
              <a:defRPr/>
            </a:pPr>
            <a:fld id="{6218C73D-9DD0-4AB9-BC25-D828CDC4358E}" type="slidenum">
              <a:rPr lang="th-TH"/>
              <a:pPr>
                <a:defRPr/>
              </a:pPr>
              <a:t>‹#›</a:t>
            </a:fld>
            <a:endParaRPr lang="th-TH"/>
          </a:p>
        </p:txBody>
      </p:sp>
    </p:spTree>
    <p:extLst>
      <p:ext uri="{BB962C8B-B14F-4D97-AF65-F5344CB8AC3E}">
        <p14:creationId xmlns:p14="http://schemas.microsoft.com/office/powerpoint/2010/main" val="8007727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Date Placeholder 3"/>
          <p:cNvSpPr>
            <a:spLocks noGrp="1"/>
          </p:cNvSpPr>
          <p:nvPr>
            <p:ph type="dt" sz="half" idx="10"/>
          </p:nvPr>
        </p:nvSpPr>
        <p:spPr/>
        <p:txBody>
          <a:bodyPr/>
          <a:lstStyle>
            <a:lvl1pPr>
              <a:defRPr/>
            </a:lvl1pPr>
          </a:lstStyle>
          <a:p>
            <a:pPr>
              <a:defRPr/>
            </a:pPr>
            <a:fld id="{651D6AFD-946A-4E8A-8CDF-4AE808A5D157}" type="datetimeFigureOut">
              <a:rPr lang="th-TH"/>
              <a:pPr>
                <a:defRPr/>
              </a:pPr>
              <a:t>02/03/59</a:t>
            </a:fld>
            <a:endParaRPr lang="th-TH"/>
          </a:p>
        </p:txBody>
      </p:sp>
      <p:sp>
        <p:nvSpPr>
          <p:cNvPr id="4" name="Footer Placeholder 4"/>
          <p:cNvSpPr>
            <a:spLocks noGrp="1"/>
          </p:cNvSpPr>
          <p:nvPr>
            <p:ph type="ftr" sz="quarter" idx="11"/>
          </p:nvPr>
        </p:nvSpPr>
        <p:spPr/>
        <p:txBody>
          <a:bodyPr/>
          <a:lstStyle>
            <a:lvl1pPr>
              <a:defRPr/>
            </a:lvl1pPr>
          </a:lstStyle>
          <a:p>
            <a:pPr>
              <a:defRPr/>
            </a:pPr>
            <a:endParaRPr lang="th-TH"/>
          </a:p>
        </p:txBody>
      </p:sp>
      <p:sp>
        <p:nvSpPr>
          <p:cNvPr id="5" name="Slide Number Placeholder 5"/>
          <p:cNvSpPr>
            <a:spLocks noGrp="1"/>
          </p:cNvSpPr>
          <p:nvPr>
            <p:ph type="sldNum" sz="quarter" idx="12"/>
          </p:nvPr>
        </p:nvSpPr>
        <p:spPr/>
        <p:txBody>
          <a:bodyPr/>
          <a:lstStyle>
            <a:lvl1pPr>
              <a:defRPr/>
            </a:lvl1pPr>
          </a:lstStyle>
          <a:p>
            <a:pPr>
              <a:defRPr/>
            </a:pPr>
            <a:fld id="{341065FD-41DA-49F4-B5BC-A79958F878E5}" type="slidenum">
              <a:rPr lang="th-TH"/>
              <a:pPr>
                <a:defRPr/>
              </a:pPr>
              <a:t>‹#›</a:t>
            </a:fld>
            <a:endParaRPr lang="th-TH"/>
          </a:p>
        </p:txBody>
      </p:sp>
    </p:spTree>
    <p:extLst>
      <p:ext uri="{BB962C8B-B14F-4D97-AF65-F5344CB8AC3E}">
        <p14:creationId xmlns:p14="http://schemas.microsoft.com/office/powerpoint/2010/main" val="33198576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422401F-D6E6-4079-BC52-9F31C7C0BB0D}" type="datetimeFigureOut">
              <a:rPr lang="th-TH"/>
              <a:pPr>
                <a:defRPr/>
              </a:pPr>
              <a:t>02/03/59</a:t>
            </a:fld>
            <a:endParaRPr lang="th-TH"/>
          </a:p>
        </p:txBody>
      </p:sp>
      <p:sp>
        <p:nvSpPr>
          <p:cNvPr id="3" name="Footer Placeholder 4"/>
          <p:cNvSpPr>
            <a:spLocks noGrp="1"/>
          </p:cNvSpPr>
          <p:nvPr>
            <p:ph type="ftr" sz="quarter" idx="11"/>
          </p:nvPr>
        </p:nvSpPr>
        <p:spPr/>
        <p:txBody>
          <a:bodyPr/>
          <a:lstStyle>
            <a:lvl1pPr>
              <a:defRPr/>
            </a:lvl1pPr>
          </a:lstStyle>
          <a:p>
            <a:pPr>
              <a:defRPr/>
            </a:pPr>
            <a:endParaRPr lang="th-TH"/>
          </a:p>
        </p:txBody>
      </p:sp>
      <p:sp>
        <p:nvSpPr>
          <p:cNvPr id="4" name="Slide Number Placeholder 5"/>
          <p:cNvSpPr>
            <a:spLocks noGrp="1"/>
          </p:cNvSpPr>
          <p:nvPr>
            <p:ph type="sldNum" sz="quarter" idx="12"/>
          </p:nvPr>
        </p:nvSpPr>
        <p:spPr/>
        <p:txBody>
          <a:bodyPr/>
          <a:lstStyle>
            <a:lvl1pPr>
              <a:defRPr/>
            </a:lvl1pPr>
          </a:lstStyle>
          <a:p>
            <a:pPr>
              <a:defRPr/>
            </a:pPr>
            <a:fld id="{77DEF133-FA75-4AD3-9CBD-CE16885C5ABE}" type="slidenum">
              <a:rPr lang="th-TH"/>
              <a:pPr>
                <a:defRPr/>
              </a:pPr>
              <a:t>‹#›</a:t>
            </a:fld>
            <a:endParaRPr lang="th-TH"/>
          </a:p>
        </p:txBody>
      </p:sp>
    </p:spTree>
    <p:extLst>
      <p:ext uri="{BB962C8B-B14F-4D97-AF65-F5344CB8AC3E}">
        <p14:creationId xmlns:p14="http://schemas.microsoft.com/office/powerpoint/2010/main" val="714762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9086EE5-8B78-4BE9-9F9B-BE1D5B244E0F}"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6FF1C387-EDAA-4C53-B106-6A016E1F7E42}" type="slidenum">
              <a:rPr lang="th-TH"/>
              <a:pPr>
                <a:defRPr/>
              </a:pPr>
              <a:t>‹#›</a:t>
            </a:fld>
            <a:endParaRPr lang="th-TH"/>
          </a:p>
        </p:txBody>
      </p:sp>
    </p:spTree>
    <p:extLst>
      <p:ext uri="{BB962C8B-B14F-4D97-AF65-F5344CB8AC3E}">
        <p14:creationId xmlns:p14="http://schemas.microsoft.com/office/powerpoint/2010/main" val="2501459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2C96B504-253A-424D-812A-89D97086B012}" type="slidenum">
              <a:rPr lang="en-US"/>
              <a:pPr>
                <a:defRPr/>
              </a:pPr>
              <a:t>‹#›</a:t>
            </a:fld>
            <a:endParaRPr lang="th-TH"/>
          </a:p>
        </p:txBody>
      </p:sp>
    </p:spTree>
    <p:extLst>
      <p:ext uri="{BB962C8B-B14F-4D97-AF65-F5344CB8AC3E}">
        <p14:creationId xmlns:p14="http://schemas.microsoft.com/office/powerpoint/2010/main" val="5741955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0CA188B-DD6A-45FB-BD58-3820D3AA45C9}" type="datetimeFigureOut">
              <a:rPr lang="th-TH"/>
              <a:pPr>
                <a:defRPr/>
              </a:pPr>
              <a:t>02/03/59</a:t>
            </a:fld>
            <a:endParaRPr lang="th-TH"/>
          </a:p>
        </p:txBody>
      </p:sp>
      <p:sp>
        <p:nvSpPr>
          <p:cNvPr id="6" name="Footer Placeholder 4"/>
          <p:cNvSpPr>
            <a:spLocks noGrp="1"/>
          </p:cNvSpPr>
          <p:nvPr>
            <p:ph type="ftr" sz="quarter" idx="11"/>
          </p:nvPr>
        </p:nvSpPr>
        <p:spPr/>
        <p:txBody>
          <a:bodyPr/>
          <a:lstStyle>
            <a:lvl1pPr>
              <a:defRPr/>
            </a:lvl1pPr>
          </a:lstStyle>
          <a:p>
            <a:pPr>
              <a:defRPr/>
            </a:pPr>
            <a:endParaRPr lang="th-TH"/>
          </a:p>
        </p:txBody>
      </p:sp>
      <p:sp>
        <p:nvSpPr>
          <p:cNvPr id="7" name="Slide Number Placeholder 5"/>
          <p:cNvSpPr>
            <a:spLocks noGrp="1"/>
          </p:cNvSpPr>
          <p:nvPr>
            <p:ph type="sldNum" sz="quarter" idx="12"/>
          </p:nvPr>
        </p:nvSpPr>
        <p:spPr/>
        <p:txBody>
          <a:bodyPr/>
          <a:lstStyle>
            <a:lvl1pPr>
              <a:defRPr/>
            </a:lvl1pPr>
          </a:lstStyle>
          <a:p>
            <a:pPr>
              <a:defRPr/>
            </a:pPr>
            <a:fld id="{D7DCF6EE-E342-4F0F-B7C8-AC5FBD3C4890}" type="slidenum">
              <a:rPr lang="th-TH"/>
              <a:pPr>
                <a:defRPr/>
              </a:pPr>
              <a:t>‹#›</a:t>
            </a:fld>
            <a:endParaRPr lang="th-TH"/>
          </a:p>
        </p:txBody>
      </p:sp>
    </p:spTree>
    <p:extLst>
      <p:ext uri="{BB962C8B-B14F-4D97-AF65-F5344CB8AC3E}">
        <p14:creationId xmlns:p14="http://schemas.microsoft.com/office/powerpoint/2010/main" val="42440293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F62F0955-6E23-42A1-9DF3-A04D9E0B362A}"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C76A8CA9-98A3-4040-8076-65C0B76BC0B1}" type="slidenum">
              <a:rPr lang="th-TH"/>
              <a:pPr>
                <a:defRPr/>
              </a:pPr>
              <a:t>‹#›</a:t>
            </a:fld>
            <a:endParaRPr lang="th-TH"/>
          </a:p>
        </p:txBody>
      </p:sp>
    </p:spTree>
    <p:extLst>
      <p:ext uri="{BB962C8B-B14F-4D97-AF65-F5344CB8AC3E}">
        <p14:creationId xmlns:p14="http://schemas.microsoft.com/office/powerpoint/2010/main" val="39828687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lvl1pPr>
              <a:defRPr/>
            </a:lvl1pPr>
          </a:lstStyle>
          <a:p>
            <a:pPr>
              <a:defRPr/>
            </a:pPr>
            <a:fld id="{86821CDF-E3C8-4845-8052-C56D085AABA0}" type="datetimeFigureOut">
              <a:rPr lang="th-TH"/>
              <a:pPr>
                <a:defRPr/>
              </a:pPr>
              <a:t>02/03/59</a:t>
            </a:fld>
            <a:endParaRPr lang="th-TH"/>
          </a:p>
        </p:txBody>
      </p:sp>
      <p:sp>
        <p:nvSpPr>
          <p:cNvPr id="5" name="Footer Placeholder 4"/>
          <p:cNvSpPr>
            <a:spLocks noGrp="1"/>
          </p:cNvSpPr>
          <p:nvPr>
            <p:ph type="ftr" sz="quarter" idx="11"/>
          </p:nvPr>
        </p:nvSpPr>
        <p:spPr/>
        <p:txBody>
          <a:bodyPr/>
          <a:lstStyle>
            <a:lvl1pPr>
              <a:defRPr/>
            </a:lvl1pPr>
          </a:lstStyle>
          <a:p>
            <a:pPr>
              <a:defRPr/>
            </a:pPr>
            <a:endParaRPr lang="th-TH"/>
          </a:p>
        </p:txBody>
      </p:sp>
      <p:sp>
        <p:nvSpPr>
          <p:cNvPr id="6" name="Slide Number Placeholder 5"/>
          <p:cNvSpPr>
            <a:spLocks noGrp="1"/>
          </p:cNvSpPr>
          <p:nvPr>
            <p:ph type="sldNum" sz="quarter" idx="12"/>
          </p:nvPr>
        </p:nvSpPr>
        <p:spPr/>
        <p:txBody>
          <a:bodyPr/>
          <a:lstStyle>
            <a:lvl1pPr>
              <a:defRPr/>
            </a:lvl1pPr>
          </a:lstStyle>
          <a:p>
            <a:pPr>
              <a:defRPr/>
            </a:pPr>
            <a:fld id="{D37C257C-101E-4160-9029-3E2B587E3E30}" type="slidenum">
              <a:rPr lang="th-TH"/>
              <a:pPr>
                <a:defRPr/>
              </a:pPr>
              <a:t>‹#›</a:t>
            </a:fld>
            <a:endParaRPr lang="th-TH"/>
          </a:p>
        </p:txBody>
      </p:sp>
    </p:spTree>
    <p:extLst>
      <p:ext uri="{BB962C8B-B14F-4D97-AF65-F5344CB8AC3E}">
        <p14:creationId xmlns:p14="http://schemas.microsoft.com/office/powerpoint/2010/main" val="21835888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4B90A5A7-B8E0-4BB8-A28E-96CF596332BA}" type="slidenum">
              <a:rPr lang="en-US"/>
              <a:pPr>
                <a:defRPr/>
              </a:pPr>
              <a:t>‹#›</a:t>
            </a:fld>
            <a:endParaRPr lang="th-TH"/>
          </a:p>
        </p:txBody>
      </p:sp>
    </p:spTree>
    <p:extLst>
      <p:ext uri="{BB962C8B-B14F-4D97-AF65-F5344CB8AC3E}">
        <p14:creationId xmlns:p14="http://schemas.microsoft.com/office/powerpoint/2010/main" val="625420601"/>
      </p:ext>
    </p:extLst>
  </p:cSld>
  <p:clrMapOvr>
    <a:masterClrMapping/>
  </p:clrMapOvr>
  <p:transition>
    <p:fade thruBlk="1"/>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93E51860-F0D5-4138-BFF4-43CF287A37F2}" type="slidenum">
              <a:rPr lang="en-US"/>
              <a:pPr>
                <a:defRPr/>
              </a:pPr>
              <a:t>‹#›</a:t>
            </a:fld>
            <a:endParaRPr lang="th-TH"/>
          </a:p>
        </p:txBody>
      </p:sp>
    </p:spTree>
    <p:extLst>
      <p:ext uri="{BB962C8B-B14F-4D97-AF65-F5344CB8AC3E}">
        <p14:creationId xmlns:p14="http://schemas.microsoft.com/office/powerpoint/2010/main" val="1116262963"/>
      </p:ext>
    </p:extLst>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42A43C67-8D95-4FE1-BD71-D1FB5E82ED95}" type="slidenum">
              <a:rPr lang="en-US"/>
              <a:pPr>
                <a:defRPr/>
              </a:pPr>
              <a:t>‹#›</a:t>
            </a:fld>
            <a:endParaRPr lang="th-TH"/>
          </a:p>
        </p:txBody>
      </p:sp>
    </p:spTree>
    <p:extLst>
      <p:ext uri="{BB962C8B-B14F-4D97-AF65-F5344CB8AC3E}">
        <p14:creationId xmlns:p14="http://schemas.microsoft.com/office/powerpoint/2010/main" val="18124575"/>
      </p:ext>
    </p:extLst>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57D1FA64-E8FB-4716-B13F-04E02F7630E8}" type="slidenum">
              <a:rPr lang="en-US"/>
              <a:pPr>
                <a:defRPr/>
              </a:pPr>
              <a:t>‹#›</a:t>
            </a:fld>
            <a:endParaRPr lang="th-TH"/>
          </a:p>
        </p:txBody>
      </p:sp>
    </p:spTree>
    <p:extLst>
      <p:ext uri="{BB962C8B-B14F-4D97-AF65-F5344CB8AC3E}">
        <p14:creationId xmlns:p14="http://schemas.microsoft.com/office/powerpoint/2010/main" val="2586192892"/>
      </p:ext>
    </p:extLst>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th-TH"/>
          </a:p>
        </p:txBody>
      </p:sp>
      <p:sp>
        <p:nvSpPr>
          <p:cNvPr id="8" name="Rectangle 5"/>
          <p:cNvSpPr>
            <a:spLocks noGrp="1" noChangeArrowheads="1"/>
          </p:cNvSpPr>
          <p:nvPr>
            <p:ph type="ftr" sz="quarter" idx="11"/>
          </p:nvPr>
        </p:nvSpPr>
        <p:spPr>
          <a:ln/>
        </p:spPr>
        <p:txBody>
          <a:bodyPr/>
          <a:lstStyle>
            <a:lvl1pPr>
              <a:defRPr/>
            </a:lvl1pPr>
          </a:lstStyle>
          <a:p>
            <a:pPr>
              <a:defRPr/>
            </a:pPr>
            <a:endParaRPr lang="th-TH"/>
          </a:p>
        </p:txBody>
      </p:sp>
      <p:sp>
        <p:nvSpPr>
          <p:cNvPr id="9" name="Rectangle 6"/>
          <p:cNvSpPr>
            <a:spLocks noGrp="1" noChangeArrowheads="1"/>
          </p:cNvSpPr>
          <p:nvPr>
            <p:ph type="sldNum" sz="quarter" idx="12"/>
          </p:nvPr>
        </p:nvSpPr>
        <p:spPr>
          <a:ln/>
        </p:spPr>
        <p:txBody>
          <a:bodyPr/>
          <a:lstStyle>
            <a:lvl1pPr>
              <a:defRPr/>
            </a:lvl1pPr>
          </a:lstStyle>
          <a:p>
            <a:pPr>
              <a:defRPr/>
            </a:pPr>
            <a:fld id="{3690659D-B583-45C3-AA82-756F3D4DF93B}" type="slidenum">
              <a:rPr lang="en-US"/>
              <a:pPr>
                <a:defRPr/>
              </a:pPr>
              <a:t>‹#›</a:t>
            </a:fld>
            <a:endParaRPr lang="th-TH"/>
          </a:p>
        </p:txBody>
      </p:sp>
    </p:spTree>
    <p:extLst>
      <p:ext uri="{BB962C8B-B14F-4D97-AF65-F5344CB8AC3E}">
        <p14:creationId xmlns:p14="http://schemas.microsoft.com/office/powerpoint/2010/main" val="1101638274"/>
      </p:ext>
    </p:extLst>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th-TH"/>
          </a:p>
        </p:txBody>
      </p:sp>
      <p:sp>
        <p:nvSpPr>
          <p:cNvPr id="4" name="Rectangle 5"/>
          <p:cNvSpPr>
            <a:spLocks noGrp="1" noChangeArrowheads="1"/>
          </p:cNvSpPr>
          <p:nvPr>
            <p:ph type="ftr" sz="quarter" idx="11"/>
          </p:nvPr>
        </p:nvSpPr>
        <p:spPr>
          <a:ln/>
        </p:spPr>
        <p:txBody>
          <a:bodyPr/>
          <a:lstStyle>
            <a:lvl1pPr>
              <a:defRPr/>
            </a:lvl1pPr>
          </a:lstStyle>
          <a:p>
            <a:pPr>
              <a:defRPr/>
            </a:pPr>
            <a:endParaRPr lang="th-TH"/>
          </a:p>
        </p:txBody>
      </p:sp>
      <p:sp>
        <p:nvSpPr>
          <p:cNvPr id="5" name="Rectangle 6"/>
          <p:cNvSpPr>
            <a:spLocks noGrp="1" noChangeArrowheads="1"/>
          </p:cNvSpPr>
          <p:nvPr>
            <p:ph type="sldNum" sz="quarter" idx="12"/>
          </p:nvPr>
        </p:nvSpPr>
        <p:spPr>
          <a:ln/>
        </p:spPr>
        <p:txBody>
          <a:bodyPr/>
          <a:lstStyle>
            <a:lvl1pPr>
              <a:defRPr/>
            </a:lvl1pPr>
          </a:lstStyle>
          <a:p>
            <a:pPr>
              <a:defRPr/>
            </a:pPr>
            <a:fld id="{D3CEB57E-EDAD-40D9-9599-8EB557523B10}" type="slidenum">
              <a:rPr lang="en-US"/>
              <a:pPr>
                <a:defRPr/>
              </a:pPr>
              <a:t>‹#›</a:t>
            </a:fld>
            <a:endParaRPr lang="th-TH"/>
          </a:p>
        </p:txBody>
      </p:sp>
    </p:spTree>
    <p:extLst>
      <p:ext uri="{BB962C8B-B14F-4D97-AF65-F5344CB8AC3E}">
        <p14:creationId xmlns:p14="http://schemas.microsoft.com/office/powerpoint/2010/main" val="495064737"/>
      </p:ext>
    </p:extLst>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th-TH"/>
          </a:p>
        </p:txBody>
      </p:sp>
      <p:sp>
        <p:nvSpPr>
          <p:cNvPr id="3" name="Rectangle 5"/>
          <p:cNvSpPr>
            <a:spLocks noGrp="1" noChangeArrowheads="1"/>
          </p:cNvSpPr>
          <p:nvPr>
            <p:ph type="ftr" sz="quarter" idx="11"/>
          </p:nvPr>
        </p:nvSpPr>
        <p:spPr>
          <a:ln/>
        </p:spPr>
        <p:txBody>
          <a:bodyPr/>
          <a:lstStyle>
            <a:lvl1pPr>
              <a:defRPr/>
            </a:lvl1pPr>
          </a:lstStyle>
          <a:p>
            <a:pPr>
              <a:defRPr/>
            </a:pPr>
            <a:endParaRPr lang="th-TH"/>
          </a:p>
        </p:txBody>
      </p:sp>
      <p:sp>
        <p:nvSpPr>
          <p:cNvPr id="4" name="Rectangle 6"/>
          <p:cNvSpPr>
            <a:spLocks noGrp="1" noChangeArrowheads="1"/>
          </p:cNvSpPr>
          <p:nvPr>
            <p:ph type="sldNum" sz="quarter" idx="12"/>
          </p:nvPr>
        </p:nvSpPr>
        <p:spPr>
          <a:ln/>
        </p:spPr>
        <p:txBody>
          <a:bodyPr/>
          <a:lstStyle>
            <a:lvl1pPr>
              <a:defRPr/>
            </a:lvl1pPr>
          </a:lstStyle>
          <a:p>
            <a:pPr>
              <a:defRPr/>
            </a:pPr>
            <a:fld id="{8D31C166-41CD-4EF2-BC79-29473EE583EC}" type="slidenum">
              <a:rPr lang="en-US"/>
              <a:pPr>
                <a:defRPr/>
              </a:pPr>
              <a:t>‹#›</a:t>
            </a:fld>
            <a:endParaRPr lang="th-TH"/>
          </a:p>
        </p:txBody>
      </p:sp>
    </p:spTree>
    <p:extLst>
      <p:ext uri="{BB962C8B-B14F-4D97-AF65-F5344CB8AC3E}">
        <p14:creationId xmlns:p14="http://schemas.microsoft.com/office/powerpoint/2010/main" val="3890517523"/>
      </p:ext>
    </p:extLst>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048D1D3D-CD5D-48BB-8529-99E03EFF9A6F}" type="slidenum">
              <a:rPr lang="en-US"/>
              <a:pPr>
                <a:defRPr/>
              </a:pPr>
              <a:t>‹#›</a:t>
            </a:fld>
            <a:endParaRPr lang="th-TH"/>
          </a:p>
        </p:txBody>
      </p:sp>
    </p:spTree>
    <p:extLst>
      <p:ext uri="{BB962C8B-B14F-4D97-AF65-F5344CB8AC3E}">
        <p14:creationId xmlns:p14="http://schemas.microsoft.com/office/powerpoint/2010/main" val="7410909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D9233A1C-5EC0-4FF5-ADED-8B4C361D393F}" type="slidenum">
              <a:rPr lang="en-US"/>
              <a:pPr>
                <a:defRPr/>
              </a:pPr>
              <a:t>‹#›</a:t>
            </a:fld>
            <a:endParaRPr lang="th-TH"/>
          </a:p>
        </p:txBody>
      </p:sp>
    </p:spTree>
    <p:extLst>
      <p:ext uri="{BB962C8B-B14F-4D97-AF65-F5344CB8AC3E}">
        <p14:creationId xmlns:p14="http://schemas.microsoft.com/office/powerpoint/2010/main" val="3402699117"/>
      </p:ext>
    </p:extLst>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6DA8211E-D5DE-433D-A40C-CAB0F53D55AB}" type="slidenum">
              <a:rPr lang="en-US"/>
              <a:pPr>
                <a:defRPr/>
              </a:pPr>
              <a:t>‹#›</a:t>
            </a:fld>
            <a:endParaRPr lang="th-TH"/>
          </a:p>
        </p:txBody>
      </p:sp>
    </p:spTree>
    <p:extLst>
      <p:ext uri="{BB962C8B-B14F-4D97-AF65-F5344CB8AC3E}">
        <p14:creationId xmlns:p14="http://schemas.microsoft.com/office/powerpoint/2010/main" val="2051833911"/>
      </p:ext>
    </p:extLst>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7DEC0F84-0AD6-465C-A909-0EF19EA54F8C}" type="slidenum">
              <a:rPr lang="en-US"/>
              <a:pPr>
                <a:defRPr/>
              </a:pPr>
              <a:t>‹#›</a:t>
            </a:fld>
            <a:endParaRPr lang="th-TH"/>
          </a:p>
        </p:txBody>
      </p:sp>
    </p:spTree>
    <p:extLst>
      <p:ext uri="{BB962C8B-B14F-4D97-AF65-F5344CB8AC3E}">
        <p14:creationId xmlns:p14="http://schemas.microsoft.com/office/powerpoint/2010/main" val="269160831"/>
      </p:ext>
    </p:extLst>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772E7FF4-EF6D-4C37-A5CA-D3C7C77814D0}" type="slidenum">
              <a:rPr lang="en-US"/>
              <a:pPr>
                <a:defRPr/>
              </a:pPr>
              <a:t>‹#›</a:t>
            </a:fld>
            <a:endParaRPr lang="th-TH"/>
          </a:p>
        </p:txBody>
      </p:sp>
    </p:spTree>
    <p:extLst>
      <p:ext uri="{BB962C8B-B14F-4D97-AF65-F5344CB8AC3E}">
        <p14:creationId xmlns:p14="http://schemas.microsoft.com/office/powerpoint/2010/main" val="3143118077"/>
      </p:ext>
    </p:extLst>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E30E2307-1E40-4E12-8716-25BFDA8E7013}" type="datetime1">
              <a:rPr lang="en-US"/>
              <a:pPr>
                <a:defRPr/>
              </a:pPr>
              <a:t>3/2/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E2F87CB4-34B2-4C95-9BD3-FB54414F926D}" type="slidenum">
              <a:rPr lang="en-US"/>
              <a:pPr>
                <a:defRPr/>
              </a:pPr>
              <a:t>‹#›</a:t>
            </a:fld>
            <a:endParaRPr lang="en-US"/>
          </a:p>
        </p:txBody>
      </p:sp>
    </p:spTree>
    <p:extLst>
      <p:ext uri="{BB962C8B-B14F-4D97-AF65-F5344CB8AC3E}">
        <p14:creationId xmlns:p14="http://schemas.microsoft.com/office/powerpoint/2010/main" val="138297813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61FD9D02-426E-46C9-9EE9-0DE1EF8B2838}" type="datetime1">
              <a:rPr lang="en-US"/>
              <a:pPr>
                <a:defRPr/>
              </a:pPr>
              <a:t>3/2/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A86E27E8-BF44-4D37-A869-D223C157856F}" type="slidenum">
              <a:rPr lang="en-US"/>
              <a:pPr>
                <a:defRPr/>
              </a:pPr>
              <a:t>‹#›</a:t>
            </a:fld>
            <a:endParaRPr lang="en-US"/>
          </a:p>
        </p:txBody>
      </p:sp>
    </p:spTree>
    <p:extLst>
      <p:ext uri="{BB962C8B-B14F-4D97-AF65-F5344CB8AC3E}">
        <p14:creationId xmlns:p14="http://schemas.microsoft.com/office/powerpoint/2010/main" val="17784345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7B8AEBBE-F8B2-42CF-9895-E86A608384EB}" type="datetime1">
              <a:rPr lang="en-US"/>
              <a:pPr>
                <a:defRPr/>
              </a:pPr>
              <a:t>3/2/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0DDE0F59-F927-4C01-9F83-22F01539D953}" type="slidenum">
              <a:rPr lang="en-US"/>
              <a:pPr>
                <a:defRPr/>
              </a:pPr>
              <a:t>‹#›</a:t>
            </a:fld>
            <a:endParaRPr lang="en-US"/>
          </a:p>
        </p:txBody>
      </p:sp>
    </p:spTree>
    <p:extLst>
      <p:ext uri="{BB962C8B-B14F-4D97-AF65-F5344CB8AC3E}">
        <p14:creationId xmlns:p14="http://schemas.microsoft.com/office/powerpoint/2010/main" val="343777592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E1FAA6B6-10E5-4810-BC9F-DA72D8452E73}" type="datetime1">
              <a:rPr lang="en-US"/>
              <a:pPr>
                <a:defRPr/>
              </a:pPr>
              <a:t>3/2/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CE55DD59-C6F2-4E79-B9F1-FEC08EDC31A5}" type="slidenum">
              <a:rPr lang="en-US"/>
              <a:pPr>
                <a:defRPr/>
              </a:pPr>
              <a:t>‹#›</a:t>
            </a:fld>
            <a:endParaRPr lang="en-US"/>
          </a:p>
        </p:txBody>
      </p:sp>
    </p:spTree>
    <p:extLst>
      <p:ext uri="{BB962C8B-B14F-4D97-AF65-F5344CB8AC3E}">
        <p14:creationId xmlns:p14="http://schemas.microsoft.com/office/powerpoint/2010/main" val="467347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6D18D072-EF12-4AA2-BD71-ABC68B06D0E2}" type="datetime1">
              <a:rPr lang="en-US"/>
              <a:pPr>
                <a:defRPr/>
              </a:pPr>
              <a:t>3/2/2016</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3EA2E16C-7C2B-4603-9017-7D854D66C5F4}" type="slidenum">
              <a:rPr lang="en-US"/>
              <a:pPr>
                <a:defRPr/>
              </a:pPr>
              <a:t>‹#›</a:t>
            </a:fld>
            <a:endParaRPr lang="en-US"/>
          </a:p>
        </p:txBody>
      </p:sp>
    </p:spTree>
    <p:extLst>
      <p:ext uri="{BB962C8B-B14F-4D97-AF65-F5344CB8AC3E}">
        <p14:creationId xmlns:p14="http://schemas.microsoft.com/office/powerpoint/2010/main" val="145583405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B8CDBF60-6CC3-4B74-A60D-3486985E4346}" type="datetime1">
              <a:rPr lang="en-US"/>
              <a:pPr>
                <a:defRPr/>
              </a:pPr>
              <a:t>3/2/2016</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F4564376-EFA7-43A5-841A-74BA0332509F}" type="slidenum">
              <a:rPr lang="en-US"/>
              <a:pPr>
                <a:defRPr/>
              </a:pPr>
              <a:t>‹#›</a:t>
            </a:fld>
            <a:endParaRPr lang="en-US"/>
          </a:p>
        </p:txBody>
      </p:sp>
    </p:spTree>
    <p:extLst>
      <p:ext uri="{BB962C8B-B14F-4D97-AF65-F5344CB8AC3E}">
        <p14:creationId xmlns:p14="http://schemas.microsoft.com/office/powerpoint/2010/main" val="9268045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8F7F90F6-7BF8-4AF6-BFD4-3A79D3C3BDD3}" type="slidenum">
              <a:rPr lang="en-US"/>
              <a:pPr>
                <a:defRPr/>
              </a:pPr>
              <a:t>‹#›</a:t>
            </a:fld>
            <a:endParaRPr lang="th-TH"/>
          </a:p>
        </p:txBody>
      </p:sp>
    </p:spTree>
    <p:extLst>
      <p:ext uri="{BB962C8B-B14F-4D97-AF65-F5344CB8AC3E}">
        <p14:creationId xmlns:p14="http://schemas.microsoft.com/office/powerpoint/2010/main" val="305119335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22714818-984F-4759-BF72-A33BDC1963BD}" type="datetime1">
              <a:rPr lang="en-US"/>
              <a:pPr>
                <a:defRPr/>
              </a:pPr>
              <a:t>3/2/2016</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06405867-3116-49AA-BBCD-AEA3A54B9B3F}" type="slidenum">
              <a:rPr lang="en-US"/>
              <a:pPr>
                <a:defRPr/>
              </a:pPr>
              <a:t>‹#›</a:t>
            </a:fld>
            <a:endParaRPr lang="en-US"/>
          </a:p>
        </p:txBody>
      </p:sp>
    </p:spTree>
    <p:extLst>
      <p:ext uri="{BB962C8B-B14F-4D97-AF65-F5344CB8AC3E}">
        <p14:creationId xmlns:p14="http://schemas.microsoft.com/office/powerpoint/2010/main" val="80395668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9EA7E191-5F94-4FC1-B823-BD7CABF7FA06}" type="datetime1">
              <a:rPr lang="en-US"/>
              <a:pPr>
                <a:defRPr/>
              </a:pPr>
              <a:t>3/2/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ECD3E773-B98E-4EAE-8F09-1ED63F93D84E}" type="slidenum">
              <a:rPr lang="en-US"/>
              <a:pPr>
                <a:defRPr/>
              </a:pPr>
              <a:t>‹#›</a:t>
            </a:fld>
            <a:endParaRPr lang="en-US"/>
          </a:p>
        </p:txBody>
      </p:sp>
    </p:spTree>
    <p:extLst>
      <p:ext uri="{BB962C8B-B14F-4D97-AF65-F5344CB8AC3E}">
        <p14:creationId xmlns:p14="http://schemas.microsoft.com/office/powerpoint/2010/main" val="330596874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88856D55-EFBE-4F9B-8A5F-09D42CA22A9B}" type="datetime1">
              <a:rPr lang="en-US"/>
              <a:pPr>
                <a:defRPr/>
              </a:pPr>
              <a:t>3/2/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F8D3D65E-0BDC-4A2F-BB5D-A90645A1CB46}" type="slidenum">
              <a:rPr lang="en-US"/>
              <a:pPr>
                <a:defRPr/>
              </a:pPr>
              <a:t>‹#›</a:t>
            </a:fld>
            <a:endParaRPr lang="en-US"/>
          </a:p>
        </p:txBody>
      </p:sp>
    </p:spTree>
    <p:extLst>
      <p:ext uri="{BB962C8B-B14F-4D97-AF65-F5344CB8AC3E}">
        <p14:creationId xmlns:p14="http://schemas.microsoft.com/office/powerpoint/2010/main" val="7878101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E5CFCF5A-EA79-452C-A52C-1A2668C2E7DF}" type="datetime1">
              <a:rPr lang="en-US"/>
              <a:pPr>
                <a:defRPr/>
              </a:pPr>
              <a:t>3/2/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AAE36DEF-95A1-47E6-9DB6-E357478AA5F0}" type="slidenum">
              <a:rPr lang="en-US"/>
              <a:pPr>
                <a:defRPr/>
              </a:pPr>
              <a:t>‹#›</a:t>
            </a:fld>
            <a:endParaRPr lang="en-US"/>
          </a:p>
        </p:txBody>
      </p:sp>
    </p:spTree>
    <p:extLst>
      <p:ext uri="{BB962C8B-B14F-4D97-AF65-F5344CB8AC3E}">
        <p14:creationId xmlns:p14="http://schemas.microsoft.com/office/powerpoint/2010/main" val="87627277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ngsana New" pitchFamily="18" charset="-34"/>
              </a:defRPr>
            </a:lvl1pPr>
          </a:lstStyle>
          <a:p>
            <a:pPr>
              <a:defRPr/>
            </a:pPr>
            <a:fld id="{2E5C4C28-BD4B-4892-9A2D-6E19BD753A9A}" type="datetime1">
              <a:rPr lang="en-US"/>
              <a:pPr>
                <a:defRPr/>
              </a:pPr>
              <a:t>3/2/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ngsana New" pitchFamily="18" charset="-34"/>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ngsana New" pitchFamily="18" charset="-34"/>
              </a:defRPr>
            </a:lvl1pPr>
          </a:lstStyle>
          <a:p>
            <a:pPr>
              <a:defRPr/>
            </a:pPr>
            <a:fld id="{5DDAD050-D10A-44FE-AC68-50539A074CEC}" type="slidenum">
              <a:rPr lang="en-US"/>
              <a:pPr>
                <a:defRPr/>
              </a:pPr>
              <a:t>‹#›</a:t>
            </a:fld>
            <a:endParaRPr lang="en-US"/>
          </a:p>
        </p:txBody>
      </p:sp>
    </p:spTree>
    <p:extLst>
      <p:ext uri="{BB962C8B-B14F-4D97-AF65-F5344CB8AC3E}">
        <p14:creationId xmlns:p14="http://schemas.microsoft.com/office/powerpoint/2010/main" val="41575262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C5E34A69-96AD-4CC7-8DF4-7EB1FC4AEA29}" type="slidenum">
              <a:rPr lang="en-US"/>
              <a:pPr>
                <a:defRPr/>
              </a:pPr>
              <a:t>‹#›</a:t>
            </a:fld>
            <a:endParaRPr lang="th-TH"/>
          </a:p>
        </p:txBody>
      </p:sp>
    </p:spTree>
    <p:extLst>
      <p:ext uri="{BB962C8B-B14F-4D97-AF65-F5344CB8AC3E}">
        <p14:creationId xmlns:p14="http://schemas.microsoft.com/office/powerpoint/2010/main" val="1626633203"/>
      </p:ext>
    </p:extLst>
  </p:cSld>
  <p:clrMapOvr>
    <a:masterClrMapping/>
  </p:clrMapOvr>
  <p:transition>
    <p:fade thruBlk="1"/>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3A638185-49B3-46AA-A542-5A7FE6D36F17}" type="slidenum">
              <a:rPr lang="en-US"/>
              <a:pPr>
                <a:defRPr/>
              </a:pPr>
              <a:t>‹#›</a:t>
            </a:fld>
            <a:endParaRPr lang="th-TH"/>
          </a:p>
        </p:txBody>
      </p:sp>
    </p:spTree>
    <p:extLst>
      <p:ext uri="{BB962C8B-B14F-4D97-AF65-F5344CB8AC3E}">
        <p14:creationId xmlns:p14="http://schemas.microsoft.com/office/powerpoint/2010/main" val="3868684969"/>
      </p:ext>
    </p:extLst>
  </p:cSld>
  <p:clrMapOvr>
    <a:masterClrMapping/>
  </p:clrMapOvr>
  <p:transition>
    <p:fade thruBlk="1"/>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7F8DAD00-995B-43CD-AB42-8D95D3940F58}" type="slidenum">
              <a:rPr lang="en-US"/>
              <a:pPr>
                <a:defRPr/>
              </a:pPr>
              <a:t>‹#›</a:t>
            </a:fld>
            <a:endParaRPr lang="th-TH"/>
          </a:p>
        </p:txBody>
      </p:sp>
    </p:spTree>
    <p:extLst>
      <p:ext uri="{BB962C8B-B14F-4D97-AF65-F5344CB8AC3E}">
        <p14:creationId xmlns:p14="http://schemas.microsoft.com/office/powerpoint/2010/main" val="891903542"/>
      </p:ext>
    </p:extLst>
  </p:cSld>
  <p:clrMapOvr>
    <a:masterClrMapping/>
  </p:clrMapOvr>
  <p:transition>
    <p:fade thruBlk="1"/>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5EAD0A6D-3E67-434A-A360-704C7A528A1D}" type="slidenum">
              <a:rPr lang="en-US"/>
              <a:pPr>
                <a:defRPr/>
              </a:pPr>
              <a:t>‹#›</a:t>
            </a:fld>
            <a:endParaRPr lang="th-TH"/>
          </a:p>
        </p:txBody>
      </p:sp>
    </p:spTree>
    <p:extLst>
      <p:ext uri="{BB962C8B-B14F-4D97-AF65-F5344CB8AC3E}">
        <p14:creationId xmlns:p14="http://schemas.microsoft.com/office/powerpoint/2010/main" val="3310976182"/>
      </p:ext>
    </p:extLst>
  </p:cSld>
  <p:clrMapOvr>
    <a:masterClrMapping/>
  </p:clrMapOvr>
  <p:transition>
    <p:fade thruBlk="1"/>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Rectangle 4"/>
          <p:cNvSpPr>
            <a:spLocks noGrp="1" noChangeArrowheads="1"/>
          </p:cNvSpPr>
          <p:nvPr>
            <p:ph type="dt" sz="half" idx="10"/>
          </p:nvPr>
        </p:nvSpPr>
        <p:spPr>
          <a:ln/>
        </p:spPr>
        <p:txBody>
          <a:bodyPr/>
          <a:lstStyle>
            <a:lvl1pPr>
              <a:defRPr/>
            </a:lvl1pPr>
          </a:lstStyle>
          <a:p>
            <a:pPr>
              <a:defRPr/>
            </a:pPr>
            <a:endParaRPr lang="th-TH"/>
          </a:p>
        </p:txBody>
      </p:sp>
      <p:sp>
        <p:nvSpPr>
          <p:cNvPr id="8" name="Rectangle 5"/>
          <p:cNvSpPr>
            <a:spLocks noGrp="1" noChangeArrowheads="1"/>
          </p:cNvSpPr>
          <p:nvPr>
            <p:ph type="ftr" sz="quarter" idx="11"/>
          </p:nvPr>
        </p:nvSpPr>
        <p:spPr>
          <a:ln/>
        </p:spPr>
        <p:txBody>
          <a:bodyPr/>
          <a:lstStyle>
            <a:lvl1pPr>
              <a:defRPr/>
            </a:lvl1pPr>
          </a:lstStyle>
          <a:p>
            <a:pPr>
              <a:defRPr/>
            </a:pPr>
            <a:endParaRPr lang="th-TH"/>
          </a:p>
        </p:txBody>
      </p:sp>
      <p:sp>
        <p:nvSpPr>
          <p:cNvPr id="9" name="Rectangle 6"/>
          <p:cNvSpPr>
            <a:spLocks noGrp="1" noChangeArrowheads="1"/>
          </p:cNvSpPr>
          <p:nvPr>
            <p:ph type="sldNum" sz="quarter" idx="12"/>
          </p:nvPr>
        </p:nvSpPr>
        <p:spPr>
          <a:ln/>
        </p:spPr>
        <p:txBody>
          <a:bodyPr/>
          <a:lstStyle>
            <a:lvl1pPr>
              <a:defRPr/>
            </a:lvl1pPr>
          </a:lstStyle>
          <a:p>
            <a:pPr>
              <a:defRPr/>
            </a:pPr>
            <a:fld id="{B186EE45-2413-4B55-8266-53C2A2A74703}" type="slidenum">
              <a:rPr lang="en-US"/>
              <a:pPr>
                <a:defRPr/>
              </a:pPr>
              <a:t>‹#›</a:t>
            </a:fld>
            <a:endParaRPr lang="th-TH"/>
          </a:p>
        </p:txBody>
      </p:sp>
    </p:spTree>
    <p:extLst>
      <p:ext uri="{BB962C8B-B14F-4D97-AF65-F5344CB8AC3E}">
        <p14:creationId xmlns:p14="http://schemas.microsoft.com/office/powerpoint/2010/main" val="2838923640"/>
      </p:ext>
    </p:extLst>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th-TH"/>
          </a:p>
        </p:txBody>
      </p:sp>
      <p:sp>
        <p:nvSpPr>
          <p:cNvPr id="8" name="Rectangle 5"/>
          <p:cNvSpPr>
            <a:spLocks noGrp="1" noChangeArrowheads="1"/>
          </p:cNvSpPr>
          <p:nvPr>
            <p:ph type="ftr" sz="quarter" idx="11"/>
          </p:nvPr>
        </p:nvSpPr>
        <p:spPr>
          <a:ln/>
        </p:spPr>
        <p:txBody>
          <a:bodyPr/>
          <a:lstStyle>
            <a:lvl1pPr>
              <a:defRPr/>
            </a:lvl1pPr>
          </a:lstStyle>
          <a:p>
            <a:pPr>
              <a:defRPr/>
            </a:pPr>
            <a:endParaRPr lang="th-TH"/>
          </a:p>
        </p:txBody>
      </p:sp>
      <p:sp>
        <p:nvSpPr>
          <p:cNvPr id="9" name="Rectangle 6"/>
          <p:cNvSpPr>
            <a:spLocks noGrp="1" noChangeArrowheads="1"/>
          </p:cNvSpPr>
          <p:nvPr>
            <p:ph type="sldNum" sz="quarter" idx="12"/>
          </p:nvPr>
        </p:nvSpPr>
        <p:spPr>
          <a:ln/>
        </p:spPr>
        <p:txBody>
          <a:bodyPr/>
          <a:lstStyle>
            <a:lvl1pPr>
              <a:defRPr/>
            </a:lvl1pPr>
          </a:lstStyle>
          <a:p>
            <a:pPr>
              <a:defRPr/>
            </a:pPr>
            <a:fld id="{B81A46BE-B378-4299-8B0C-F6B03BC0D6C5}" type="slidenum">
              <a:rPr lang="en-US"/>
              <a:pPr>
                <a:defRPr/>
              </a:pPr>
              <a:t>‹#›</a:t>
            </a:fld>
            <a:endParaRPr lang="th-TH"/>
          </a:p>
        </p:txBody>
      </p:sp>
    </p:spTree>
    <p:extLst>
      <p:ext uri="{BB962C8B-B14F-4D97-AF65-F5344CB8AC3E}">
        <p14:creationId xmlns:p14="http://schemas.microsoft.com/office/powerpoint/2010/main" val="418248708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Rectangle 4"/>
          <p:cNvSpPr>
            <a:spLocks noGrp="1" noChangeArrowheads="1"/>
          </p:cNvSpPr>
          <p:nvPr>
            <p:ph type="dt" sz="half" idx="10"/>
          </p:nvPr>
        </p:nvSpPr>
        <p:spPr>
          <a:ln/>
        </p:spPr>
        <p:txBody>
          <a:bodyPr/>
          <a:lstStyle>
            <a:lvl1pPr>
              <a:defRPr/>
            </a:lvl1pPr>
          </a:lstStyle>
          <a:p>
            <a:pPr>
              <a:defRPr/>
            </a:pPr>
            <a:endParaRPr lang="th-TH"/>
          </a:p>
        </p:txBody>
      </p:sp>
      <p:sp>
        <p:nvSpPr>
          <p:cNvPr id="4" name="Rectangle 5"/>
          <p:cNvSpPr>
            <a:spLocks noGrp="1" noChangeArrowheads="1"/>
          </p:cNvSpPr>
          <p:nvPr>
            <p:ph type="ftr" sz="quarter" idx="11"/>
          </p:nvPr>
        </p:nvSpPr>
        <p:spPr>
          <a:ln/>
        </p:spPr>
        <p:txBody>
          <a:bodyPr/>
          <a:lstStyle>
            <a:lvl1pPr>
              <a:defRPr/>
            </a:lvl1pPr>
          </a:lstStyle>
          <a:p>
            <a:pPr>
              <a:defRPr/>
            </a:pPr>
            <a:endParaRPr lang="th-TH"/>
          </a:p>
        </p:txBody>
      </p:sp>
      <p:sp>
        <p:nvSpPr>
          <p:cNvPr id="5" name="Rectangle 6"/>
          <p:cNvSpPr>
            <a:spLocks noGrp="1" noChangeArrowheads="1"/>
          </p:cNvSpPr>
          <p:nvPr>
            <p:ph type="sldNum" sz="quarter" idx="12"/>
          </p:nvPr>
        </p:nvSpPr>
        <p:spPr>
          <a:ln/>
        </p:spPr>
        <p:txBody>
          <a:bodyPr/>
          <a:lstStyle>
            <a:lvl1pPr>
              <a:defRPr/>
            </a:lvl1pPr>
          </a:lstStyle>
          <a:p>
            <a:pPr>
              <a:defRPr/>
            </a:pPr>
            <a:fld id="{A72B086B-A4B0-4339-B4C3-A0B2FE3B860C}" type="slidenum">
              <a:rPr lang="en-US"/>
              <a:pPr>
                <a:defRPr/>
              </a:pPr>
              <a:t>‹#›</a:t>
            </a:fld>
            <a:endParaRPr lang="th-TH"/>
          </a:p>
        </p:txBody>
      </p:sp>
    </p:spTree>
    <p:extLst>
      <p:ext uri="{BB962C8B-B14F-4D97-AF65-F5344CB8AC3E}">
        <p14:creationId xmlns:p14="http://schemas.microsoft.com/office/powerpoint/2010/main" val="2327427564"/>
      </p:ext>
    </p:extLst>
  </p:cSld>
  <p:clrMapOvr>
    <a:masterClrMapping/>
  </p:clrMapOvr>
  <p:transition>
    <p:fade thruBlk="1"/>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th-TH"/>
          </a:p>
        </p:txBody>
      </p:sp>
      <p:sp>
        <p:nvSpPr>
          <p:cNvPr id="3" name="Rectangle 5"/>
          <p:cNvSpPr>
            <a:spLocks noGrp="1" noChangeArrowheads="1"/>
          </p:cNvSpPr>
          <p:nvPr>
            <p:ph type="ftr" sz="quarter" idx="11"/>
          </p:nvPr>
        </p:nvSpPr>
        <p:spPr>
          <a:ln/>
        </p:spPr>
        <p:txBody>
          <a:bodyPr/>
          <a:lstStyle>
            <a:lvl1pPr>
              <a:defRPr/>
            </a:lvl1pPr>
          </a:lstStyle>
          <a:p>
            <a:pPr>
              <a:defRPr/>
            </a:pPr>
            <a:endParaRPr lang="th-TH"/>
          </a:p>
        </p:txBody>
      </p:sp>
      <p:sp>
        <p:nvSpPr>
          <p:cNvPr id="4" name="Rectangle 6"/>
          <p:cNvSpPr>
            <a:spLocks noGrp="1" noChangeArrowheads="1"/>
          </p:cNvSpPr>
          <p:nvPr>
            <p:ph type="sldNum" sz="quarter" idx="12"/>
          </p:nvPr>
        </p:nvSpPr>
        <p:spPr>
          <a:ln/>
        </p:spPr>
        <p:txBody>
          <a:bodyPr/>
          <a:lstStyle>
            <a:lvl1pPr>
              <a:defRPr/>
            </a:lvl1pPr>
          </a:lstStyle>
          <a:p>
            <a:pPr>
              <a:defRPr/>
            </a:pPr>
            <a:fld id="{AD0AAD65-B330-4055-B538-2200EB2344FC}" type="slidenum">
              <a:rPr lang="en-US"/>
              <a:pPr>
                <a:defRPr/>
              </a:pPr>
              <a:t>‹#›</a:t>
            </a:fld>
            <a:endParaRPr lang="th-TH"/>
          </a:p>
        </p:txBody>
      </p:sp>
    </p:spTree>
    <p:extLst>
      <p:ext uri="{BB962C8B-B14F-4D97-AF65-F5344CB8AC3E}">
        <p14:creationId xmlns:p14="http://schemas.microsoft.com/office/powerpoint/2010/main" val="3742497089"/>
      </p:ext>
    </p:extLst>
  </p:cSld>
  <p:clrMapOvr>
    <a:masterClrMapping/>
  </p:clrMapOvr>
  <p:transition>
    <p:fade thruBlk="1"/>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1B535EC6-A6AA-425F-828C-9833CFF5A40E}" type="slidenum">
              <a:rPr lang="en-US"/>
              <a:pPr>
                <a:defRPr/>
              </a:pPr>
              <a:t>‹#›</a:t>
            </a:fld>
            <a:endParaRPr lang="th-TH"/>
          </a:p>
        </p:txBody>
      </p:sp>
    </p:spTree>
    <p:extLst>
      <p:ext uri="{BB962C8B-B14F-4D97-AF65-F5344CB8AC3E}">
        <p14:creationId xmlns:p14="http://schemas.microsoft.com/office/powerpoint/2010/main" val="2245167597"/>
      </p:ext>
    </p:extLst>
  </p:cSld>
  <p:clrMapOvr>
    <a:masterClrMapping/>
  </p:clrMapOvr>
  <p:transition>
    <p:fade thruBlk="1"/>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E19A6876-22E2-4E78-8EE6-497C1B061D33}" type="slidenum">
              <a:rPr lang="en-US"/>
              <a:pPr>
                <a:defRPr/>
              </a:pPr>
              <a:t>‹#›</a:t>
            </a:fld>
            <a:endParaRPr lang="th-TH"/>
          </a:p>
        </p:txBody>
      </p:sp>
    </p:spTree>
    <p:extLst>
      <p:ext uri="{BB962C8B-B14F-4D97-AF65-F5344CB8AC3E}">
        <p14:creationId xmlns:p14="http://schemas.microsoft.com/office/powerpoint/2010/main" val="3083741077"/>
      </p:ext>
    </p:extLst>
  </p:cSld>
  <p:clrMapOvr>
    <a:masterClrMapping/>
  </p:clrMapOvr>
  <p:transition>
    <p:fade thruBlk="1"/>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70A0C946-9BFF-4E60-9D1E-5809D91F57BF}" type="slidenum">
              <a:rPr lang="en-US"/>
              <a:pPr>
                <a:defRPr/>
              </a:pPr>
              <a:t>‹#›</a:t>
            </a:fld>
            <a:endParaRPr lang="th-TH"/>
          </a:p>
        </p:txBody>
      </p:sp>
    </p:spTree>
    <p:extLst>
      <p:ext uri="{BB962C8B-B14F-4D97-AF65-F5344CB8AC3E}">
        <p14:creationId xmlns:p14="http://schemas.microsoft.com/office/powerpoint/2010/main" val="460756070"/>
      </p:ext>
    </p:extLst>
  </p:cSld>
  <p:clrMapOvr>
    <a:masterClrMapping/>
  </p:clrMapOvr>
  <p:transition>
    <p:fade thruBlk="1"/>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0CEED96E-E88E-4E31-957A-E3979D8A3E1C}" type="slidenum">
              <a:rPr lang="en-US"/>
              <a:pPr>
                <a:defRPr/>
              </a:pPr>
              <a:t>‹#›</a:t>
            </a:fld>
            <a:endParaRPr lang="th-TH"/>
          </a:p>
        </p:txBody>
      </p:sp>
    </p:spTree>
    <p:extLst>
      <p:ext uri="{BB962C8B-B14F-4D97-AF65-F5344CB8AC3E}">
        <p14:creationId xmlns:p14="http://schemas.microsoft.com/office/powerpoint/2010/main" val="914746459"/>
      </p:ext>
    </p:extLst>
  </p:cSld>
  <p:clrMapOvr>
    <a:masterClrMapping/>
  </p:clrMapOvr>
  <p:transition>
    <p:fade thruBlk="1"/>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th-TH"/>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Rectangle 4"/>
          <p:cNvSpPr>
            <a:spLocks noGrp="1" noChangeArrowheads="1"/>
          </p:cNvSpPr>
          <p:nvPr>
            <p:ph type="dt" sz="half" idx="10"/>
          </p:nvPr>
        </p:nvSpPr>
        <p:spPr>
          <a:ln/>
        </p:spPr>
        <p:txBody>
          <a:bodyPr/>
          <a:lstStyle>
            <a:lvl1pPr>
              <a:defRPr/>
            </a:lvl1pPr>
          </a:lstStyle>
          <a:p>
            <a:pPr>
              <a:defRPr/>
            </a:pPr>
            <a:endParaRPr lang="th-TH"/>
          </a:p>
        </p:txBody>
      </p:sp>
      <p:sp>
        <p:nvSpPr>
          <p:cNvPr id="8" name="Rectangle 5"/>
          <p:cNvSpPr>
            <a:spLocks noGrp="1" noChangeArrowheads="1"/>
          </p:cNvSpPr>
          <p:nvPr>
            <p:ph type="ftr" sz="quarter" idx="11"/>
          </p:nvPr>
        </p:nvSpPr>
        <p:spPr>
          <a:ln/>
        </p:spPr>
        <p:txBody>
          <a:bodyPr/>
          <a:lstStyle>
            <a:lvl1pPr>
              <a:defRPr/>
            </a:lvl1pPr>
          </a:lstStyle>
          <a:p>
            <a:pPr>
              <a:defRPr/>
            </a:pPr>
            <a:endParaRPr lang="th-TH"/>
          </a:p>
        </p:txBody>
      </p:sp>
      <p:sp>
        <p:nvSpPr>
          <p:cNvPr id="9" name="Rectangle 6"/>
          <p:cNvSpPr>
            <a:spLocks noGrp="1" noChangeArrowheads="1"/>
          </p:cNvSpPr>
          <p:nvPr>
            <p:ph type="sldNum" sz="quarter" idx="12"/>
          </p:nvPr>
        </p:nvSpPr>
        <p:spPr>
          <a:ln/>
        </p:spPr>
        <p:txBody>
          <a:bodyPr/>
          <a:lstStyle>
            <a:lvl1pPr>
              <a:defRPr/>
            </a:lvl1pPr>
          </a:lstStyle>
          <a:p>
            <a:pPr>
              <a:defRPr/>
            </a:pPr>
            <a:fld id="{29A99912-C66F-496E-8297-F7CFA7A78A06}" type="slidenum">
              <a:rPr lang="en-US"/>
              <a:pPr>
                <a:defRPr/>
              </a:pPr>
              <a:t>‹#›</a:t>
            </a:fld>
            <a:endParaRPr lang="th-TH"/>
          </a:p>
        </p:txBody>
      </p:sp>
    </p:spTree>
    <p:extLst>
      <p:ext uri="{BB962C8B-B14F-4D97-AF65-F5344CB8AC3E}">
        <p14:creationId xmlns:p14="http://schemas.microsoft.com/office/powerpoint/2010/main" val="2415315375"/>
      </p:ext>
    </p:extLst>
  </p:cSld>
  <p:clrMapOvr>
    <a:masterClrMapping/>
  </p:clrMapOvr>
  <p:transition>
    <p:fade thruBlk="1"/>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th-TH"/>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quarter" idx="2"/>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half" idx="3"/>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6" name="Rectangle 4"/>
          <p:cNvSpPr>
            <a:spLocks noGrp="1" noChangeArrowheads="1"/>
          </p:cNvSpPr>
          <p:nvPr>
            <p:ph type="dt" sz="half" idx="10"/>
          </p:nvPr>
        </p:nvSpPr>
        <p:spPr>
          <a:ln/>
        </p:spPr>
        <p:txBody>
          <a:bodyPr/>
          <a:lstStyle>
            <a:lvl1pPr>
              <a:defRPr/>
            </a:lvl1pPr>
          </a:lstStyle>
          <a:p>
            <a:pPr>
              <a:defRPr/>
            </a:pPr>
            <a:endParaRPr lang="th-TH"/>
          </a:p>
        </p:txBody>
      </p:sp>
      <p:sp>
        <p:nvSpPr>
          <p:cNvPr id="7" name="Rectangle 5"/>
          <p:cNvSpPr>
            <a:spLocks noGrp="1" noChangeArrowheads="1"/>
          </p:cNvSpPr>
          <p:nvPr>
            <p:ph type="ftr" sz="quarter" idx="11"/>
          </p:nvPr>
        </p:nvSpPr>
        <p:spPr>
          <a:ln/>
        </p:spPr>
        <p:txBody>
          <a:bodyPr/>
          <a:lstStyle>
            <a:lvl1pPr>
              <a:defRPr/>
            </a:lvl1pPr>
          </a:lstStyle>
          <a:p>
            <a:pPr>
              <a:defRPr/>
            </a:pPr>
            <a:endParaRPr lang="th-TH"/>
          </a:p>
        </p:txBody>
      </p:sp>
      <p:sp>
        <p:nvSpPr>
          <p:cNvPr id="8" name="Rectangle 6"/>
          <p:cNvSpPr>
            <a:spLocks noGrp="1" noChangeArrowheads="1"/>
          </p:cNvSpPr>
          <p:nvPr>
            <p:ph type="sldNum" sz="quarter" idx="12"/>
          </p:nvPr>
        </p:nvSpPr>
        <p:spPr>
          <a:ln/>
        </p:spPr>
        <p:txBody>
          <a:bodyPr/>
          <a:lstStyle>
            <a:lvl1pPr>
              <a:defRPr/>
            </a:lvl1pPr>
          </a:lstStyle>
          <a:p>
            <a:pPr>
              <a:defRPr/>
            </a:pPr>
            <a:fld id="{8CA0981E-9418-4548-A5B3-1F9DCDC0FBE8}" type="slidenum">
              <a:rPr lang="en-US"/>
              <a:pPr>
                <a:defRPr/>
              </a:pPr>
              <a:t>‹#›</a:t>
            </a:fld>
            <a:endParaRPr lang="th-TH"/>
          </a:p>
        </p:txBody>
      </p:sp>
    </p:spTree>
    <p:extLst>
      <p:ext uri="{BB962C8B-B14F-4D97-AF65-F5344CB8AC3E}">
        <p14:creationId xmlns:p14="http://schemas.microsoft.com/office/powerpoint/2010/main" val="2426790996"/>
      </p:ext>
    </p:extLst>
  </p:cSld>
  <p:clrMapOvr>
    <a:masterClrMapping/>
  </p:clrMapOvr>
  <p:transition>
    <p:fade thruBlk="1"/>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990600" y="503238"/>
            <a:ext cx="7086600" cy="487362"/>
          </a:xfrm>
        </p:spPr>
        <p:txBody>
          <a:bodyPr/>
          <a:lstStyle/>
          <a:p>
            <a:r>
              <a:rPr lang="en-US" smtClean="0"/>
              <a:t>Click to edit Master title style</a:t>
            </a:r>
            <a:endParaRPr lang="th-TH"/>
          </a:p>
        </p:txBody>
      </p:sp>
      <p:sp>
        <p:nvSpPr>
          <p:cNvPr id="3" name="Content Placeholder 2"/>
          <p:cNvSpPr>
            <a:spLocks noGrp="1"/>
          </p:cNvSpPr>
          <p:nvPr>
            <p:ph sz="half" idx="1"/>
          </p:nvPr>
        </p:nvSpPr>
        <p:spPr>
          <a:xfrm>
            <a:off x="533400" y="1295400"/>
            <a:ext cx="401955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705350" y="1295400"/>
            <a:ext cx="401955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Footer Placeholder 4"/>
          <p:cNvSpPr>
            <a:spLocks noGrp="1"/>
          </p:cNvSpPr>
          <p:nvPr>
            <p:ph type="ftr" sz="quarter" idx="10"/>
          </p:nvPr>
        </p:nvSpPr>
        <p:spPr>
          <a:xfrm>
            <a:off x="6553200" y="6505575"/>
            <a:ext cx="2133600" cy="244475"/>
          </a:xfrm>
        </p:spPr>
        <p:txBody>
          <a:bodyPr/>
          <a:lstStyle>
            <a:lvl1pPr>
              <a:defRPr/>
            </a:lvl1pPr>
          </a:lstStyle>
          <a:p>
            <a:pPr>
              <a:defRPr/>
            </a:pPr>
            <a:r>
              <a:rPr lang="en-US"/>
              <a:t>www.themegallery.com</a:t>
            </a:r>
          </a:p>
        </p:txBody>
      </p:sp>
      <p:sp>
        <p:nvSpPr>
          <p:cNvPr id="6" name="Slide Number Placeholder 5"/>
          <p:cNvSpPr>
            <a:spLocks noGrp="1"/>
          </p:cNvSpPr>
          <p:nvPr>
            <p:ph type="sldNum" sz="quarter" idx="11"/>
          </p:nvPr>
        </p:nvSpPr>
        <p:spPr>
          <a:xfrm>
            <a:off x="4191000" y="6505575"/>
            <a:ext cx="838200" cy="261938"/>
          </a:xfrm>
        </p:spPr>
        <p:txBody>
          <a:bodyPr/>
          <a:lstStyle>
            <a:lvl1pPr>
              <a:defRPr/>
            </a:lvl1pPr>
          </a:lstStyle>
          <a:p>
            <a:pPr>
              <a:defRPr/>
            </a:pPr>
            <a:fld id="{E3EC750A-450B-403F-B509-9F3A3C70356C}" type="slidenum">
              <a:rPr lang="en-US"/>
              <a:pPr>
                <a:defRPr/>
              </a:pPr>
              <a:t>‹#›</a:t>
            </a:fld>
            <a:endParaRPr lang="en-US"/>
          </a:p>
        </p:txBody>
      </p:sp>
      <p:sp>
        <p:nvSpPr>
          <p:cNvPr id="7" name="Date Placeholder 6"/>
          <p:cNvSpPr>
            <a:spLocks noGrp="1"/>
          </p:cNvSpPr>
          <p:nvPr>
            <p:ph type="dt" sz="half" idx="12"/>
          </p:nvPr>
        </p:nvSpPr>
        <p:spPr>
          <a:xfrm>
            <a:off x="381000" y="6505575"/>
            <a:ext cx="1905000" cy="261938"/>
          </a:xfrm>
        </p:spPr>
        <p:txBody>
          <a:bodyPr/>
          <a:lstStyle>
            <a:lvl1pPr>
              <a:defRPr/>
            </a:lvl1pPr>
          </a:lstStyle>
          <a:p>
            <a:pPr>
              <a:defRPr/>
            </a:pPr>
            <a:fld id="{A1B5BE22-277E-4505-88BE-D4A66AD26F8F}" type="datetimeFigureOut">
              <a:rPr lang="th-TH"/>
              <a:pPr>
                <a:defRPr/>
              </a:pPr>
              <a:t>02/03/59</a:t>
            </a:fld>
            <a:endParaRPr lang="en-US"/>
          </a:p>
        </p:txBody>
      </p:sp>
    </p:spTree>
    <p:extLst>
      <p:ext uri="{BB962C8B-B14F-4D97-AF65-F5344CB8AC3E}">
        <p14:creationId xmlns:p14="http://schemas.microsoft.com/office/powerpoint/2010/main" val="131509661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4109245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th-TH"/>
          </a:p>
        </p:txBody>
      </p:sp>
      <p:sp>
        <p:nvSpPr>
          <p:cNvPr id="4" name="Rectangle 5"/>
          <p:cNvSpPr>
            <a:spLocks noGrp="1" noChangeArrowheads="1"/>
          </p:cNvSpPr>
          <p:nvPr>
            <p:ph type="ftr" sz="quarter" idx="11"/>
          </p:nvPr>
        </p:nvSpPr>
        <p:spPr>
          <a:ln/>
        </p:spPr>
        <p:txBody>
          <a:bodyPr/>
          <a:lstStyle>
            <a:lvl1pPr>
              <a:defRPr/>
            </a:lvl1pPr>
          </a:lstStyle>
          <a:p>
            <a:pPr>
              <a:defRPr/>
            </a:pPr>
            <a:endParaRPr lang="th-TH"/>
          </a:p>
        </p:txBody>
      </p:sp>
      <p:sp>
        <p:nvSpPr>
          <p:cNvPr id="5" name="Rectangle 6"/>
          <p:cNvSpPr>
            <a:spLocks noGrp="1" noChangeArrowheads="1"/>
          </p:cNvSpPr>
          <p:nvPr>
            <p:ph type="sldNum" sz="quarter" idx="12"/>
          </p:nvPr>
        </p:nvSpPr>
        <p:spPr>
          <a:ln/>
        </p:spPr>
        <p:txBody>
          <a:bodyPr/>
          <a:lstStyle>
            <a:lvl1pPr>
              <a:defRPr/>
            </a:lvl1pPr>
          </a:lstStyle>
          <a:p>
            <a:pPr>
              <a:defRPr/>
            </a:pPr>
            <a:fld id="{A9358639-B6BC-4CD7-8974-465CC9BE6D94}" type="slidenum">
              <a:rPr lang="en-US"/>
              <a:pPr>
                <a:defRPr/>
              </a:pPr>
              <a:t>‹#›</a:t>
            </a:fld>
            <a:endParaRPr lang="th-TH"/>
          </a:p>
        </p:txBody>
      </p:sp>
    </p:spTree>
    <p:extLst>
      <p:ext uri="{BB962C8B-B14F-4D97-AF65-F5344CB8AC3E}">
        <p14:creationId xmlns:p14="http://schemas.microsoft.com/office/powerpoint/2010/main" val="12713266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08004509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09575079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59547656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Date Placeholder 6"/>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8" name="Footer Placeholder 7"/>
          <p:cNvSpPr>
            <a:spLocks noGrp="1"/>
          </p:cNvSpPr>
          <p:nvPr>
            <p:ph type="ftr" sz="quarter" idx="11"/>
          </p:nvPr>
        </p:nvSpPr>
        <p:spPr/>
        <p:txBody>
          <a:bodyPr/>
          <a:lstStyle/>
          <a:p>
            <a:endParaRPr lang="th-TH">
              <a:solidFill>
                <a:prstClr val="black">
                  <a:tint val="75000"/>
                </a:prstClr>
              </a:solidFill>
            </a:endParaRPr>
          </a:p>
        </p:txBody>
      </p:sp>
      <p:sp>
        <p:nvSpPr>
          <p:cNvPr id="9" name="Slide Number Placeholder 8"/>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45952642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Date Placeholder 2"/>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4" name="Footer Placeholder 3"/>
          <p:cNvSpPr>
            <a:spLocks noGrp="1"/>
          </p:cNvSpPr>
          <p:nvPr>
            <p:ph type="ftr" sz="quarter" idx="11"/>
          </p:nvPr>
        </p:nvSpPr>
        <p:spPr/>
        <p:txBody>
          <a:bodyPr/>
          <a:lstStyle/>
          <a:p>
            <a:endParaRPr lang="th-TH">
              <a:solidFill>
                <a:prstClr val="black">
                  <a:tint val="75000"/>
                </a:prstClr>
              </a:solidFill>
            </a:endParaRPr>
          </a:p>
        </p:txBody>
      </p:sp>
      <p:sp>
        <p:nvSpPr>
          <p:cNvPr id="5" name="Slide Number Placeholder 4"/>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78950172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3" name="Footer Placeholder 2"/>
          <p:cNvSpPr>
            <a:spLocks noGrp="1"/>
          </p:cNvSpPr>
          <p:nvPr>
            <p:ph type="ftr" sz="quarter" idx="11"/>
          </p:nvPr>
        </p:nvSpPr>
        <p:spPr/>
        <p:txBody>
          <a:bodyPr/>
          <a:lstStyle/>
          <a:p>
            <a:endParaRPr lang="th-TH">
              <a:solidFill>
                <a:prstClr val="black">
                  <a:tint val="75000"/>
                </a:prstClr>
              </a:solidFill>
            </a:endParaRPr>
          </a:p>
        </p:txBody>
      </p:sp>
      <p:sp>
        <p:nvSpPr>
          <p:cNvPr id="4" name="Slide Number Placeholder 3"/>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30464635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60314021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h-TH"/>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7177426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68655502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4095254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th-TH"/>
          </a:p>
        </p:txBody>
      </p:sp>
      <p:sp>
        <p:nvSpPr>
          <p:cNvPr id="3" name="Rectangle 5"/>
          <p:cNvSpPr>
            <a:spLocks noGrp="1" noChangeArrowheads="1"/>
          </p:cNvSpPr>
          <p:nvPr>
            <p:ph type="ftr" sz="quarter" idx="11"/>
          </p:nvPr>
        </p:nvSpPr>
        <p:spPr>
          <a:ln/>
        </p:spPr>
        <p:txBody>
          <a:bodyPr/>
          <a:lstStyle>
            <a:lvl1pPr>
              <a:defRPr/>
            </a:lvl1pPr>
          </a:lstStyle>
          <a:p>
            <a:pPr>
              <a:defRPr/>
            </a:pPr>
            <a:endParaRPr lang="th-TH"/>
          </a:p>
        </p:txBody>
      </p:sp>
      <p:sp>
        <p:nvSpPr>
          <p:cNvPr id="4" name="Rectangle 6"/>
          <p:cNvSpPr>
            <a:spLocks noGrp="1" noChangeArrowheads="1"/>
          </p:cNvSpPr>
          <p:nvPr>
            <p:ph type="sldNum" sz="quarter" idx="12"/>
          </p:nvPr>
        </p:nvSpPr>
        <p:spPr>
          <a:ln/>
        </p:spPr>
        <p:txBody>
          <a:bodyPr/>
          <a:lstStyle>
            <a:lvl1pPr>
              <a:defRPr/>
            </a:lvl1pPr>
          </a:lstStyle>
          <a:p>
            <a:pPr>
              <a:defRPr/>
            </a:pPr>
            <a:fld id="{3D0B4989-0BE7-445C-BB1F-E8A532C6C91A}" type="slidenum">
              <a:rPr lang="en-US"/>
              <a:pPr>
                <a:defRPr/>
              </a:pPr>
              <a:t>‹#›</a:t>
            </a:fld>
            <a:endParaRPr lang="th-TH"/>
          </a:p>
        </p:txBody>
      </p:sp>
    </p:spTree>
    <p:extLst>
      <p:ext uri="{BB962C8B-B14F-4D97-AF65-F5344CB8AC3E}">
        <p14:creationId xmlns:p14="http://schemas.microsoft.com/office/powerpoint/2010/main" val="120673614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50834506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60239068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9245216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8219213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Date Placeholder 6"/>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8" name="Footer Placeholder 7"/>
          <p:cNvSpPr>
            <a:spLocks noGrp="1"/>
          </p:cNvSpPr>
          <p:nvPr>
            <p:ph type="ftr" sz="quarter" idx="11"/>
          </p:nvPr>
        </p:nvSpPr>
        <p:spPr/>
        <p:txBody>
          <a:bodyPr/>
          <a:lstStyle/>
          <a:p>
            <a:endParaRPr lang="th-TH">
              <a:solidFill>
                <a:prstClr val="black">
                  <a:tint val="75000"/>
                </a:prstClr>
              </a:solidFill>
            </a:endParaRPr>
          </a:p>
        </p:txBody>
      </p:sp>
      <p:sp>
        <p:nvSpPr>
          <p:cNvPr id="9" name="Slide Number Placeholder 8"/>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34431504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Date Placeholder 2"/>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4" name="Footer Placeholder 3"/>
          <p:cNvSpPr>
            <a:spLocks noGrp="1"/>
          </p:cNvSpPr>
          <p:nvPr>
            <p:ph type="ftr" sz="quarter" idx="11"/>
          </p:nvPr>
        </p:nvSpPr>
        <p:spPr/>
        <p:txBody>
          <a:bodyPr/>
          <a:lstStyle/>
          <a:p>
            <a:endParaRPr lang="th-TH">
              <a:solidFill>
                <a:prstClr val="black">
                  <a:tint val="75000"/>
                </a:prstClr>
              </a:solidFill>
            </a:endParaRPr>
          </a:p>
        </p:txBody>
      </p:sp>
      <p:sp>
        <p:nvSpPr>
          <p:cNvPr id="5" name="Slide Number Placeholder 4"/>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1279329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3" name="Footer Placeholder 2"/>
          <p:cNvSpPr>
            <a:spLocks noGrp="1"/>
          </p:cNvSpPr>
          <p:nvPr>
            <p:ph type="ftr" sz="quarter" idx="11"/>
          </p:nvPr>
        </p:nvSpPr>
        <p:spPr/>
        <p:txBody>
          <a:bodyPr/>
          <a:lstStyle/>
          <a:p>
            <a:endParaRPr lang="th-TH">
              <a:solidFill>
                <a:prstClr val="black">
                  <a:tint val="75000"/>
                </a:prstClr>
              </a:solidFill>
            </a:endParaRPr>
          </a:p>
        </p:txBody>
      </p:sp>
      <p:sp>
        <p:nvSpPr>
          <p:cNvPr id="4" name="Slide Number Placeholder 3"/>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71299136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35104908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h-TH"/>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00264040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2930924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1AD5C9F5-7F6C-40E0-994F-BC1C051FF2D0}" type="slidenum">
              <a:rPr lang="en-US"/>
              <a:pPr>
                <a:defRPr/>
              </a:pPr>
              <a:t>‹#›</a:t>
            </a:fld>
            <a:endParaRPr lang="th-TH"/>
          </a:p>
        </p:txBody>
      </p:sp>
    </p:spTree>
    <p:extLst>
      <p:ext uri="{BB962C8B-B14F-4D97-AF65-F5344CB8AC3E}">
        <p14:creationId xmlns:p14="http://schemas.microsoft.com/office/powerpoint/2010/main" val="92522297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35370998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th-TH"/>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66106258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38966956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h-T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64869047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427822024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th-T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7" name="Date Placeholder 6"/>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8" name="Footer Placeholder 7"/>
          <p:cNvSpPr>
            <a:spLocks noGrp="1"/>
          </p:cNvSpPr>
          <p:nvPr>
            <p:ph type="ftr" sz="quarter" idx="11"/>
          </p:nvPr>
        </p:nvSpPr>
        <p:spPr/>
        <p:txBody>
          <a:bodyPr/>
          <a:lstStyle/>
          <a:p>
            <a:endParaRPr lang="th-TH">
              <a:solidFill>
                <a:prstClr val="black">
                  <a:tint val="75000"/>
                </a:prstClr>
              </a:solidFill>
            </a:endParaRPr>
          </a:p>
        </p:txBody>
      </p:sp>
      <p:sp>
        <p:nvSpPr>
          <p:cNvPr id="9" name="Slide Number Placeholder 8"/>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37710924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Date Placeholder 2"/>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4" name="Footer Placeholder 3"/>
          <p:cNvSpPr>
            <a:spLocks noGrp="1"/>
          </p:cNvSpPr>
          <p:nvPr>
            <p:ph type="ftr" sz="quarter" idx="11"/>
          </p:nvPr>
        </p:nvSpPr>
        <p:spPr/>
        <p:txBody>
          <a:bodyPr/>
          <a:lstStyle/>
          <a:p>
            <a:endParaRPr lang="th-TH">
              <a:solidFill>
                <a:prstClr val="black">
                  <a:tint val="75000"/>
                </a:prstClr>
              </a:solidFill>
            </a:endParaRPr>
          </a:p>
        </p:txBody>
      </p:sp>
      <p:sp>
        <p:nvSpPr>
          <p:cNvPr id="5" name="Slide Number Placeholder 4"/>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127666010"/>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3" name="Footer Placeholder 2"/>
          <p:cNvSpPr>
            <a:spLocks noGrp="1"/>
          </p:cNvSpPr>
          <p:nvPr>
            <p:ph type="ftr" sz="quarter" idx="11"/>
          </p:nvPr>
        </p:nvSpPr>
        <p:spPr/>
        <p:txBody>
          <a:bodyPr/>
          <a:lstStyle/>
          <a:p>
            <a:endParaRPr lang="th-TH">
              <a:solidFill>
                <a:prstClr val="black">
                  <a:tint val="75000"/>
                </a:prstClr>
              </a:solidFill>
            </a:endParaRPr>
          </a:p>
        </p:txBody>
      </p:sp>
      <p:sp>
        <p:nvSpPr>
          <p:cNvPr id="4" name="Slide Number Placeholder 3"/>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183810486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th-T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428261764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th-T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h-TH"/>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6" name="Footer Placeholder 5"/>
          <p:cNvSpPr>
            <a:spLocks noGrp="1"/>
          </p:cNvSpPr>
          <p:nvPr>
            <p:ph type="ftr" sz="quarter" idx="11"/>
          </p:nvPr>
        </p:nvSpPr>
        <p:spPr/>
        <p:txBody>
          <a:bodyPr/>
          <a:lstStyle/>
          <a:p>
            <a:endParaRPr lang="th-TH">
              <a:solidFill>
                <a:prstClr val="black">
                  <a:tint val="75000"/>
                </a:prstClr>
              </a:solidFill>
            </a:endParaRPr>
          </a:p>
        </p:txBody>
      </p:sp>
      <p:sp>
        <p:nvSpPr>
          <p:cNvPr id="7" name="Slide Number Placeholder 6"/>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908792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6E193EC6-3308-40C0-90D4-1B851B1629B1}" type="slidenum">
              <a:rPr lang="en-US"/>
              <a:pPr>
                <a:defRPr/>
              </a:pPr>
              <a:t>‹#›</a:t>
            </a:fld>
            <a:endParaRPr lang="th-TH"/>
          </a:p>
        </p:txBody>
      </p:sp>
    </p:spTree>
    <p:extLst>
      <p:ext uri="{BB962C8B-B14F-4D97-AF65-F5344CB8AC3E}">
        <p14:creationId xmlns:p14="http://schemas.microsoft.com/office/powerpoint/2010/main" val="108942348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h-T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220133638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th-T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10"/>
          </p:nvPr>
        </p:nvSpPr>
        <p:spPr/>
        <p:txBody>
          <a:bodyPr/>
          <a:lstStyle/>
          <a:p>
            <a:fld id="{851C2AF2-AB0B-4B75-96AC-32714EBFD8F4}" type="datetimeFigureOut">
              <a:rPr lang="th-TH" smtClean="0">
                <a:solidFill>
                  <a:prstClr val="black">
                    <a:tint val="75000"/>
                  </a:prstClr>
                </a:solidFill>
              </a:rPr>
              <a:pPr/>
              <a:t>02/03/59</a:t>
            </a:fld>
            <a:endParaRPr lang="th-TH">
              <a:solidFill>
                <a:prstClr val="black">
                  <a:tint val="75000"/>
                </a:prstClr>
              </a:solidFill>
            </a:endParaRPr>
          </a:p>
        </p:txBody>
      </p:sp>
      <p:sp>
        <p:nvSpPr>
          <p:cNvPr id="5" name="Footer Placeholder 4"/>
          <p:cNvSpPr>
            <a:spLocks noGrp="1"/>
          </p:cNvSpPr>
          <p:nvPr>
            <p:ph type="ftr" sz="quarter" idx="11"/>
          </p:nvPr>
        </p:nvSpPr>
        <p:spPr/>
        <p:txBody>
          <a:bodyPr/>
          <a:lstStyle/>
          <a:p>
            <a:endParaRPr lang="th-TH">
              <a:solidFill>
                <a:prstClr val="black">
                  <a:tint val="75000"/>
                </a:prstClr>
              </a:solidFill>
            </a:endParaRPr>
          </a:p>
        </p:txBody>
      </p:sp>
      <p:sp>
        <p:nvSpPr>
          <p:cNvPr id="6" name="Slide Number Placeholder 5"/>
          <p:cNvSpPr>
            <a:spLocks noGrp="1"/>
          </p:cNvSpPr>
          <p:nvPr>
            <p:ph type="sldNum" sz="quarter" idx="12"/>
          </p:nvPr>
        </p:nvSpPr>
        <p:spPr/>
        <p:txBody>
          <a:bodyPr/>
          <a:lstStyle/>
          <a:p>
            <a:fld id="{1A92A4CF-4F1F-4A4D-B564-0945EDA03A83}" type="slidenum">
              <a:rPr lang="th-TH" smtClean="0">
                <a:solidFill>
                  <a:prstClr val="black">
                    <a:tint val="75000"/>
                  </a:prstClr>
                </a:solidFill>
              </a:rPr>
              <a:pPr/>
              <a:t>‹#›</a:t>
            </a:fld>
            <a:endParaRPr lang="th-TH">
              <a:solidFill>
                <a:prstClr val="black">
                  <a:tint val="75000"/>
                </a:prstClr>
              </a:solidFill>
            </a:endParaRPr>
          </a:p>
        </p:txBody>
      </p:sp>
    </p:spTree>
    <p:extLst>
      <p:ext uri="{BB962C8B-B14F-4D97-AF65-F5344CB8AC3E}">
        <p14:creationId xmlns:p14="http://schemas.microsoft.com/office/powerpoint/2010/main" val="334260189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B46D587-5F68-446F-86AF-7113D4170A4B}"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86572736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C96B504-253A-424D-812A-89D97086B012}"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325185996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48D1D3D-CD5D-48BB-8529-99E03EFF9A6F}"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61596438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F7F90F6-7BF8-4AF6-BFD4-3A79D3C3BDD3}"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41726306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81A46BE-B378-4299-8B0C-F6B03BC0D6C5}"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258785506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A9358639-B6BC-4CD7-8974-465CC9BE6D94}"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05318445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3D0B4989-0BE7-445C-BB1F-E8A532C6C91A}"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63626279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th-TH">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th-TH">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AD5C9F5-7F6C-40E0-994F-BC1C051FF2D0}"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3654608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0.xml"/><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0.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jpe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1.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2.xml"/><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2.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3.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5.xml"/><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4.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slideLayout" Target="../slideLayouts/slideLayout57.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theme" Target="../theme/theme5.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8.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8.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9.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smtClean="0"/>
              <a:t>คลิกเพื่อแก้ไขลักษณะชื่อเรื่องต้นแบบ</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th-TH"/>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th-TH"/>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639C948B-81AA-4D4D-8F1C-75878E43226D}" type="slidenum">
              <a:rPr lang="en-US"/>
              <a:pPr>
                <a:defRPr/>
              </a:pPr>
              <a:t>‹#›</a:t>
            </a:fld>
            <a:endParaRPr lang="th-TH"/>
          </a:p>
        </p:txBody>
      </p:sp>
    </p:spTree>
  </p:cSld>
  <p:clrMap bg1="lt1" tx1="dk1" bg2="lt2" tx2="dk2" accent1="accent1" accent2="accent2" accent3="accent3" accent4="accent4" accent5="accent5" accent6="accent6" hlink="hlink" folHlink="folHlink"/>
  <p:sldLayoutIdLst>
    <p:sldLayoutId id="2147484034" r:id="rId1"/>
    <p:sldLayoutId id="2147484035" r:id="rId2"/>
    <p:sldLayoutId id="2147484036" r:id="rId3"/>
    <p:sldLayoutId id="2147484037" r:id="rId4"/>
    <p:sldLayoutId id="2147484038" r:id="rId5"/>
    <p:sldLayoutId id="2147484039" r:id="rId6"/>
    <p:sldLayoutId id="2147484040" r:id="rId7"/>
    <p:sldLayoutId id="2147484041" r:id="rId8"/>
    <p:sldLayoutId id="2147484042" r:id="rId9"/>
    <p:sldLayoutId id="2147484043" r:id="rId10"/>
    <p:sldLayoutId id="214748404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ngsana New" pitchFamily="18" charset="-34"/>
        </a:defRPr>
      </a:lvl2pPr>
      <a:lvl3pPr algn="ctr" rtl="0" eaLnBrk="0" fontAlgn="base" hangingPunct="0">
        <a:spcBef>
          <a:spcPct val="0"/>
        </a:spcBef>
        <a:spcAft>
          <a:spcPct val="0"/>
        </a:spcAft>
        <a:defRPr sz="4400">
          <a:solidFill>
            <a:schemeClr val="tx2"/>
          </a:solidFill>
          <a:latin typeface="Arial" charset="0"/>
          <a:cs typeface="Angsana New" pitchFamily="18" charset="-34"/>
        </a:defRPr>
      </a:lvl3pPr>
      <a:lvl4pPr algn="ctr" rtl="0" eaLnBrk="0" fontAlgn="base" hangingPunct="0">
        <a:spcBef>
          <a:spcPct val="0"/>
        </a:spcBef>
        <a:spcAft>
          <a:spcPct val="0"/>
        </a:spcAft>
        <a:defRPr sz="4400">
          <a:solidFill>
            <a:schemeClr val="tx2"/>
          </a:solidFill>
          <a:latin typeface="Arial" charset="0"/>
          <a:cs typeface="Angsana New" pitchFamily="18" charset="-34"/>
        </a:defRPr>
      </a:lvl4pPr>
      <a:lvl5pPr algn="ctr" rtl="0" eaLnBrk="0" fontAlgn="base" hangingPunct="0">
        <a:spcBef>
          <a:spcPct val="0"/>
        </a:spcBef>
        <a:spcAft>
          <a:spcPct val="0"/>
        </a:spcAft>
        <a:defRPr sz="4400">
          <a:solidFill>
            <a:schemeClr val="tx2"/>
          </a:solidFill>
          <a:latin typeface="Arial" charset="0"/>
          <a:cs typeface="Angsana New" pitchFamily="18" charset="-34"/>
        </a:defRPr>
      </a:lvl5pPr>
      <a:lvl6pPr marL="457200" algn="ctr" rtl="0" fontAlgn="base">
        <a:spcBef>
          <a:spcPct val="0"/>
        </a:spcBef>
        <a:spcAft>
          <a:spcPct val="0"/>
        </a:spcAft>
        <a:defRPr sz="4400">
          <a:solidFill>
            <a:schemeClr val="tx2"/>
          </a:solidFill>
          <a:latin typeface="Arial" charset="0"/>
          <a:cs typeface="Angsana New" pitchFamily="18" charset="-34"/>
        </a:defRPr>
      </a:lvl6pPr>
      <a:lvl7pPr marL="914400" algn="ctr" rtl="0" fontAlgn="base">
        <a:spcBef>
          <a:spcPct val="0"/>
        </a:spcBef>
        <a:spcAft>
          <a:spcPct val="0"/>
        </a:spcAft>
        <a:defRPr sz="4400">
          <a:solidFill>
            <a:schemeClr val="tx2"/>
          </a:solidFill>
          <a:latin typeface="Arial" charset="0"/>
          <a:cs typeface="Angsana New" pitchFamily="18" charset="-34"/>
        </a:defRPr>
      </a:lvl7pPr>
      <a:lvl8pPr marL="1371600" algn="ctr" rtl="0" fontAlgn="base">
        <a:spcBef>
          <a:spcPct val="0"/>
        </a:spcBef>
        <a:spcAft>
          <a:spcPct val="0"/>
        </a:spcAft>
        <a:defRPr sz="4400">
          <a:solidFill>
            <a:schemeClr val="tx2"/>
          </a:solidFill>
          <a:latin typeface="Arial" charset="0"/>
          <a:cs typeface="Angsana New" pitchFamily="18" charset="-34"/>
        </a:defRPr>
      </a:lvl8pPr>
      <a:lvl9pPr marL="1828800" algn="ctr" rtl="0" fontAlgn="base">
        <a:spcBef>
          <a:spcPct val="0"/>
        </a:spcBef>
        <a:spcAft>
          <a:spcPct val="0"/>
        </a:spcAft>
        <a:defRPr sz="4400">
          <a:solidFill>
            <a:schemeClr val="tx2"/>
          </a:solidFill>
          <a:latin typeface="Arial" charset="0"/>
          <a:cs typeface="Angsana New" pitchFamily="18" charset="-34"/>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th-TH" smtClean="0"/>
              <a:t>Click to edit Master title style</a:t>
            </a:r>
          </a:p>
        </p:txBody>
      </p:sp>
      <p:sp>
        <p:nvSpPr>
          <p:cNvPr id="4741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th-TH" smtClean="0"/>
              <a:t>Click to edit Master text styles</a:t>
            </a:r>
          </a:p>
          <a:p>
            <a:pPr lvl="1"/>
            <a:r>
              <a:rPr lang="th-TH" smtClean="0"/>
              <a:t>Second level</a:t>
            </a:r>
          </a:p>
          <a:p>
            <a:pPr lvl="2"/>
            <a:r>
              <a:rPr lang="th-TH" smtClean="0"/>
              <a:t>Third level</a:t>
            </a:r>
          </a:p>
          <a:p>
            <a:pPr lvl="3"/>
            <a:r>
              <a:rPr lang="th-TH" smtClean="0"/>
              <a:t>Fourth level</a:t>
            </a:r>
          </a:p>
          <a:p>
            <a:pPr lvl="4"/>
            <a:r>
              <a:rPr lang="th-TH"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cs typeface="+mn-cs"/>
              </a:defRPr>
            </a:lvl1pPr>
          </a:lstStyle>
          <a:p>
            <a:pPr>
              <a:defRPr/>
            </a:pPr>
            <a:endParaRPr lang="th-TH">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cs typeface="+mn-cs"/>
              </a:defRPr>
            </a:lvl1pPr>
          </a:lstStyle>
          <a:p>
            <a:pPr>
              <a:defRPr/>
            </a:pPr>
            <a:endParaRPr lang="th-TH">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cs typeface="+mn-cs"/>
              </a:defRPr>
            </a:lvl1pPr>
          </a:lstStyle>
          <a:p>
            <a:pPr>
              <a:defRPr/>
            </a:pPr>
            <a:fld id="{2A79781C-094F-4D48-8034-AA12AF60EDF2}"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116757262"/>
      </p:ext>
    </p:extLst>
  </p:cSld>
  <p:clrMap bg1="lt1" tx1="dk1" bg2="lt2" tx2="dk2" accent1="accent1" accent2="accent2" accent3="accent3" accent4="accent4" accent5="accent5" accent6="accent6" hlink="hlink" folHlink="folHlink"/>
  <p:sldLayoutIdLst>
    <p:sldLayoutId id="2147484527" r:id="rId1"/>
    <p:sldLayoutId id="2147484528" r:id="rId2"/>
    <p:sldLayoutId id="2147484529" r:id="rId3"/>
    <p:sldLayoutId id="2147484530" r:id="rId4"/>
    <p:sldLayoutId id="2147484531" r:id="rId5"/>
    <p:sldLayoutId id="2147484532" r:id="rId6"/>
    <p:sldLayoutId id="2147484533" r:id="rId7"/>
    <p:sldLayoutId id="2147484534" r:id="rId8"/>
    <p:sldLayoutId id="2147484535" r:id="rId9"/>
    <p:sldLayoutId id="2147484536" r:id="rId10"/>
    <p:sldLayoutId id="2147484537" r:id="rId11"/>
  </p:sldLayoutIdLst>
  <p:transition>
    <p:fade thruBlk="1"/>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ngsana New" pitchFamily="18" charset="-34"/>
        </a:defRPr>
      </a:lvl2pPr>
      <a:lvl3pPr algn="ctr" rtl="0" eaLnBrk="0" fontAlgn="base" hangingPunct="0">
        <a:spcBef>
          <a:spcPct val="0"/>
        </a:spcBef>
        <a:spcAft>
          <a:spcPct val="0"/>
        </a:spcAft>
        <a:defRPr sz="4400">
          <a:solidFill>
            <a:schemeClr val="tx2"/>
          </a:solidFill>
          <a:latin typeface="Arial" charset="0"/>
          <a:cs typeface="Angsana New" pitchFamily="18" charset="-34"/>
        </a:defRPr>
      </a:lvl3pPr>
      <a:lvl4pPr algn="ctr" rtl="0" eaLnBrk="0" fontAlgn="base" hangingPunct="0">
        <a:spcBef>
          <a:spcPct val="0"/>
        </a:spcBef>
        <a:spcAft>
          <a:spcPct val="0"/>
        </a:spcAft>
        <a:defRPr sz="4400">
          <a:solidFill>
            <a:schemeClr val="tx2"/>
          </a:solidFill>
          <a:latin typeface="Arial" charset="0"/>
          <a:cs typeface="Angsana New" pitchFamily="18" charset="-34"/>
        </a:defRPr>
      </a:lvl4pPr>
      <a:lvl5pPr algn="ctr" rtl="0" eaLnBrk="0" fontAlgn="base" hangingPunct="0">
        <a:spcBef>
          <a:spcPct val="0"/>
        </a:spcBef>
        <a:spcAft>
          <a:spcPct val="0"/>
        </a:spcAft>
        <a:defRPr sz="4400">
          <a:solidFill>
            <a:schemeClr val="tx2"/>
          </a:solidFill>
          <a:latin typeface="Arial" charset="0"/>
          <a:cs typeface="Angsana New" pitchFamily="18" charset="-34"/>
        </a:defRPr>
      </a:lvl5pPr>
      <a:lvl6pPr marL="457200" algn="ctr" rtl="0" eaLnBrk="0" fontAlgn="base" hangingPunct="0">
        <a:spcBef>
          <a:spcPct val="0"/>
        </a:spcBef>
        <a:spcAft>
          <a:spcPct val="0"/>
        </a:spcAft>
        <a:defRPr sz="4400">
          <a:solidFill>
            <a:schemeClr val="tx2"/>
          </a:solidFill>
          <a:latin typeface="Arial" charset="0"/>
          <a:cs typeface="Angsana New" pitchFamily="18" charset="-34"/>
        </a:defRPr>
      </a:lvl6pPr>
      <a:lvl7pPr marL="914400" algn="ctr" rtl="0" eaLnBrk="0" fontAlgn="base" hangingPunct="0">
        <a:spcBef>
          <a:spcPct val="0"/>
        </a:spcBef>
        <a:spcAft>
          <a:spcPct val="0"/>
        </a:spcAft>
        <a:defRPr sz="4400">
          <a:solidFill>
            <a:schemeClr val="tx2"/>
          </a:solidFill>
          <a:latin typeface="Arial" charset="0"/>
          <a:cs typeface="Angsana New" pitchFamily="18" charset="-34"/>
        </a:defRPr>
      </a:lvl7pPr>
      <a:lvl8pPr marL="1371600" algn="ctr" rtl="0" eaLnBrk="0" fontAlgn="base" hangingPunct="0">
        <a:spcBef>
          <a:spcPct val="0"/>
        </a:spcBef>
        <a:spcAft>
          <a:spcPct val="0"/>
        </a:spcAft>
        <a:defRPr sz="4400">
          <a:solidFill>
            <a:schemeClr val="tx2"/>
          </a:solidFill>
          <a:latin typeface="Arial" charset="0"/>
          <a:cs typeface="Angsana New" pitchFamily="18" charset="-34"/>
        </a:defRPr>
      </a:lvl8pPr>
      <a:lvl9pPr marL="1828800" algn="ctr" rtl="0" eaLnBrk="0" fontAlgn="base" hangingPunct="0">
        <a:spcBef>
          <a:spcPct val="0"/>
        </a:spcBef>
        <a:spcAft>
          <a:spcPct val="0"/>
        </a:spcAft>
        <a:defRPr sz="4400">
          <a:solidFill>
            <a:schemeClr val="tx2"/>
          </a:solidFill>
          <a:latin typeface="Arial" charset="0"/>
          <a:cs typeface="Angsana New" pitchFamily="18" charset="-34"/>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eaLnBrk="0" fontAlgn="base" hangingPunct="0">
        <a:spcBef>
          <a:spcPct val="20000"/>
        </a:spcBef>
        <a:spcAft>
          <a:spcPct val="0"/>
        </a:spcAft>
        <a:buChar char="»"/>
        <a:defRPr sz="2000">
          <a:solidFill>
            <a:schemeClr val="tx1"/>
          </a:solidFill>
          <a:latin typeface="+mn-lt"/>
          <a:cs typeface="+mn-cs"/>
        </a:defRPr>
      </a:lvl6pPr>
      <a:lvl7pPr marL="2971800" indent="-228600" algn="l" rtl="0" eaLnBrk="0" fontAlgn="base" hangingPunct="0">
        <a:spcBef>
          <a:spcPct val="20000"/>
        </a:spcBef>
        <a:spcAft>
          <a:spcPct val="0"/>
        </a:spcAft>
        <a:buChar char="»"/>
        <a:defRPr sz="2000">
          <a:solidFill>
            <a:schemeClr val="tx1"/>
          </a:solidFill>
          <a:latin typeface="+mn-lt"/>
          <a:cs typeface="+mn-cs"/>
        </a:defRPr>
      </a:lvl7pPr>
      <a:lvl8pPr marL="3429000" indent="-228600" algn="l" rtl="0" eaLnBrk="0" fontAlgn="base" hangingPunct="0">
        <a:spcBef>
          <a:spcPct val="20000"/>
        </a:spcBef>
        <a:spcAft>
          <a:spcPct val="0"/>
        </a:spcAft>
        <a:buChar char="»"/>
        <a:defRPr sz="2000">
          <a:solidFill>
            <a:schemeClr val="tx1"/>
          </a:solidFill>
          <a:latin typeface="+mn-lt"/>
          <a:cs typeface="+mn-cs"/>
        </a:defRPr>
      </a:lvl8pPr>
      <a:lvl9pPr marL="3886200" indent="-228600" algn="l" rtl="0" eaLnBrk="0" fontAlgn="base" hangingPunct="0">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smtClean="0"/>
              <a:t>Click to edit Master title style</a:t>
            </a:r>
          </a:p>
        </p:txBody>
      </p:sp>
      <p:sp>
        <p:nvSpPr>
          <p:cNvPr id="1126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de-DE" smtClean="0"/>
              <a:t>Click to edit Master text styles</a:t>
            </a:r>
          </a:p>
          <a:p>
            <a:pPr lvl="1"/>
            <a:r>
              <a:rPr lang="de-DE" smtClean="0"/>
              <a:t>Second level</a:t>
            </a:r>
          </a:p>
          <a:p>
            <a:pPr lvl="2"/>
            <a:r>
              <a:rPr lang="de-DE" smtClean="0"/>
              <a:t>Third level</a:t>
            </a:r>
          </a:p>
          <a:p>
            <a:pPr lvl="3"/>
            <a:r>
              <a:rPr lang="de-DE" smtClean="0"/>
              <a:t>Fourth level</a:t>
            </a:r>
          </a:p>
          <a:p>
            <a:pPr lvl="4"/>
            <a:r>
              <a:rPr lang="de-DE" smtClean="0"/>
              <a:t>Fifth level</a:t>
            </a:r>
          </a:p>
        </p:txBody>
      </p:sp>
      <p:sp>
        <p:nvSpPr>
          <p:cNvPr id="13107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Arial" pitchFamily="34" charset="0"/>
              </a:defRPr>
            </a:lvl1pPr>
          </a:lstStyle>
          <a:p>
            <a:pPr>
              <a:defRPr/>
            </a:pPr>
            <a:fld id="{0B42CC55-2A98-4D42-A3D9-053F3157CB48}" type="datetimeFigureOut">
              <a:rPr lang="de-DE">
                <a:solidFill>
                  <a:srgbClr val="FFFFFF"/>
                </a:solidFill>
                <a:latin typeface="Arial" pitchFamily="34" charset="0"/>
              </a:rPr>
              <a:pPr>
                <a:defRPr/>
              </a:pPr>
              <a:t>02.03.2016</a:t>
            </a:fld>
            <a:endParaRPr lang="de-DE">
              <a:solidFill>
                <a:srgbClr val="FFFFFF"/>
              </a:solidFill>
              <a:latin typeface="Arial" pitchFamily="34" charset="0"/>
            </a:endParaRPr>
          </a:p>
        </p:txBody>
      </p:sp>
      <p:sp>
        <p:nvSpPr>
          <p:cNvPr id="13107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Arial" pitchFamily="34" charset="0"/>
              </a:defRPr>
            </a:lvl1pPr>
          </a:lstStyle>
          <a:p>
            <a:pPr>
              <a:defRPr/>
            </a:pPr>
            <a:endParaRPr lang="de-DE">
              <a:solidFill>
                <a:srgbClr val="FFFFFF"/>
              </a:solidFill>
              <a:latin typeface="Arial" pitchFamily="34" charset="0"/>
            </a:endParaRPr>
          </a:p>
        </p:txBody>
      </p:sp>
      <p:sp>
        <p:nvSpPr>
          <p:cNvPr id="13107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Arial" pitchFamily="34" charset="0"/>
              </a:defRPr>
            </a:lvl1pPr>
          </a:lstStyle>
          <a:p>
            <a:pPr>
              <a:defRPr/>
            </a:pPr>
            <a:fld id="{B8372298-4D5A-4F1E-A58C-872D56407ADB}" type="slidenum">
              <a:rPr lang="de-DE">
                <a:solidFill>
                  <a:srgbClr val="FFFFFF"/>
                </a:solidFill>
                <a:latin typeface="Arial" pitchFamily="34" charset="0"/>
              </a:rPr>
              <a:pPr>
                <a:defRPr/>
              </a:pPr>
              <a:t>‹#›</a:t>
            </a:fld>
            <a:endParaRPr lang="de-DE">
              <a:solidFill>
                <a:srgbClr val="FFFFFF"/>
              </a:solidFill>
              <a:latin typeface="Arial" pitchFamily="34" charset="0"/>
            </a:endParaRPr>
          </a:p>
        </p:txBody>
      </p:sp>
    </p:spTree>
    <p:extLst>
      <p:ext uri="{BB962C8B-B14F-4D97-AF65-F5344CB8AC3E}">
        <p14:creationId xmlns:p14="http://schemas.microsoft.com/office/powerpoint/2010/main" val="486555217"/>
      </p:ext>
    </p:extLst>
  </p:cSld>
  <p:clrMap bg1="dk2" tx1="lt1" bg2="dk1" tx2="lt2" accent1="accent1" accent2="accent2" accent3="accent3" accent4="accent4" accent5="accent5" accent6="accent6" hlink="hlink" folHlink="folHlink"/>
  <p:sldLayoutIdLst>
    <p:sldLayoutId id="2147484636" r:id="rId1"/>
    <p:sldLayoutId id="2147484637" r:id="rId2"/>
    <p:sldLayoutId id="2147484638" r:id="rId3"/>
    <p:sldLayoutId id="2147484639" r:id="rId4"/>
    <p:sldLayoutId id="2147484640" r:id="rId5"/>
    <p:sldLayoutId id="2147484641" r:id="rId6"/>
    <p:sldLayoutId id="2147484642" r:id="rId7"/>
    <p:sldLayoutId id="2147484643" r:id="rId8"/>
    <p:sldLayoutId id="2147484644" r:id="rId9"/>
    <p:sldLayoutId id="2147484645" r:id="rId10"/>
    <p:sldLayoutId id="2147484646" r:id="rId11"/>
  </p:sldLayoutIdLst>
  <p:transition>
    <p:fade thruBlk="1"/>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ngsana New" pitchFamily="18" charset="-34"/>
        </a:defRPr>
      </a:lvl2pPr>
      <a:lvl3pPr algn="ctr" rtl="0" eaLnBrk="0" fontAlgn="base" hangingPunct="0">
        <a:spcBef>
          <a:spcPct val="0"/>
        </a:spcBef>
        <a:spcAft>
          <a:spcPct val="0"/>
        </a:spcAft>
        <a:defRPr sz="4400">
          <a:solidFill>
            <a:schemeClr val="tx2"/>
          </a:solidFill>
          <a:latin typeface="Arial" pitchFamily="34" charset="0"/>
          <a:cs typeface="Angsana New" pitchFamily="18" charset="-34"/>
        </a:defRPr>
      </a:lvl3pPr>
      <a:lvl4pPr algn="ctr" rtl="0" eaLnBrk="0" fontAlgn="base" hangingPunct="0">
        <a:spcBef>
          <a:spcPct val="0"/>
        </a:spcBef>
        <a:spcAft>
          <a:spcPct val="0"/>
        </a:spcAft>
        <a:defRPr sz="4400">
          <a:solidFill>
            <a:schemeClr val="tx2"/>
          </a:solidFill>
          <a:latin typeface="Arial" pitchFamily="34" charset="0"/>
          <a:cs typeface="Angsana New" pitchFamily="18" charset="-34"/>
        </a:defRPr>
      </a:lvl4pPr>
      <a:lvl5pPr algn="ctr" rtl="0" eaLnBrk="0" fontAlgn="base" hangingPunct="0">
        <a:spcBef>
          <a:spcPct val="0"/>
        </a:spcBef>
        <a:spcAft>
          <a:spcPct val="0"/>
        </a:spcAft>
        <a:defRPr sz="4400">
          <a:solidFill>
            <a:schemeClr val="tx2"/>
          </a:solidFill>
          <a:latin typeface="Arial" pitchFamily="34" charset="0"/>
          <a:cs typeface="Angsana New" pitchFamily="18" charset="-34"/>
        </a:defRPr>
      </a:lvl5pPr>
      <a:lvl6pPr marL="457200" algn="ctr" rtl="0" fontAlgn="base">
        <a:spcBef>
          <a:spcPct val="0"/>
        </a:spcBef>
        <a:spcAft>
          <a:spcPct val="0"/>
        </a:spcAft>
        <a:defRPr sz="4400">
          <a:solidFill>
            <a:schemeClr val="tx2"/>
          </a:solidFill>
          <a:latin typeface="Arial" pitchFamily="34" charset="0"/>
          <a:cs typeface="Angsana New" pitchFamily="18" charset="-34"/>
        </a:defRPr>
      </a:lvl6pPr>
      <a:lvl7pPr marL="914400" algn="ctr" rtl="0" fontAlgn="base">
        <a:spcBef>
          <a:spcPct val="0"/>
        </a:spcBef>
        <a:spcAft>
          <a:spcPct val="0"/>
        </a:spcAft>
        <a:defRPr sz="4400">
          <a:solidFill>
            <a:schemeClr val="tx2"/>
          </a:solidFill>
          <a:latin typeface="Arial" pitchFamily="34" charset="0"/>
          <a:cs typeface="Angsana New" pitchFamily="18" charset="-34"/>
        </a:defRPr>
      </a:lvl7pPr>
      <a:lvl8pPr marL="1371600" algn="ctr" rtl="0" fontAlgn="base">
        <a:spcBef>
          <a:spcPct val="0"/>
        </a:spcBef>
        <a:spcAft>
          <a:spcPct val="0"/>
        </a:spcAft>
        <a:defRPr sz="4400">
          <a:solidFill>
            <a:schemeClr val="tx2"/>
          </a:solidFill>
          <a:latin typeface="Arial" pitchFamily="34" charset="0"/>
          <a:cs typeface="Angsana New" pitchFamily="18" charset="-34"/>
        </a:defRPr>
      </a:lvl8pPr>
      <a:lvl9pPr marL="1828800" algn="ctr" rtl="0" fontAlgn="base">
        <a:spcBef>
          <a:spcPct val="0"/>
        </a:spcBef>
        <a:spcAft>
          <a:spcPct val="0"/>
        </a:spcAft>
        <a:defRPr sz="4400">
          <a:solidFill>
            <a:schemeClr val="tx2"/>
          </a:solidFill>
          <a:latin typeface="Arial" pitchFamily="34" charset="0"/>
          <a:cs typeface="Angsana New" pitchFamily="18" charset="-34"/>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3175" y="5051425"/>
            <a:ext cx="3575050" cy="1806575"/>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 name="Freeform 7"/>
          <p:cNvSpPr/>
          <p:nvPr/>
        </p:nvSpPr>
        <p:spPr>
          <a:xfrm>
            <a:off x="-1588" y="5051425"/>
            <a:ext cx="9145588" cy="180657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Placeholder 1"/>
          <p:cNvSpPr>
            <a:spLocks noGrp="1"/>
          </p:cNvSpPr>
          <p:nvPr>
            <p:ph type="title"/>
          </p:nvPr>
        </p:nvSpPr>
        <p:spPr>
          <a:xfrm>
            <a:off x="822325" y="365125"/>
            <a:ext cx="7521575" cy="549275"/>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077" name="Text Placeholder 2"/>
          <p:cNvSpPr>
            <a:spLocks noGrp="1"/>
          </p:cNvSpPr>
          <p:nvPr>
            <p:ph type="body" idx="1"/>
          </p:nvPr>
        </p:nvSpPr>
        <p:spPr bwMode="auto">
          <a:xfrm>
            <a:off x="822325" y="1100138"/>
            <a:ext cx="75215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rot="19140000">
            <a:off x="201613" y="5870575"/>
            <a:ext cx="2176462" cy="201613"/>
          </a:xfrm>
          <a:prstGeom prst="rect">
            <a:avLst/>
          </a:prstGeom>
        </p:spPr>
        <p:txBody>
          <a:bodyPr vert="horz" lIns="91440" tIns="45720" rIns="91440" bIns="45720" rtlCol="0" anchor="ctr"/>
          <a:lstStyle>
            <a:lvl1pPr algn="l">
              <a:defRPr sz="1200">
                <a:solidFill>
                  <a:srgbClr val="FFFFFF"/>
                </a:solidFill>
              </a:defRPr>
            </a:lvl1pPr>
          </a:lstStyle>
          <a:p>
            <a:pPr>
              <a:defRPr/>
            </a:pPr>
            <a:endParaRPr lang="en-US">
              <a:latin typeface="Arial" pitchFamily="34" charset="0"/>
              <a:cs typeface="Arial" pitchFamily="34" charset="0"/>
            </a:endParaRPr>
          </a:p>
        </p:txBody>
      </p:sp>
      <p:sp>
        <p:nvSpPr>
          <p:cNvPr id="5" name="Footer Placeholder 4"/>
          <p:cNvSpPr>
            <a:spLocks noGrp="1"/>
          </p:cNvSpPr>
          <p:nvPr>
            <p:ph type="ftr" sz="quarter" idx="3"/>
          </p:nvPr>
        </p:nvSpPr>
        <p:spPr>
          <a:xfrm>
            <a:off x="3517900" y="6284913"/>
            <a:ext cx="4724400" cy="274637"/>
          </a:xfrm>
          <a:prstGeom prst="rect">
            <a:avLst/>
          </a:prstGeom>
        </p:spPr>
        <p:txBody>
          <a:bodyPr vert="horz" lIns="91440" tIns="45720" rIns="91440" bIns="45720" rtlCol="0" anchor="ctr"/>
          <a:lstStyle>
            <a:lvl1pPr algn="r">
              <a:defRPr sz="1000" cap="all" spc="200" baseline="0">
                <a:solidFill>
                  <a:srgbClr val="FFFFFF"/>
                </a:solidFill>
              </a:defRPr>
            </a:lvl1pPr>
          </a:lstStyle>
          <a:p>
            <a:pPr>
              <a:defRPr/>
            </a:pPr>
            <a:endParaRPr lang="en-US">
              <a:latin typeface="Arial" pitchFamily="34" charset="0"/>
              <a:cs typeface="Arial" pitchFamily="34" charset="0"/>
            </a:endParaRPr>
          </a:p>
        </p:txBody>
      </p:sp>
      <p:sp>
        <p:nvSpPr>
          <p:cNvPr id="6" name="Slide Number Placeholder 5"/>
          <p:cNvSpPr>
            <a:spLocks noGrp="1"/>
          </p:cNvSpPr>
          <p:nvPr>
            <p:ph type="sldNum" sz="quarter" idx="4"/>
          </p:nvPr>
        </p:nvSpPr>
        <p:spPr>
          <a:xfrm>
            <a:off x="8401050" y="6170613"/>
            <a:ext cx="503238" cy="503237"/>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pPr>
              <a:defRPr/>
            </a:pPr>
            <a:fld id="{6BDC7D07-A139-4C35-96C6-9C8C6B2C2030}" type="slidenum">
              <a:rPr lang="en-US">
                <a:latin typeface="Arial" pitchFamily="34" charset="0"/>
                <a:cs typeface="Arial" pitchFamily="34" charset="0"/>
              </a:rPr>
              <a:pPr>
                <a:defRPr/>
              </a:pPr>
              <a:t>‹#›</a:t>
            </a:fld>
            <a:endParaRPr lang="en-US">
              <a:latin typeface="Arial" pitchFamily="34" charset="0"/>
              <a:cs typeface="Arial" pitchFamily="34" charset="0"/>
            </a:endParaRPr>
          </a:p>
        </p:txBody>
      </p:sp>
    </p:spTree>
    <p:extLst>
      <p:ext uri="{BB962C8B-B14F-4D97-AF65-F5344CB8AC3E}">
        <p14:creationId xmlns:p14="http://schemas.microsoft.com/office/powerpoint/2010/main" val="4190965585"/>
      </p:ext>
    </p:extLst>
  </p:cSld>
  <p:clrMap bg1="lt1" tx1="dk1" bg2="lt2" tx2="dk2" accent1="accent1" accent2="accent2" accent3="accent3" accent4="accent4" accent5="accent5" accent6="accent6" hlink="hlink" folHlink="folHlink"/>
  <p:sldLayoutIdLst>
    <p:sldLayoutId id="2147484696" r:id="rId1"/>
    <p:sldLayoutId id="2147484697" r:id="rId2"/>
    <p:sldLayoutId id="2147484698" r:id="rId3"/>
    <p:sldLayoutId id="2147484699" r:id="rId4"/>
    <p:sldLayoutId id="2147484700" r:id="rId5"/>
    <p:sldLayoutId id="2147484701" r:id="rId6"/>
    <p:sldLayoutId id="2147484702" r:id="rId7"/>
    <p:sldLayoutId id="2147484703" r:id="rId8"/>
    <p:sldLayoutId id="2147484704" r:id="rId9"/>
    <p:sldLayoutId id="2147484705" r:id="rId10"/>
    <p:sldLayoutId id="2147484706" r:id="rId11"/>
  </p:sldLayoutIdLst>
  <p:txStyles>
    <p:title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itchFamily="34" charset="0"/>
        </a:defRPr>
      </a:lvl2pPr>
      <a:lvl3pPr algn="l" rtl="0" eaLnBrk="0" fontAlgn="base" hangingPunct="0">
        <a:spcBef>
          <a:spcPct val="0"/>
        </a:spcBef>
        <a:spcAft>
          <a:spcPct val="0"/>
        </a:spcAft>
        <a:defRPr sz="2800">
          <a:solidFill>
            <a:schemeClr val="tx1"/>
          </a:solidFill>
          <a:latin typeface="Franklin Gothic Medium" pitchFamily="34" charset="0"/>
        </a:defRPr>
      </a:lvl3pPr>
      <a:lvl4pPr algn="l" rtl="0" eaLnBrk="0" fontAlgn="base" hangingPunct="0">
        <a:spcBef>
          <a:spcPct val="0"/>
        </a:spcBef>
        <a:spcAft>
          <a:spcPct val="0"/>
        </a:spcAft>
        <a:defRPr sz="2800">
          <a:solidFill>
            <a:schemeClr val="tx1"/>
          </a:solidFill>
          <a:latin typeface="Franklin Gothic Medium" pitchFamily="34" charset="0"/>
        </a:defRPr>
      </a:lvl4pPr>
      <a:lvl5pPr algn="l" rtl="0" eaLnBrk="0" fontAlgn="base" hangingPunct="0">
        <a:spcBef>
          <a:spcPct val="0"/>
        </a:spcBef>
        <a:spcAft>
          <a:spcPct val="0"/>
        </a:spcAft>
        <a:defRPr sz="2800">
          <a:solidFill>
            <a:schemeClr val="tx1"/>
          </a:solidFill>
          <a:latin typeface="Franklin Gothic Medium" pitchFamily="34" charset="0"/>
        </a:defRPr>
      </a:lvl5pPr>
      <a:lvl6pPr marL="457200" algn="l" rtl="0" fontAlgn="base">
        <a:spcBef>
          <a:spcPct val="0"/>
        </a:spcBef>
        <a:spcAft>
          <a:spcPct val="0"/>
        </a:spcAft>
        <a:defRPr sz="2800">
          <a:solidFill>
            <a:schemeClr val="tx1"/>
          </a:solidFill>
          <a:latin typeface="Franklin Gothic Medium" pitchFamily="34" charset="0"/>
        </a:defRPr>
      </a:lvl6pPr>
      <a:lvl7pPr marL="914400" algn="l" rtl="0" fontAlgn="base">
        <a:spcBef>
          <a:spcPct val="0"/>
        </a:spcBef>
        <a:spcAft>
          <a:spcPct val="0"/>
        </a:spcAft>
        <a:defRPr sz="2800">
          <a:solidFill>
            <a:schemeClr val="tx1"/>
          </a:solidFill>
          <a:latin typeface="Franklin Gothic Medium" pitchFamily="34" charset="0"/>
        </a:defRPr>
      </a:lvl7pPr>
      <a:lvl8pPr marL="1371600" algn="l" rtl="0" fontAlgn="base">
        <a:spcBef>
          <a:spcPct val="0"/>
        </a:spcBef>
        <a:spcAft>
          <a:spcPct val="0"/>
        </a:spcAft>
        <a:defRPr sz="2800">
          <a:solidFill>
            <a:schemeClr val="tx1"/>
          </a:solidFill>
          <a:latin typeface="Franklin Gothic Medium" pitchFamily="34" charset="0"/>
        </a:defRPr>
      </a:lvl8pPr>
      <a:lvl9pPr marL="1828800" algn="l" rtl="0" fontAlgn="base">
        <a:spcBef>
          <a:spcPct val="0"/>
        </a:spcBef>
        <a:spcAft>
          <a:spcPct val="0"/>
        </a:spcAft>
        <a:defRPr sz="2800">
          <a:solidFill>
            <a:schemeClr val="tx1"/>
          </a:solidFill>
          <a:latin typeface="Franklin Gothic Medium" pitchFamily="34" charset="0"/>
        </a:defRPr>
      </a:lvl9pPr>
    </p:titleStyle>
    <p:bodyStyle>
      <a:lvl1pPr marL="342900" indent="-342900" algn="l" rtl="0" eaLnBrk="0" fontAlgn="base" hangingPunct="0">
        <a:spcBef>
          <a:spcPts val="800"/>
        </a:spcBef>
        <a:spcAft>
          <a:spcPct val="0"/>
        </a:spcAft>
        <a:buFont typeface="Arial" pitchFamily="34" charset="0"/>
        <a:defRPr sz="1600" b="1" kern="1200">
          <a:solidFill>
            <a:schemeClr val="tx1"/>
          </a:solidFill>
          <a:latin typeface="+mn-lt"/>
          <a:ea typeface="+mn-ea"/>
          <a:cs typeface="+mn-cs"/>
        </a:defRPr>
      </a:lvl1pPr>
      <a:lvl2pPr marL="173038" indent="-173038" algn="l" rtl="0" eaLnBrk="0" fontAlgn="base" hangingPunct="0">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2pPr>
      <a:lvl3pPr marL="401638" indent="-163513" algn="l" rtl="0" eaLnBrk="0" fontAlgn="base" hangingPunct="0">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3pPr>
      <a:lvl4pPr marL="630238" indent="-163513" algn="l" rtl="0" eaLnBrk="0" fontAlgn="base" hangingPunct="0">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4pPr>
      <a:lvl5pPr marL="858838" indent="-173038" algn="l" rtl="0" eaLnBrk="0" fontAlgn="base" hangingPunct="0">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th-TH" smtClean="0"/>
          </a:p>
        </p:txBody>
      </p:sp>
      <p:sp>
        <p:nvSpPr>
          <p:cNvPr id="819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cs typeface="+mn-cs"/>
              </a:defRPr>
            </a:lvl1pPr>
          </a:lstStyle>
          <a:p>
            <a:pPr>
              <a:defRPr/>
            </a:pPr>
            <a:fld id="{DBEC3750-48E2-4B50-A64F-C59DFD26B5DE}" type="datetimeFigureOut">
              <a:rPr lang="th-TH"/>
              <a:pPr>
                <a:defRPr/>
              </a:pPr>
              <a:t>02/03/59</a:t>
            </a:fld>
            <a:endParaRPr lang="th-TH"/>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a:defRPr/>
            </a:pPr>
            <a:endParaRPr lang="th-TH"/>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a:defRPr/>
            </a:pPr>
            <a:fld id="{F7079D00-EFA7-4CE1-A68E-0D4D55D273C1}" type="slidenum">
              <a:rPr lang="th-TH"/>
              <a:pPr>
                <a:defRPr/>
              </a:pPr>
              <a:t>‹#›</a:t>
            </a:fld>
            <a:endParaRPr lang="th-TH"/>
          </a:p>
        </p:txBody>
      </p:sp>
    </p:spTree>
    <p:extLst>
      <p:ext uri="{BB962C8B-B14F-4D97-AF65-F5344CB8AC3E}">
        <p14:creationId xmlns:p14="http://schemas.microsoft.com/office/powerpoint/2010/main" val="1912567675"/>
      </p:ext>
    </p:extLst>
  </p:cSld>
  <p:clrMap bg1="lt1" tx1="dk1" bg2="lt2" tx2="dk2" accent1="accent1" accent2="accent2" accent3="accent3" accent4="accent4" accent5="accent5" accent6="accent6" hlink="hlink" folHlink="folHlink"/>
  <p:sldLayoutIdLst>
    <p:sldLayoutId id="2147484708" r:id="rId1"/>
    <p:sldLayoutId id="2147484709" r:id="rId2"/>
    <p:sldLayoutId id="2147484710" r:id="rId3"/>
    <p:sldLayoutId id="2147484711" r:id="rId4"/>
    <p:sldLayoutId id="2147484712" r:id="rId5"/>
    <p:sldLayoutId id="2147484713" r:id="rId6"/>
    <p:sldLayoutId id="2147484714" r:id="rId7"/>
    <p:sldLayoutId id="2147484715" r:id="rId8"/>
    <p:sldLayoutId id="2147484716" r:id="rId9"/>
    <p:sldLayoutId id="2147484717" r:id="rId10"/>
    <p:sldLayoutId id="2147484718" r:id="rId11"/>
    <p:sldLayoutId id="2147484719"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cs typeface="Angsana New" pitchFamily="18" charset="-34"/>
        </a:defRPr>
      </a:lvl2pPr>
      <a:lvl3pPr algn="ctr" rtl="0" eaLnBrk="0" fontAlgn="base" hangingPunct="0">
        <a:spcBef>
          <a:spcPct val="0"/>
        </a:spcBef>
        <a:spcAft>
          <a:spcPct val="0"/>
        </a:spcAft>
        <a:defRPr sz="4400">
          <a:solidFill>
            <a:schemeClr val="tx1"/>
          </a:solidFill>
          <a:latin typeface="Calibri" pitchFamily="34" charset="0"/>
          <a:cs typeface="Angsana New" pitchFamily="18" charset="-34"/>
        </a:defRPr>
      </a:lvl3pPr>
      <a:lvl4pPr algn="ctr" rtl="0" eaLnBrk="0" fontAlgn="base" hangingPunct="0">
        <a:spcBef>
          <a:spcPct val="0"/>
        </a:spcBef>
        <a:spcAft>
          <a:spcPct val="0"/>
        </a:spcAft>
        <a:defRPr sz="4400">
          <a:solidFill>
            <a:schemeClr val="tx1"/>
          </a:solidFill>
          <a:latin typeface="Calibri" pitchFamily="34" charset="0"/>
          <a:cs typeface="Angsana New" pitchFamily="18" charset="-34"/>
        </a:defRPr>
      </a:lvl4pPr>
      <a:lvl5pPr algn="ctr" rtl="0" eaLnBrk="0" fontAlgn="base" hangingPunct="0">
        <a:spcBef>
          <a:spcPct val="0"/>
        </a:spcBef>
        <a:spcAft>
          <a:spcPct val="0"/>
        </a:spcAft>
        <a:defRPr sz="4400">
          <a:solidFill>
            <a:schemeClr val="tx1"/>
          </a:solidFill>
          <a:latin typeface="Calibri" pitchFamily="34" charset="0"/>
          <a:cs typeface="Angsana New" pitchFamily="18" charset="-34"/>
        </a:defRPr>
      </a:lvl5pPr>
      <a:lvl6pPr marL="457200" algn="ctr" rtl="0" fontAlgn="base">
        <a:spcBef>
          <a:spcPct val="0"/>
        </a:spcBef>
        <a:spcAft>
          <a:spcPct val="0"/>
        </a:spcAft>
        <a:defRPr sz="4400">
          <a:solidFill>
            <a:schemeClr val="tx1"/>
          </a:solidFill>
          <a:latin typeface="Calibri" pitchFamily="34" charset="0"/>
          <a:cs typeface="Angsana New" pitchFamily="18" charset="-34"/>
        </a:defRPr>
      </a:lvl6pPr>
      <a:lvl7pPr marL="914400" algn="ctr" rtl="0" fontAlgn="base">
        <a:spcBef>
          <a:spcPct val="0"/>
        </a:spcBef>
        <a:spcAft>
          <a:spcPct val="0"/>
        </a:spcAft>
        <a:defRPr sz="4400">
          <a:solidFill>
            <a:schemeClr val="tx1"/>
          </a:solidFill>
          <a:latin typeface="Calibri" pitchFamily="34" charset="0"/>
          <a:cs typeface="Angsana New" pitchFamily="18" charset="-34"/>
        </a:defRPr>
      </a:lvl7pPr>
      <a:lvl8pPr marL="1371600" algn="ctr" rtl="0" fontAlgn="base">
        <a:spcBef>
          <a:spcPct val="0"/>
        </a:spcBef>
        <a:spcAft>
          <a:spcPct val="0"/>
        </a:spcAft>
        <a:defRPr sz="4400">
          <a:solidFill>
            <a:schemeClr val="tx1"/>
          </a:solidFill>
          <a:latin typeface="Calibri" pitchFamily="34" charset="0"/>
          <a:cs typeface="Angsana New" pitchFamily="18" charset="-34"/>
        </a:defRPr>
      </a:lvl8pPr>
      <a:lvl9pPr marL="1828800" algn="ctr" rtl="0" fontAlgn="base">
        <a:spcBef>
          <a:spcPct val="0"/>
        </a:spcBef>
        <a:spcAft>
          <a:spcPct val="0"/>
        </a:spcAft>
        <a:defRPr sz="4400">
          <a:solidFill>
            <a:schemeClr val="tx1"/>
          </a:solidFill>
          <a:latin typeface="Calibri" pitchFamily="34" charset="0"/>
          <a:cs typeface="Angsana New" pitchFamily="18" charset="-34"/>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lang="en-US" smtClean="0"/>
              <a:t>Click to edit Master title style</a:t>
            </a:r>
            <a:endParaRPr lang="en-US"/>
          </a:p>
        </p:txBody>
      </p:sp>
      <p:sp>
        <p:nvSpPr>
          <p:cNvPr id="4099" name="Text Placeholder 12"/>
          <p:cNvSpPr>
            <a:spLocks noGrp="1"/>
          </p:cNvSpPr>
          <p:nvPr>
            <p:ph type="body" idx="1"/>
          </p:nvPr>
        </p:nvSpPr>
        <p:spPr bwMode="auto">
          <a:xfrm>
            <a:off x="457200" y="1600200"/>
            <a:ext cx="82296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prstClr val="white">
                    <a:shade val="50000"/>
                  </a:prstClr>
                </a:solidFill>
              </a:defRPr>
            </a:lvl1pPr>
          </a:lstStyle>
          <a:p>
            <a:pPr>
              <a:defRPr/>
            </a:pPr>
            <a:endParaRPr lang="en-US">
              <a:latin typeface="Arial" pitchFamily="34" charset="0"/>
              <a:cs typeface="Arial" pitchFamily="34" charset="0"/>
            </a:endParaRPr>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prstClr val="white">
                    <a:shade val="50000"/>
                  </a:prstClr>
                </a:solidFill>
              </a:defRPr>
            </a:lvl1pPr>
          </a:lstStyle>
          <a:p>
            <a:pPr>
              <a:defRPr/>
            </a:pPr>
            <a:endParaRPr lang="en-US">
              <a:latin typeface="Arial" pitchFamily="34" charset="0"/>
              <a:cs typeface="Arial" pitchFamily="34" charset="0"/>
            </a:endParaRPr>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prstClr val="white">
                    <a:shade val="50000"/>
                  </a:prstClr>
                </a:solidFill>
              </a:defRPr>
            </a:lvl1pPr>
          </a:lstStyle>
          <a:p>
            <a:pPr>
              <a:defRPr/>
            </a:pPr>
            <a:fld id="{4703B52C-EBC4-43DC-BDCA-65E712E984CF}" type="slidenum">
              <a:rPr lang="en-US">
                <a:latin typeface="Arial" pitchFamily="34" charset="0"/>
                <a:cs typeface="Arial" pitchFamily="34" charset="0"/>
              </a:rPr>
              <a:pPr>
                <a:defRPr/>
              </a:pPr>
              <a:t>‹#›</a:t>
            </a:fld>
            <a:endParaRPr lang="en-US">
              <a:latin typeface="Arial" pitchFamily="34" charset="0"/>
              <a:cs typeface="Arial" pitchFamily="34" charset="0"/>
            </a:endParaRPr>
          </a:p>
        </p:txBody>
      </p:sp>
    </p:spTree>
    <p:extLst>
      <p:ext uri="{BB962C8B-B14F-4D97-AF65-F5344CB8AC3E}">
        <p14:creationId xmlns:p14="http://schemas.microsoft.com/office/powerpoint/2010/main" val="3451163287"/>
      </p:ext>
    </p:extLst>
  </p:cSld>
  <p:clrMap bg1="dk1" tx1="lt1" bg2="dk2" tx2="lt2" accent1="accent1" accent2="accent2" accent3="accent3" accent4="accent4" accent5="accent5" accent6="accent6" hlink="hlink" folHlink="folHlink"/>
  <p:sldLayoutIdLst>
    <p:sldLayoutId id="2147484721" r:id="rId1"/>
    <p:sldLayoutId id="2147484722" r:id="rId2"/>
    <p:sldLayoutId id="2147484723" r:id="rId3"/>
    <p:sldLayoutId id="2147484724" r:id="rId4"/>
    <p:sldLayoutId id="2147484725" r:id="rId5"/>
    <p:sldLayoutId id="2147484726" r:id="rId6"/>
    <p:sldLayoutId id="2147484727" r:id="rId7"/>
    <p:sldLayoutId id="2147484728" r:id="rId8"/>
    <p:sldLayoutId id="2147484729" r:id="rId9"/>
    <p:sldLayoutId id="2147484730" r:id="rId10"/>
    <p:sldLayoutId id="2147484731" r:id="rId11"/>
  </p:sldLayoutIdLst>
  <p:txStyles>
    <p:titleStyle>
      <a:lvl1pPr algn="ctr" rtl="0" eaLnBrk="0" fontAlgn="base" hangingPunct="0">
        <a:spcBef>
          <a:spcPct val="0"/>
        </a:spcBef>
        <a:spcAft>
          <a:spcPct val="0"/>
        </a:spcAft>
        <a:defRPr sz="4100" b="1" kern="120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a:lvl2pPr algn="ctr" rtl="0" eaLnBrk="0" fontAlgn="base" hangingPunct="0">
        <a:spcBef>
          <a:spcPct val="0"/>
        </a:spcBef>
        <a:spcAft>
          <a:spcPct val="0"/>
        </a:spcAft>
        <a:defRPr sz="4100" b="1">
          <a:solidFill>
            <a:schemeClr val="tx1"/>
          </a:solidFill>
          <a:latin typeface="Lucida Sans" pitchFamily="34" charset="0"/>
        </a:defRPr>
      </a:lvl2pPr>
      <a:lvl3pPr algn="ctr" rtl="0" eaLnBrk="0" fontAlgn="base" hangingPunct="0">
        <a:spcBef>
          <a:spcPct val="0"/>
        </a:spcBef>
        <a:spcAft>
          <a:spcPct val="0"/>
        </a:spcAft>
        <a:defRPr sz="4100" b="1">
          <a:solidFill>
            <a:schemeClr val="tx1"/>
          </a:solidFill>
          <a:latin typeface="Lucida Sans" pitchFamily="34" charset="0"/>
        </a:defRPr>
      </a:lvl3pPr>
      <a:lvl4pPr algn="ctr" rtl="0" eaLnBrk="0" fontAlgn="base" hangingPunct="0">
        <a:spcBef>
          <a:spcPct val="0"/>
        </a:spcBef>
        <a:spcAft>
          <a:spcPct val="0"/>
        </a:spcAft>
        <a:defRPr sz="4100" b="1">
          <a:solidFill>
            <a:schemeClr val="tx1"/>
          </a:solidFill>
          <a:latin typeface="Lucida Sans" pitchFamily="34" charset="0"/>
        </a:defRPr>
      </a:lvl4pPr>
      <a:lvl5pPr algn="ctr" rtl="0" eaLnBrk="0" fontAlgn="base" hangingPunct="0">
        <a:spcBef>
          <a:spcPct val="0"/>
        </a:spcBef>
        <a:spcAft>
          <a:spcPct val="0"/>
        </a:spcAft>
        <a:defRPr sz="4100" b="1">
          <a:solidFill>
            <a:schemeClr val="tx1"/>
          </a:solidFill>
          <a:latin typeface="Lucida Sans" pitchFamily="34" charset="0"/>
        </a:defRPr>
      </a:lvl5pPr>
      <a:lvl6pPr marL="457200" algn="ctr" rtl="0" fontAlgn="base">
        <a:spcBef>
          <a:spcPct val="0"/>
        </a:spcBef>
        <a:spcAft>
          <a:spcPct val="0"/>
        </a:spcAft>
        <a:defRPr sz="4100" b="1">
          <a:solidFill>
            <a:schemeClr val="tx1"/>
          </a:solidFill>
          <a:latin typeface="Lucida Sans" pitchFamily="34" charset="0"/>
        </a:defRPr>
      </a:lvl6pPr>
      <a:lvl7pPr marL="914400" algn="ctr" rtl="0" fontAlgn="base">
        <a:spcBef>
          <a:spcPct val="0"/>
        </a:spcBef>
        <a:spcAft>
          <a:spcPct val="0"/>
        </a:spcAft>
        <a:defRPr sz="4100" b="1">
          <a:solidFill>
            <a:schemeClr val="tx1"/>
          </a:solidFill>
          <a:latin typeface="Lucida Sans" pitchFamily="34" charset="0"/>
        </a:defRPr>
      </a:lvl7pPr>
      <a:lvl8pPr marL="1371600" algn="ctr" rtl="0" fontAlgn="base">
        <a:spcBef>
          <a:spcPct val="0"/>
        </a:spcBef>
        <a:spcAft>
          <a:spcPct val="0"/>
        </a:spcAft>
        <a:defRPr sz="4100" b="1">
          <a:solidFill>
            <a:schemeClr val="tx1"/>
          </a:solidFill>
          <a:latin typeface="Lucida Sans" pitchFamily="34" charset="0"/>
        </a:defRPr>
      </a:lvl8pPr>
      <a:lvl9pPr marL="1828800" algn="ctr" rtl="0" fontAlgn="base">
        <a:spcBef>
          <a:spcPct val="0"/>
        </a:spcBef>
        <a:spcAft>
          <a:spcPct val="0"/>
        </a:spcAft>
        <a:defRPr sz="4100" b="1">
          <a:solidFill>
            <a:schemeClr val="tx1"/>
          </a:solidFill>
          <a:latin typeface="Lucida Sans" pitchFamily="34" charset="0"/>
        </a:defRPr>
      </a:lvl9pPr>
    </p:titleStyle>
    <p:bodyStyle>
      <a:lvl1pPr marL="547688" indent="-411163" algn="l" rtl="0" eaLnBrk="0" fontAlgn="base" hangingPunct="0">
        <a:spcBef>
          <a:spcPct val="20000"/>
        </a:spcBef>
        <a:spcAft>
          <a:spcPct val="0"/>
        </a:spcAft>
        <a:buClr>
          <a:srgbClr val="F9F9F9"/>
        </a:buClr>
        <a:buSzPct val="65000"/>
        <a:buFont typeface="Wingdings 2" pitchFamily="18" charset="2"/>
        <a:buChar char=""/>
        <a:defRPr sz="2800" kern="1200">
          <a:solidFill>
            <a:schemeClr val="tx1"/>
          </a:solidFill>
          <a:latin typeface="+mn-lt"/>
          <a:ea typeface="+mn-ea"/>
          <a:cs typeface="+mn-cs"/>
        </a:defRPr>
      </a:lvl1pPr>
      <a:lvl2pPr marL="868363" indent="-282575" algn="l" rtl="0" eaLnBrk="0" fontAlgn="base" hangingPunct="0">
        <a:spcBef>
          <a:spcPct val="20000"/>
        </a:spcBef>
        <a:spcAft>
          <a:spcPct val="0"/>
        </a:spcAft>
        <a:buClr>
          <a:schemeClr val="tx1"/>
        </a:buClr>
        <a:buSzPct val="80000"/>
        <a:buFont typeface="Wingdings 2" pitchFamily="18" charset="2"/>
        <a:buChar char=""/>
        <a:defRPr sz="2400" kern="1200">
          <a:solidFill>
            <a:schemeClr val="tx1"/>
          </a:solidFill>
          <a:latin typeface="+mn-lt"/>
          <a:ea typeface="+mn-ea"/>
          <a:cs typeface="+mn-cs"/>
        </a:defRPr>
      </a:lvl2pPr>
      <a:lvl3pPr marL="1133475" indent="-228600" algn="l" rtl="0" eaLnBrk="0" fontAlgn="base" hangingPunct="0">
        <a:spcBef>
          <a:spcPct val="20000"/>
        </a:spcBef>
        <a:spcAft>
          <a:spcPct val="0"/>
        </a:spcAft>
        <a:buClr>
          <a:schemeClr val="tx1"/>
        </a:buClr>
        <a:buSzPct val="95000"/>
        <a:buFont typeface="Wingdings" pitchFamily="2" charset="2"/>
        <a:buChar char=""/>
        <a:defRPr sz="2200" kern="1200">
          <a:solidFill>
            <a:schemeClr val="tx1"/>
          </a:solidFill>
          <a:latin typeface="+mn-lt"/>
          <a:ea typeface="+mn-ea"/>
          <a:cs typeface="+mn-cs"/>
        </a:defRPr>
      </a:lvl3pPr>
      <a:lvl4pPr marL="1352550" indent="-182563" algn="l" rtl="0" eaLnBrk="0" fontAlgn="base" hangingPunct="0">
        <a:spcBef>
          <a:spcPct val="20000"/>
        </a:spcBef>
        <a:spcAft>
          <a:spcPct val="0"/>
        </a:spcAft>
        <a:buClr>
          <a:schemeClr val="tx1"/>
        </a:buClr>
        <a:buSzPct val="100000"/>
        <a:buFont typeface="Wingdings 3" pitchFamily="18" charset="2"/>
        <a:buChar char=""/>
        <a:defRPr sz="2000" kern="1200">
          <a:solidFill>
            <a:schemeClr val="tx1"/>
          </a:solidFill>
          <a:latin typeface="+mn-lt"/>
          <a:ea typeface="+mn-ea"/>
          <a:cs typeface="+mn-cs"/>
        </a:defRPr>
      </a:lvl4pPr>
      <a:lvl5pPr marL="1544638" indent="-182563" algn="l" rtl="0" eaLnBrk="0" fontAlgn="base" hangingPunct="0">
        <a:spcBef>
          <a:spcPct val="20000"/>
        </a:spcBef>
        <a:spcAft>
          <a:spcPct val="0"/>
        </a:spcAft>
        <a:buClr>
          <a:schemeClr val="tx1"/>
        </a:buClr>
        <a:buFont typeface="Wingdings 2" pitchFamily="18" charset="2"/>
        <a:buChar char=""/>
        <a:defRPr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th-TH" smtClean="0"/>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cs typeface="+mn-cs"/>
              </a:defRPr>
            </a:lvl1pPr>
          </a:lstStyle>
          <a:p>
            <a:pPr>
              <a:defRPr/>
            </a:pPr>
            <a:fld id="{982ACBCD-0377-475F-B229-AECE6FF9FC1A}" type="datetimeFigureOut">
              <a:rPr lang="th-TH"/>
              <a:pPr>
                <a:defRPr/>
              </a:pPr>
              <a:t>02/03/59</a:t>
            </a:fld>
            <a:endParaRPr lang="th-TH"/>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a:defRPr/>
            </a:pPr>
            <a:endParaRPr lang="th-TH"/>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a:defRPr/>
            </a:pPr>
            <a:fld id="{60E31D7F-E474-424E-BF4B-36E05A5B02C2}" type="slidenum">
              <a:rPr lang="th-TH"/>
              <a:pPr>
                <a:defRPr/>
              </a:pPr>
              <a:t>‹#›</a:t>
            </a:fld>
            <a:endParaRPr lang="th-TH"/>
          </a:p>
        </p:txBody>
      </p:sp>
    </p:spTree>
  </p:cSld>
  <p:clrMap bg1="lt1" tx1="dk1" bg2="lt2" tx2="dk2" accent1="accent1" accent2="accent2" accent3="accent3" accent4="accent4" accent5="accent5" accent6="accent6" hlink="hlink" folHlink="folHlink"/>
  <p:sldLayoutIdLst>
    <p:sldLayoutId id="2147484046" r:id="rId1"/>
    <p:sldLayoutId id="2147484047" r:id="rId2"/>
    <p:sldLayoutId id="2147484048" r:id="rId3"/>
    <p:sldLayoutId id="2147484049" r:id="rId4"/>
    <p:sldLayoutId id="2147484050" r:id="rId5"/>
    <p:sldLayoutId id="2147484051" r:id="rId6"/>
    <p:sldLayoutId id="2147484052" r:id="rId7"/>
    <p:sldLayoutId id="2147484053" r:id="rId8"/>
    <p:sldLayoutId id="2147484054" r:id="rId9"/>
    <p:sldLayoutId id="2147484055" r:id="rId10"/>
    <p:sldLayoutId id="214748405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cs typeface="Angsana New" pitchFamily="18" charset="-34"/>
        </a:defRPr>
      </a:lvl2pPr>
      <a:lvl3pPr algn="ctr" rtl="0" eaLnBrk="0" fontAlgn="base" hangingPunct="0">
        <a:spcBef>
          <a:spcPct val="0"/>
        </a:spcBef>
        <a:spcAft>
          <a:spcPct val="0"/>
        </a:spcAft>
        <a:defRPr sz="4400">
          <a:solidFill>
            <a:schemeClr val="tx1"/>
          </a:solidFill>
          <a:latin typeface="Calibri" pitchFamily="34" charset="0"/>
          <a:cs typeface="Angsana New" pitchFamily="18" charset="-34"/>
        </a:defRPr>
      </a:lvl3pPr>
      <a:lvl4pPr algn="ctr" rtl="0" eaLnBrk="0" fontAlgn="base" hangingPunct="0">
        <a:spcBef>
          <a:spcPct val="0"/>
        </a:spcBef>
        <a:spcAft>
          <a:spcPct val="0"/>
        </a:spcAft>
        <a:defRPr sz="4400">
          <a:solidFill>
            <a:schemeClr val="tx1"/>
          </a:solidFill>
          <a:latin typeface="Calibri" pitchFamily="34" charset="0"/>
          <a:cs typeface="Angsana New" pitchFamily="18" charset="-34"/>
        </a:defRPr>
      </a:lvl4pPr>
      <a:lvl5pPr algn="ctr" rtl="0" eaLnBrk="0" fontAlgn="base" hangingPunct="0">
        <a:spcBef>
          <a:spcPct val="0"/>
        </a:spcBef>
        <a:spcAft>
          <a:spcPct val="0"/>
        </a:spcAft>
        <a:defRPr sz="4400">
          <a:solidFill>
            <a:schemeClr val="tx1"/>
          </a:solidFill>
          <a:latin typeface="Calibri" pitchFamily="34" charset="0"/>
          <a:cs typeface="Angsana New" pitchFamily="18" charset="-34"/>
        </a:defRPr>
      </a:lvl5pPr>
      <a:lvl6pPr marL="457200" algn="ctr" rtl="0" fontAlgn="base">
        <a:spcBef>
          <a:spcPct val="0"/>
        </a:spcBef>
        <a:spcAft>
          <a:spcPct val="0"/>
        </a:spcAft>
        <a:defRPr sz="4400">
          <a:solidFill>
            <a:schemeClr val="tx1"/>
          </a:solidFill>
          <a:latin typeface="Calibri" pitchFamily="34" charset="0"/>
          <a:cs typeface="Angsana New" pitchFamily="18" charset="-34"/>
        </a:defRPr>
      </a:lvl6pPr>
      <a:lvl7pPr marL="914400" algn="ctr" rtl="0" fontAlgn="base">
        <a:spcBef>
          <a:spcPct val="0"/>
        </a:spcBef>
        <a:spcAft>
          <a:spcPct val="0"/>
        </a:spcAft>
        <a:defRPr sz="4400">
          <a:solidFill>
            <a:schemeClr val="tx1"/>
          </a:solidFill>
          <a:latin typeface="Calibri" pitchFamily="34" charset="0"/>
          <a:cs typeface="Angsana New" pitchFamily="18" charset="-34"/>
        </a:defRPr>
      </a:lvl7pPr>
      <a:lvl8pPr marL="1371600" algn="ctr" rtl="0" fontAlgn="base">
        <a:spcBef>
          <a:spcPct val="0"/>
        </a:spcBef>
        <a:spcAft>
          <a:spcPct val="0"/>
        </a:spcAft>
        <a:defRPr sz="4400">
          <a:solidFill>
            <a:schemeClr val="tx1"/>
          </a:solidFill>
          <a:latin typeface="Calibri" pitchFamily="34" charset="0"/>
          <a:cs typeface="Angsana New" pitchFamily="18" charset="-34"/>
        </a:defRPr>
      </a:lvl8pPr>
      <a:lvl9pPr marL="1828800" algn="ctr" rtl="0" fontAlgn="base">
        <a:spcBef>
          <a:spcPct val="0"/>
        </a:spcBef>
        <a:spcAft>
          <a:spcPct val="0"/>
        </a:spcAft>
        <a:defRPr sz="4400">
          <a:solidFill>
            <a:schemeClr val="tx1"/>
          </a:solidFill>
          <a:latin typeface="Calibri" pitchFamily="34" charset="0"/>
          <a:cs typeface="Angsana New" pitchFamily="18" charset="-34"/>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th-TH" smtClean="0"/>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th-TH" smtClean="0"/>
              <a:t>Click to edit Master text styles</a:t>
            </a:r>
          </a:p>
          <a:p>
            <a:pPr lvl="1"/>
            <a:r>
              <a:rPr lang="th-TH" smtClean="0"/>
              <a:t>Second level</a:t>
            </a:r>
          </a:p>
          <a:p>
            <a:pPr lvl="2"/>
            <a:r>
              <a:rPr lang="th-TH" smtClean="0"/>
              <a:t>Third level</a:t>
            </a:r>
          </a:p>
          <a:p>
            <a:pPr lvl="3"/>
            <a:r>
              <a:rPr lang="th-TH" smtClean="0"/>
              <a:t>Fourth level</a:t>
            </a:r>
          </a:p>
          <a:p>
            <a:pPr lvl="4"/>
            <a:r>
              <a:rPr lang="th-TH" smtClean="0"/>
              <a:t>Fifth level</a:t>
            </a:r>
          </a:p>
        </p:txBody>
      </p:sp>
      <p:sp>
        <p:nvSpPr>
          <p:cNvPr id="12083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mn-lt"/>
                <a:cs typeface="+mn-cs"/>
              </a:defRPr>
            </a:lvl1pPr>
          </a:lstStyle>
          <a:p>
            <a:pPr>
              <a:defRPr/>
            </a:pPr>
            <a:endParaRPr lang="th-TH"/>
          </a:p>
        </p:txBody>
      </p:sp>
      <p:sp>
        <p:nvSpPr>
          <p:cNvPr id="12083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000000"/>
                </a:solidFill>
                <a:latin typeface="+mn-lt"/>
                <a:cs typeface="+mn-cs"/>
              </a:defRPr>
            </a:lvl1pPr>
          </a:lstStyle>
          <a:p>
            <a:pPr>
              <a:defRPr/>
            </a:pPr>
            <a:endParaRPr lang="th-TH"/>
          </a:p>
        </p:txBody>
      </p:sp>
      <p:sp>
        <p:nvSpPr>
          <p:cNvPr id="12083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latin typeface="+mn-lt"/>
                <a:cs typeface="+mn-cs"/>
              </a:defRPr>
            </a:lvl1pPr>
          </a:lstStyle>
          <a:p>
            <a:pPr>
              <a:defRPr/>
            </a:pPr>
            <a:fld id="{CBE7FD76-7BF4-48A5-99AF-99F7B6C5EF48}" type="slidenum">
              <a:rPr lang="en-US"/>
              <a:pPr>
                <a:defRPr/>
              </a:pPr>
              <a:t>‹#›</a:t>
            </a:fld>
            <a:endParaRPr lang="th-TH"/>
          </a:p>
        </p:txBody>
      </p:sp>
    </p:spTree>
  </p:cSld>
  <p:clrMap bg1="lt1" tx1="dk1" bg2="lt2" tx2="dk2" accent1="accent1" accent2="accent2" accent3="accent3" accent4="accent4" accent5="accent5" accent6="accent6" hlink="hlink" folHlink="folHlink"/>
  <p:sldLayoutIdLst>
    <p:sldLayoutId id="2147484057"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Lst>
  <p:transition>
    <p:fade thruBlk="1"/>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Calibri"/>
                <a:cs typeface="+mn-cs"/>
              </a:defRPr>
            </a:lvl1pPr>
          </a:lstStyle>
          <a:p>
            <a:pPr>
              <a:defRPr/>
            </a:pPr>
            <a:fld id="{9D1D110F-3F4E-48D9-B8AA-5D0E825AFDBA}" type="datetime1">
              <a:rPr lang="en-US"/>
              <a:pPr>
                <a:defRPr/>
              </a:pPr>
              <a:t>3/2/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prstClr val="black">
                    <a:tint val="75000"/>
                  </a:prstClr>
                </a:solidFill>
                <a:latin typeface="Calibri"/>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cs typeface="+mn-cs"/>
              </a:defRPr>
            </a:lvl1pPr>
          </a:lstStyle>
          <a:p>
            <a:pPr>
              <a:defRPr/>
            </a:pPr>
            <a:fld id="{6CF8342B-32D2-499B-954B-EF612C6A66D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192" r:id="rId1"/>
    <p:sldLayoutId id="2147484193" r:id="rId2"/>
    <p:sldLayoutId id="2147484194" r:id="rId3"/>
    <p:sldLayoutId id="2147484195" r:id="rId4"/>
    <p:sldLayoutId id="2147484196" r:id="rId5"/>
    <p:sldLayoutId id="2147484197" r:id="rId6"/>
    <p:sldLayoutId id="2147484198" r:id="rId7"/>
    <p:sldLayoutId id="2147484199" r:id="rId8"/>
    <p:sldLayoutId id="2147484200" r:id="rId9"/>
    <p:sldLayoutId id="2147484201" r:id="rId10"/>
    <p:sldLayoutId id="2147484202" r:id="rId11"/>
  </p:sldLayoutIdLst>
  <p:hf sldNum="0"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cs typeface="Angsana New" pitchFamily="18" charset="-34"/>
        </a:defRPr>
      </a:lvl2pPr>
      <a:lvl3pPr algn="ctr" rtl="0" fontAlgn="base">
        <a:spcBef>
          <a:spcPct val="0"/>
        </a:spcBef>
        <a:spcAft>
          <a:spcPct val="0"/>
        </a:spcAft>
        <a:defRPr sz="4400">
          <a:solidFill>
            <a:schemeClr val="tx1"/>
          </a:solidFill>
          <a:latin typeface="Calibri" pitchFamily="34" charset="0"/>
          <a:cs typeface="Angsana New" pitchFamily="18" charset="-34"/>
        </a:defRPr>
      </a:lvl3pPr>
      <a:lvl4pPr algn="ctr" rtl="0" fontAlgn="base">
        <a:spcBef>
          <a:spcPct val="0"/>
        </a:spcBef>
        <a:spcAft>
          <a:spcPct val="0"/>
        </a:spcAft>
        <a:defRPr sz="4400">
          <a:solidFill>
            <a:schemeClr val="tx1"/>
          </a:solidFill>
          <a:latin typeface="Calibri" pitchFamily="34" charset="0"/>
          <a:cs typeface="Angsana New" pitchFamily="18" charset="-34"/>
        </a:defRPr>
      </a:lvl4pPr>
      <a:lvl5pPr algn="ctr" rtl="0" fontAlgn="base">
        <a:spcBef>
          <a:spcPct val="0"/>
        </a:spcBef>
        <a:spcAft>
          <a:spcPct val="0"/>
        </a:spcAft>
        <a:defRPr sz="4400">
          <a:solidFill>
            <a:schemeClr val="tx1"/>
          </a:solidFill>
          <a:latin typeface="Calibri" pitchFamily="34" charset="0"/>
          <a:cs typeface="Angsana New" pitchFamily="18" charset="-34"/>
        </a:defRPr>
      </a:lvl5pPr>
      <a:lvl6pPr marL="457200" algn="ctr" rtl="0" fontAlgn="base">
        <a:spcBef>
          <a:spcPct val="0"/>
        </a:spcBef>
        <a:spcAft>
          <a:spcPct val="0"/>
        </a:spcAft>
        <a:defRPr sz="4400">
          <a:solidFill>
            <a:schemeClr val="tx1"/>
          </a:solidFill>
          <a:latin typeface="Calibri" pitchFamily="34" charset="0"/>
          <a:cs typeface="Angsana New" pitchFamily="18" charset="-34"/>
        </a:defRPr>
      </a:lvl6pPr>
      <a:lvl7pPr marL="914400" algn="ctr" rtl="0" fontAlgn="base">
        <a:spcBef>
          <a:spcPct val="0"/>
        </a:spcBef>
        <a:spcAft>
          <a:spcPct val="0"/>
        </a:spcAft>
        <a:defRPr sz="4400">
          <a:solidFill>
            <a:schemeClr val="tx1"/>
          </a:solidFill>
          <a:latin typeface="Calibri" pitchFamily="34" charset="0"/>
          <a:cs typeface="Angsana New" pitchFamily="18" charset="-34"/>
        </a:defRPr>
      </a:lvl7pPr>
      <a:lvl8pPr marL="1371600" algn="ctr" rtl="0" fontAlgn="base">
        <a:spcBef>
          <a:spcPct val="0"/>
        </a:spcBef>
        <a:spcAft>
          <a:spcPct val="0"/>
        </a:spcAft>
        <a:defRPr sz="4400">
          <a:solidFill>
            <a:schemeClr val="tx1"/>
          </a:solidFill>
          <a:latin typeface="Calibri" pitchFamily="34" charset="0"/>
          <a:cs typeface="Angsana New" pitchFamily="18" charset="-34"/>
        </a:defRPr>
      </a:lvl8pPr>
      <a:lvl9pPr marL="1828800" algn="ctr" rtl="0" fontAlgn="base">
        <a:spcBef>
          <a:spcPct val="0"/>
        </a:spcBef>
        <a:spcAft>
          <a:spcPct val="0"/>
        </a:spcAft>
        <a:defRPr sz="4400">
          <a:solidFill>
            <a:schemeClr val="tx1"/>
          </a:solidFill>
          <a:latin typeface="Calibri" pitchFamily="34" charset="0"/>
          <a:cs typeface="Angsana New" pitchFamily="18" charset="-34"/>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th-TH" smtClean="0"/>
              <a:t>Click to edit Master title style</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th-TH" smtClean="0"/>
              <a:t>Click to edit Master text styles</a:t>
            </a:r>
          </a:p>
          <a:p>
            <a:pPr lvl="1"/>
            <a:r>
              <a:rPr lang="th-TH" smtClean="0"/>
              <a:t>Second level</a:t>
            </a:r>
          </a:p>
          <a:p>
            <a:pPr lvl="2"/>
            <a:r>
              <a:rPr lang="th-TH" smtClean="0"/>
              <a:t>Third level</a:t>
            </a:r>
          </a:p>
          <a:p>
            <a:pPr lvl="3"/>
            <a:r>
              <a:rPr lang="th-TH" smtClean="0"/>
              <a:t>Fourth level</a:t>
            </a:r>
          </a:p>
          <a:p>
            <a:pPr lvl="4"/>
            <a:r>
              <a:rPr lang="th-TH"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pitchFamily="34" charset="0"/>
                <a:cs typeface="+mn-cs"/>
              </a:defRPr>
            </a:lvl1pPr>
          </a:lstStyle>
          <a:p>
            <a:pPr>
              <a:defRPr/>
            </a:pPr>
            <a:endParaRPr lang="th-TH"/>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000000"/>
                </a:solidFill>
                <a:latin typeface="Arial" pitchFamily="34" charset="0"/>
                <a:cs typeface="+mn-cs"/>
              </a:defRPr>
            </a:lvl1pPr>
          </a:lstStyle>
          <a:p>
            <a:pPr>
              <a:defRPr/>
            </a:pPr>
            <a:endParaRPr lang="th-TH"/>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latin typeface="Arial" pitchFamily="34" charset="0"/>
                <a:cs typeface="+mn-cs"/>
              </a:defRPr>
            </a:lvl1pPr>
          </a:lstStyle>
          <a:p>
            <a:pPr>
              <a:defRPr/>
            </a:pPr>
            <a:fld id="{B3993791-3091-48A9-954D-16537DF4683C}" type="slidenum">
              <a:rPr lang="en-US"/>
              <a:pPr>
                <a:defRPr/>
              </a:pPr>
              <a:t>‹#›</a:t>
            </a:fld>
            <a:endParaRPr lang="th-TH"/>
          </a:p>
        </p:txBody>
      </p:sp>
    </p:spTree>
  </p:cSld>
  <p:clrMap bg1="lt1" tx1="dk1" bg2="lt2" tx2="dk2" accent1="accent1" accent2="accent2" accent3="accent3" accent4="accent4" accent5="accent5" accent6="accent6" hlink="hlink" folHlink="folHlink"/>
  <p:sldLayoutIdLst>
    <p:sldLayoutId id="2147484178" r:id="rId1"/>
    <p:sldLayoutId id="2147484179" r:id="rId2"/>
    <p:sldLayoutId id="2147484180" r:id="rId3"/>
    <p:sldLayoutId id="2147484181" r:id="rId4"/>
    <p:sldLayoutId id="2147484182" r:id="rId5"/>
    <p:sldLayoutId id="2147484183" r:id="rId6"/>
    <p:sldLayoutId id="2147484184" r:id="rId7"/>
    <p:sldLayoutId id="2147484185" r:id="rId8"/>
    <p:sldLayoutId id="2147484186" r:id="rId9"/>
    <p:sldLayoutId id="2147484187" r:id="rId10"/>
    <p:sldLayoutId id="2147484188" r:id="rId11"/>
    <p:sldLayoutId id="2147484189" r:id="rId12"/>
    <p:sldLayoutId id="2147484190" r:id="rId13"/>
    <p:sldLayoutId id="2147484258" r:id="rId14"/>
  </p:sldLayoutIdLst>
  <p:transition>
    <p:fade thruBlk="1"/>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ngsana New" pitchFamily="18" charset="-34"/>
        </a:defRPr>
      </a:lvl2pPr>
      <a:lvl3pPr algn="ctr" rtl="0" eaLnBrk="0" fontAlgn="base" hangingPunct="0">
        <a:spcBef>
          <a:spcPct val="0"/>
        </a:spcBef>
        <a:spcAft>
          <a:spcPct val="0"/>
        </a:spcAft>
        <a:defRPr sz="4400">
          <a:solidFill>
            <a:schemeClr val="tx2"/>
          </a:solidFill>
          <a:latin typeface="Arial" pitchFamily="34" charset="0"/>
          <a:cs typeface="Angsana New" pitchFamily="18" charset="-34"/>
        </a:defRPr>
      </a:lvl3pPr>
      <a:lvl4pPr algn="ctr" rtl="0" eaLnBrk="0" fontAlgn="base" hangingPunct="0">
        <a:spcBef>
          <a:spcPct val="0"/>
        </a:spcBef>
        <a:spcAft>
          <a:spcPct val="0"/>
        </a:spcAft>
        <a:defRPr sz="4400">
          <a:solidFill>
            <a:schemeClr val="tx2"/>
          </a:solidFill>
          <a:latin typeface="Arial" pitchFamily="34" charset="0"/>
          <a:cs typeface="Angsana New" pitchFamily="18" charset="-34"/>
        </a:defRPr>
      </a:lvl4pPr>
      <a:lvl5pPr algn="ctr" rtl="0" eaLnBrk="0" fontAlgn="base" hangingPunct="0">
        <a:spcBef>
          <a:spcPct val="0"/>
        </a:spcBef>
        <a:spcAft>
          <a:spcPct val="0"/>
        </a:spcAft>
        <a:defRPr sz="4400">
          <a:solidFill>
            <a:schemeClr val="tx2"/>
          </a:solidFill>
          <a:latin typeface="Arial" pitchFamily="34" charset="0"/>
          <a:cs typeface="Angsana New" pitchFamily="18" charset="-34"/>
        </a:defRPr>
      </a:lvl5pPr>
      <a:lvl6pPr marL="457200" algn="ctr" rtl="0" eaLnBrk="0" fontAlgn="base" hangingPunct="0">
        <a:spcBef>
          <a:spcPct val="0"/>
        </a:spcBef>
        <a:spcAft>
          <a:spcPct val="0"/>
        </a:spcAft>
        <a:defRPr sz="4400">
          <a:solidFill>
            <a:schemeClr val="tx2"/>
          </a:solidFill>
          <a:latin typeface="Arial" pitchFamily="34" charset="0"/>
          <a:cs typeface="Angsana New" pitchFamily="18" charset="-34"/>
        </a:defRPr>
      </a:lvl6pPr>
      <a:lvl7pPr marL="914400" algn="ctr" rtl="0" eaLnBrk="0" fontAlgn="base" hangingPunct="0">
        <a:spcBef>
          <a:spcPct val="0"/>
        </a:spcBef>
        <a:spcAft>
          <a:spcPct val="0"/>
        </a:spcAft>
        <a:defRPr sz="4400">
          <a:solidFill>
            <a:schemeClr val="tx2"/>
          </a:solidFill>
          <a:latin typeface="Arial" pitchFamily="34" charset="0"/>
          <a:cs typeface="Angsana New" pitchFamily="18" charset="-34"/>
        </a:defRPr>
      </a:lvl7pPr>
      <a:lvl8pPr marL="1371600" algn="ctr" rtl="0" eaLnBrk="0" fontAlgn="base" hangingPunct="0">
        <a:spcBef>
          <a:spcPct val="0"/>
        </a:spcBef>
        <a:spcAft>
          <a:spcPct val="0"/>
        </a:spcAft>
        <a:defRPr sz="4400">
          <a:solidFill>
            <a:schemeClr val="tx2"/>
          </a:solidFill>
          <a:latin typeface="Arial" pitchFamily="34" charset="0"/>
          <a:cs typeface="Angsana New" pitchFamily="18" charset="-34"/>
        </a:defRPr>
      </a:lvl8pPr>
      <a:lvl9pPr marL="1828800" algn="ctr" rtl="0" eaLnBrk="0" fontAlgn="base" hangingPunct="0">
        <a:spcBef>
          <a:spcPct val="0"/>
        </a:spcBef>
        <a:spcAft>
          <a:spcPct val="0"/>
        </a:spcAft>
        <a:defRPr sz="4400">
          <a:solidFill>
            <a:schemeClr val="tx2"/>
          </a:solidFill>
          <a:latin typeface="Arial" pitchFamily="34" charset="0"/>
          <a:cs typeface="Angsana New" pitchFamily="18" charset="-34"/>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eaLnBrk="0" fontAlgn="base" hangingPunct="0">
        <a:spcBef>
          <a:spcPct val="20000"/>
        </a:spcBef>
        <a:spcAft>
          <a:spcPct val="0"/>
        </a:spcAft>
        <a:buChar char="»"/>
        <a:defRPr sz="2000">
          <a:solidFill>
            <a:schemeClr val="tx1"/>
          </a:solidFill>
          <a:latin typeface="+mn-lt"/>
          <a:cs typeface="+mn-cs"/>
        </a:defRPr>
      </a:lvl6pPr>
      <a:lvl7pPr marL="2971800" indent="-228600" algn="l" rtl="0" eaLnBrk="0" fontAlgn="base" hangingPunct="0">
        <a:spcBef>
          <a:spcPct val="20000"/>
        </a:spcBef>
        <a:spcAft>
          <a:spcPct val="0"/>
        </a:spcAft>
        <a:buChar char="»"/>
        <a:defRPr sz="2000">
          <a:solidFill>
            <a:schemeClr val="tx1"/>
          </a:solidFill>
          <a:latin typeface="+mn-lt"/>
          <a:cs typeface="+mn-cs"/>
        </a:defRPr>
      </a:lvl7pPr>
      <a:lvl8pPr marL="3429000" indent="-228600" algn="l" rtl="0" eaLnBrk="0" fontAlgn="base" hangingPunct="0">
        <a:spcBef>
          <a:spcPct val="20000"/>
        </a:spcBef>
        <a:spcAft>
          <a:spcPct val="0"/>
        </a:spcAft>
        <a:buChar char="»"/>
        <a:defRPr sz="2000">
          <a:solidFill>
            <a:schemeClr val="tx1"/>
          </a:solidFill>
          <a:latin typeface="+mn-lt"/>
          <a:cs typeface="+mn-cs"/>
        </a:defRPr>
      </a:lvl8pPr>
      <a:lvl9pPr marL="3886200" indent="-228600" algn="l" rtl="0" eaLnBrk="0" fontAlgn="base" hangingPunct="0">
        <a:spcBef>
          <a:spcPct val="20000"/>
        </a:spcBef>
        <a:spcAft>
          <a:spcPct val="0"/>
        </a:spcAft>
        <a:buChar char="»"/>
        <a:defRPr sz="2000">
          <a:solidFill>
            <a:schemeClr val="tx1"/>
          </a:solidFill>
          <a:latin typeface="+mn-lt"/>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th-TH"/>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851C2AF2-AB0B-4B75-96AC-32714EBFD8F4}" type="datetimeFigureOut">
              <a:rPr lang="th-TH" smtClean="0">
                <a:solidFill>
                  <a:prstClr val="black">
                    <a:tint val="75000"/>
                  </a:prstClr>
                </a:solidFill>
                <a:latin typeface="Calibri"/>
                <a:cs typeface="Cordia New"/>
              </a:rPr>
              <a:pPr fontAlgn="auto">
                <a:spcBef>
                  <a:spcPts val="0"/>
                </a:spcBef>
                <a:spcAft>
                  <a:spcPts val="0"/>
                </a:spcAft>
              </a:pPr>
              <a:t>02/03/59</a:t>
            </a:fld>
            <a:endParaRPr lang="th-TH">
              <a:solidFill>
                <a:prstClr val="black">
                  <a:tint val="75000"/>
                </a:prstClr>
              </a:solidFill>
              <a:latin typeface="Calibri"/>
              <a:cs typeface="Cordia New"/>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th-TH">
              <a:solidFill>
                <a:prstClr val="black">
                  <a:tint val="75000"/>
                </a:prstClr>
              </a:solidFill>
              <a:latin typeface="Calibri"/>
              <a:cs typeface="Cordia New"/>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A92A4CF-4F1F-4A4D-B564-0945EDA03A83}" type="slidenum">
              <a:rPr lang="th-TH" smtClean="0">
                <a:solidFill>
                  <a:prstClr val="black">
                    <a:tint val="75000"/>
                  </a:prstClr>
                </a:solidFill>
                <a:latin typeface="Calibri"/>
                <a:cs typeface="Cordia New"/>
              </a:rPr>
              <a:pPr fontAlgn="auto">
                <a:spcBef>
                  <a:spcPts val="0"/>
                </a:spcBef>
                <a:spcAft>
                  <a:spcPts val="0"/>
                </a:spcAft>
              </a:pPr>
              <a:t>‹#›</a:t>
            </a:fld>
            <a:endParaRPr lang="th-TH">
              <a:solidFill>
                <a:prstClr val="black">
                  <a:tint val="75000"/>
                </a:prstClr>
              </a:solidFill>
              <a:latin typeface="Calibri"/>
              <a:cs typeface="Cordia New"/>
            </a:endParaRPr>
          </a:p>
        </p:txBody>
      </p:sp>
    </p:spTree>
    <p:extLst>
      <p:ext uri="{BB962C8B-B14F-4D97-AF65-F5344CB8AC3E}">
        <p14:creationId xmlns:p14="http://schemas.microsoft.com/office/powerpoint/2010/main" val="1633280220"/>
      </p:ext>
    </p:extLst>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th-TH"/>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851C2AF2-AB0B-4B75-96AC-32714EBFD8F4}" type="datetimeFigureOut">
              <a:rPr lang="th-TH" smtClean="0">
                <a:solidFill>
                  <a:prstClr val="black">
                    <a:tint val="75000"/>
                  </a:prstClr>
                </a:solidFill>
                <a:latin typeface="Calibri"/>
                <a:cs typeface="Cordia New"/>
              </a:rPr>
              <a:pPr fontAlgn="auto">
                <a:spcBef>
                  <a:spcPts val="0"/>
                </a:spcBef>
                <a:spcAft>
                  <a:spcPts val="0"/>
                </a:spcAft>
              </a:pPr>
              <a:t>02/03/59</a:t>
            </a:fld>
            <a:endParaRPr lang="th-TH">
              <a:solidFill>
                <a:prstClr val="black">
                  <a:tint val="75000"/>
                </a:prstClr>
              </a:solidFill>
              <a:latin typeface="Calibri"/>
              <a:cs typeface="Cordia New"/>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th-TH">
              <a:solidFill>
                <a:prstClr val="black">
                  <a:tint val="75000"/>
                </a:prstClr>
              </a:solidFill>
              <a:latin typeface="Calibri"/>
              <a:cs typeface="Cordia New"/>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A92A4CF-4F1F-4A4D-B564-0945EDA03A83}" type="slidenum">
              <a:rPr lang="th-TH" smtClean="0">
                <a:solidFill>
                  <a:prstClr val="black">
                    <a:tint val="75000"/>
                  </a:prstClr>
                </a:solidFill>
                <a:latin typeface="Calibri"/>
                <a:cs typeface="Cordia New"/>
              </a:rPr>
              <a:pPr fontAlgn="auto">
                <a:spcBef>
                  <a:spcPts val="0"/>
                </a:spcBef>
                <a:spcAft>
                  <a:spcPts val="0"/>
                </a:spcAft>
              </a:pPr>
              <a:t>‹#›</a:t>
            </a:fld>
            <a:endParaRPr lang="th-TH">
              <a:solidFill>
                <a:prstClr val="black">
                  <a:tint val="75000"/>
                </a:prstClr>
              </a:solidFill>
              <a:latin typeface="Calibri"/>
              <a:cs typeface="Cordia New"/>
            </a:endParaRPr>
          </a:p>
        </p:txBody>
      </p:sp>
    </p:spTree>
    <p:extLst>
      <p:ext uri="{BB962C8B-B14F-4D97-AF65-F5344CB8AC3E}">
        <p14:creationId xmlns:p14="http://schemas.microsoft.com/office/powerpoint/2010/main" val="3303298498"/>
      </p:ext>
    </p:extLst>
  </p:cSld>
  <p:clrMap bg1="lt1" tx1="dk1" bg2="lt2" tx2="dk2" accent1="accent1" accent2="accent2" accent3="accent3" accent4="accent4" accent5="accent5" accent6="accent6" hlink="hlink" folHlink="folHlink"/>
  <p:sldLayoutIdLst>
    <p:sldLayoutId id="2147484331" r:id="rId1"/>
    <p:sldLayoutId id="2147484332" r:id="rId2"/>
    <p:sldLayoutId id="2147484333" r:id="rId3"/>
    <p:sldLayoutId id="2147484334" r:id="rId4"/>
    <p:sldLayoutId id="2147484335" r:id="rId5"/>
    <p:sldLayoutId id="2147484336" r:id="rId6"/>
    <p:sldLayoutId id="2147484337" r:id="rId7"/>
    <p:sldLayoutId id="2147484338" r:id="rId8"/>
    <p:sldLayoutId id="2147484339" r:id="rId9"/>
    <p:sldLayoutId id="2147484340" r:id="rId10"/>
    <p:sldLayoutId id="214748434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th-TH"/>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851C2AF2-AB0B-4B75-96AC-32714EBFD8F4}" type="datetimeFigureOut">
              <a:rPr lang="th-TH" smtClean="0">
                <a:solidFill>
                  <a:prstClr val="black">
                    <a:tint val="75000"/>
                  </a:prstClr>
                </a:solidFill>
                <a:latin typeface="Calibri"/>
                <a:cs typeface="Cordia New"/>
              </a:rPr>
              <a:pPr fontAlgn="auto">
                <a:spcBef>
                  <a:spcPts val="0"/>
                </a:spcBef>
                <a:spcAft>
                  <a:spcPts val="0"/>
                </a:spcAft>
              </a:pPr>
              <a:t>02/03/59</a:t>
            </a:fld>
            <a:endParaRPr lang="th-TH">
              <a:solidFill>
                <a:prstClr val="black">
                  <a:tint val="75000"/>
                </a:prstClr>
              </a:solidFill>
              <a:latin typeface="Calibri"/>
              <a:cs typeface="Cordia New"/>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th-TH">
              <a:solidFill>
                <a:prstClr val="black">
                  <a:tint val="75000"/>
                </a:prstClr>
              </a:solidFill>
              <a:latin typeface="Calibri"/>
              <a:cs typeface="Cordia New"/>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A92A4CF-4F1F-4A4D-B564-0945EDA03A83}" type="slidenum">
              <a:rPr lang="th-TH" smtClean="0">
                <a:solidFill>
                  <a:prstClr val="black">
                    <a:tint val="75000"/>
                  </a:prstClr>
                </a:solidFill>
                <a:latin typeface="Calibri"/>
                <a:cs typeface="Cordia New"/>
              </a:rPr>
              <a:pPr fontAlgn="auto">
                <a:spcBef>
                  <a:spcPts val="0"/>
                </a:spcBef>
                <a:spcAft>
                  <a:spcPts val="0"/>
                </a:spcAft>
              </a:pPr>
              <a:t>‹#›</a:t>
            </a:fld>
            <a:endParaRPr lang="th-TH">
              <a:solidFill>
                <a:prstClr val="black">
                  <a:tint val="75000"/>
                </a:prstClr>
              </a:solidFill>
              <a:latin typeface="Calibri"/>
              <a:cs typeface="Cordia New"/>
            </a:endParaRPr>
          </a:p>
        </p:txBody>
      </p:sp>
    </p:spTree>
    <p:extLst>
      <p:ext uri="{BB962C8B-B14F-4D97-AF65-F5344CB8AC3E}">
        <p14:creationId xmlns:p14="http://schemas.microsoft.com/office/powerpoint/2010/main" val="1604874574"/>
      </p:ext>
    </p:extLst>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smtClean="0"/>
              <a:t>คลิกเพื่อแก้ไขลักษณะชื่อเรื่องต้นแบบ</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th-TH">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th-TH">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639C948B-81AA-4D4D-8F1C-75878E43226D}" type="slidenum">
              <a:rPr lang="en-US">
                <a:solidFill>
                  <a:srgbClr val="000000"/>
                </a:solidFill>
              </a:rPr>
              <a:pPr>
                <a:defRPr/>
              </a:pPr>
              <a:t>‹#›</a:t>
            </a:fld>
            <a:endParaRPr lang="th-TH">
              <a:solidFill>
                <a:srgbClr val="000000"/>
              </a:solidFill>
            </a:endParaRPr>
          </a:p>
        </p:txBody>
      </p:sp>
    </p:spTree>
    <p:extLst>
      <p:ext uri="{BB962C8B-B14F-4D97-AF65-F5344CB8AC3E}">
        <p14:creationId xmlns:p14="http://schemas.microsoft.com/office/powerpoint/2010/main" val="3890114805"/>
      </p:ext>
    </p:extLst>
  </p:cSld>
  <p:clrMap bg1="lt1" tx1="dk1" bg2="lt2" tx2="dk2" accent1="accent1" accent2="accent2" accent3="accent3" accent4="accent4" accent5="accent5" accent6="accent6" hlink="hlink" folHlink="folHlink"/>
  <p:sldLayoutIdLst>
    <p:sldLayoutId id="2147484515" r:id="rId1"/>
    <p:sldLayoutId id="2147484516" r:id="rId2"/>
    <p:sldLayoutId id="2147484517" r:id="rId3"/>
    <p:sldLayoutId id="2147484518" r:id="rId4"/>
    <p:sldLayoutId id="2147484519" r:id="rId5"/>
    <p:sldLayoutId id="2147484520" r:id="rId6"/>
    <p:sldLayoutId id="2147484521" r:id="rId7"/>
    <p:sldLayoutId id="2147484522" r:id="rId8"/>
    <p:sldLayoutId id="2147484523" r:id="rId9"/>
    <p:sldLayoutId id="2147484524" r:id="rId10"/>
    <p:sldLayoutId id="2147484525"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ngsana New" pitchFamily="18" charset="-34"/>
        </a:defRPr>
      </a:lvl2pPr>
      <a:lvl3pPr algn="ctr" rtl="0" eaLnBrk="0" fontAlgn="base" hangingPunct="0">
        <a:spcBef>
          <a:spcPct val="0"/>
        </a:spcBef>
        <a:spcAft>
          <a:spcPct val="0"/>
        </a:spcAft>
        <a:defRPr sz="4400">
          <a:solidFill>
            <a:schemeClr val="tx2"/>
          </a:solidFill>
          <a:latin typeface="Arial" charset="0"/>
          <a:cs typeface="Angsana New" pitchFamily="18" charset="-34"/>
        </a:defRPr>
      </a:lvl3pPr>
      <a:lvl4pPr algn="ctr" rtl="0" eaLnBrk="0" fontAlgn="base" hangingPunct="0">
        <a:spcBef>
          <a:spcPct val="0"/>
        </a:spcBef>
        <a:spcAft>
          <a:spcPct val="0"/>
        </a:spcAft>
        <a:defRPr sz="4400">
          <a:solidFill>
            <a:schemeClr val="tx2"/>
          </a:solidFill>
          <a:latin typeface="Arial" charset="0"/>
          <a:cs typeface="Angsana New" pitchFamily="18" charset="-34"/>
        </a:defRPr>
      </a:lvl4pPr>
      <a:lvl5pPr algn="ctr" rtl="0" eaLnBrk="0" fontAlgn="base" hangingPunct="0">
        <a:spcBef>
          <a:spcPct val="0"/>
        </a:spcBef>
        <a:spcAft>
          <a:spcPct val="0"/>
        </a:spcAft>
        <a:defRPr sz="4400">
          <a:solidFill>
            <a:schemeClr val="tx2"/>
          </a:solidFill>
          <a:latin typeface="Arial" charset="0"/>
          <a:cs typeface="Angsana New" pitchFamily="18" charset="-34"/>
        </a:defRPr>
      </a:lvl5pPr>
      <a:lvl6pPr marL="457200" algn="ctr" rtl="0" fontAlgn="base">
        <a:spcBef>
          <a:spcPct val="0"/>
        </a:spcBef>
        <a:spcAft>
          <a:spcPct val="0"/>
        </a:spcAft>
        <a:defRPr sz="4400">
          <a:solidFill>
            <a:schemeClr val="tx2"/>
          </a:solidFill>
          <a:latin typeface="Arial" charset="0"/>
          <a:cs typeface="Angsana New" pitchFamily="18" charset="-34"/>
        </a:defRPr>
      </a:lvl6pPr>
      <a:lvl7pPr marL="914400" algn="ctr" rtl="0" fontAlgn="base">
        <a:spcBef>
          <a:spcPct val="0"/>
        </a:spcBef>
        <a:spcAft>
          <a:spcPct val="0"/>
        </a:spcAft>
        <a:defRPr sz="4400">
          <a:solidFill>
            <a:schemeClr val="tx2"/>
          </a:solidFill>
          <a:latin typeface="Arial" charset="0"/>
          <a:cs typeface="Angsana New" pitchFamily="18" charset="-34"/>
        </a:defRPr>
      </a:lvl7pPr>
      <a:lvl8pPr marL="1371600" algn="ctr" rtl="0" fontAlgn="base">
        <a:spcBef>
          <a:spcPct val="0"/>
        </a:spcBef>
        <a:spcAft>
          <a:spcPct val="0"/>
        </a:spcAft>
        <a:defRPr sz="4400">
          <a:solidFill>
            <a:schemeClr val="tx2"/>
          </a:solidFill>
          <a:latin typeface="Arial" charset="0"/>
          <a:cs typeface="Angsana New" pitchFamily="18" charset="-34"/>
        </a:defRPr>
      </a:lvl8pPr>
      <a:lvl9pPr marL="1828800" algn="ctr" rtl="0" fontAlgn="base">
        <a:spcBef>
          <a:spcPct val="0"/>
        </a:spcBef>
        <a:spcAft>
          <a:spcPct val="0"/>
        </a:spcAft>
        <a:defRPr sz="4400">
          <a:solidFill>
            <a:schemeClr val="tx2"/>
          </a:solidFill>
          <a:latin typeface="Arial" charset="0"/>
          <a:cs typeface="Angsana New" pitchFamily="18" charset="-34"/>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86.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emf"/><Relationship Id="rId1" Type="http://schemas.openxmlformats.org/officeDocument/2006/relationships/slideLayout" Target="../slideLayouts/slideLayout86.xml"/><Relationship Id="rId4" Type="http://schemas.openxmlformats.org/officeDocument/2006/relationships/chart" Target="../charts/chart1.xml"/></Relationships>
</file>

<file path=ppt/slides/_rels/slide1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86.xml"/><Relationship Id="rId5" Type="http://schemas.openxmlformats.org/officeDocument/2006/relationships/chart" Target="../charts/chart3.xml"/><Relationship Id="rId4" Type="http://schemas.openxmlformats.org/officeDocument/2006/relationships/chart" Target="../charts/chart2.xml"/></Relationships>
</file>

<file path=ppt/slides/_rels/slide16.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86.xml"/></Relationships>
</file>

<file path=ppt/slides/_rels/slide17.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4.xml"/><Relationship Id="rId1" Type="http://schemas.openxmlformats.org/officeDocument/2006/relationships/slideLayout" Target="../slideLayouts/slideLayout86.xml"/></Relationships>
</file>

<file path=ppt/slides/_rels/slide18.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76.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1.xml"/><Relationship Id="rId1" Type="http://schemas.openxmlformats.org/officeDocument/2006/relationships/themeOverride" Target="../theme/themeOverride2.xml"/><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142.xml"/><Relationship Id="rId4" Type="http://schemas.openxmlformats.org/officeDocument/2006/relationships/image" Target="../media/image32.jpeg"/></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4.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7" Type="http://schemas.openxmlformats.org/officeDocument/2006/relationships/image" Target="../media/image40.jpeg"/><Relationship Id="rId2" Type="http://schemas.openxmlformats.org/officeDocument/2006/relationships/image" Target="../media/image35.jpeg"/><Relationship Id="rId1" Type="http://schemas.openxmlformats.org/officeDocument/2006/relationships/slideLayout" Target="../slideLayouts/slideLayout18.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109.xml"/><Relationship Id="rId4" Type="http://schemas.openxmlformats.org/officeDocument/2006/relationships/image" Target="../media/image42.jpeg"/></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9.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222221111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9.xml"/><Relationship Id="rId1" Type="http://schemas.openxmlformats.org/officeDocument/2006/relationships/themeOverride" Target="../theme/themeOverride3.xml"/><Relationship Id="rId5" Type="http://schemas.openxmlformats.org/officeDocument/2006/relationships/image" Target="../media/image42.jpe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10.xml"/><Relationship Id="rId1" Type="http://schemas.openxmlformats.org/officeDocument/2006/relationships/slideLayout" Target="../slideLayouts/slideLayout64.xml"/></Relationships>
</file>

<file path=ppt/slides/_rels/slide3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39.xml"/><Relationship Id="rId4" Type="http://schemas.openxmlformats.org/officeDocument/2006/relationships/image" Target="../media/image51.emf"/></Relationships>
</file>

<file path=ppt/slides/_rels/slide33.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slideLayout" Target="../slideLayouts/slideLayout39.xml"/><Relationship Id="rId4" Type="http://schemas.openxmlformats.org/officeDocument/2006/relationships/image" Target="../media/image54.emf"/></Relationships>
</file>

<file path=ppt/slides/_rels/slide3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39.xml"/><Relationship Id="rId4" Type="http://schemas.openxmlformats.org/officeDocument/2006/relationships/image" Target="../media/image57.emf"/></Relationships>
</file>

<file path=ppt/slides/_rels/slide3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39.xml"/><Relationship Id="rId4" Type="http://schemas.openxmlformats.org/officeDocument/2006/relationships/image" Target="../media/image60.emf"/></Relationships>
</file>

<file path=ppt/slides/_rels/slide3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39.xml"/><Relationship Id="rId4" Type="http://schemas.openxmlformats.org/officeDocument/2006/relationships/image" Target="../media/image63.emf"/></Relationships>
</file>

<file path=ppt/slides/_rels/slide3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39.xml"/><Relationship Id="rId4" Type="http://schemas.openxmlformats.org/officeDocument/2006/relationships/image" Target="../media/image66.emf"/></Relationships>
</file>

<file path=ppt/slides/_rels/slide38.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chart" Target="../charts/chart11.xml"/><Relationship Id="rId1" Type="http://schemas.openxmlformats.org/officeDocument/2006/relationships/slideLayout" Target="../slideLayouts/slideLayout35.xml"/></Relationships>
</file>

<file path=ppt/slides/_rels/slide39.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11.xml"/><Relationship Id="rId1" Type="http://schemas.openxmlformats.org/officeDocument/2006/relationships/slideLayout" Target="../slideLayouts/slideLayout14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15.xml"/><Relationship Id="rId1" Type="http://schemas.openxmlformats.org/officeDocument/2006/relationships/themeOverride" Target="../theme/themeOverride1.xml"/><Relationship Id="rId5" Type="http://schemas.openxmlformats.org/officeDocument/2006/relationships/image" Target="../media/image12.jpe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115.xml"/></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131.xml"/></Relationships>
</file>

<file path=ppt/slides/_rels/slide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
            <a:ext cx="9148251" cy="685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สี่เหลี่ยมผืนผ้า 2"/>
          <p:cNvSpPr/>
          <p:nvPr/>
        </p:nvSpPr>
        <p:spPr>
          <a:xfrm>
            <a:off x="683568" y="260648"/>
            <a:ext cx="8459749" cy="954107"/>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r"/>
            <a:r>
              <a:rPr lang="en-US" b="1" spc="50" dirty="0" smtClean="0">
                <a:ln w="11430"/>
                <a:solidFill>
                  <a:srgbClr val="FF0000"/>
                </a:solidFill>
                <a:effectLst>
                  <a:outerShdw blurRad="76200" dist="50800" dir="5400000" algn="tl" rotWithShape="0">
                    <a:srgbClr val="000000">
                      <a:alpha val="65000"/>
                    </a:srgbClr>
                  </a:outerShdw>
                </a:effectLst>
              </a:rPr>
              <a:t> </a:t>
            </a:r>
            <a:r>
              <a:rPr lang="en-US" b="1" spc="50" dirty="0">
                <a:ln w="11430"/>
                <a:solidFill>
                  <a:srgbClr val="FF0000"/>
                </a:solidFill>
                <a:effectLst>
                  <a:outerShdw blurRad="76200" dist="50800" dir="5400000" algn="tl" rotWithShape="0">
                    <a:srgbClr val="000000">
                      <a:alpha val="65000"/>
                    </a:srgbClr>
                  </a:outerShdw>
                </a:effectLst>
              </a:rPr>
              <a:t>Deformation of Nam </a:t>
            </a:r>
            <a:r>
              <a:rPr lang="en-US" b="1" spc="50" dirty="0" err="1">
                <a:ln w="11430"/>
                <a:solidFill>
                  <a:srgbClr val="FF0000"/>
                </a:solidFill>
                <a:effectLst>
                  <a:outerShdw blurRad="76200" dist="50800" dir="5400000" algn="tl" rotWithShape="0">
                    <a:srgbClr val="000000">
                      <a:alpha val="65000"/>
                    </a:srgbClr>
                  </a:outerShdw>
                </a:effectLst>
              </a:rPr>
              <a:t>Ngum</a:t>
            </a:r>
            <a:r>
              <a:rPr lang="en-US" b="1" spc="50" dirty="0">
                <a:ln w="11430"/>
                <a:solidFill>
                  <a:srgbClr val="FF0000"/>
                </a:solidFill>
                <a:effectLst>
                  <a:outerShdw blurRad="76200" dist="50800" dir="5400000" algn="tl" rotWithShape="0">
                    <a:srgbClr val="000000">
                      <a:alpha val="65000"/>
                    </a:srgbClr>
                  </a:outerShdw>
                </a:effectLst>
              </a:rPr>
              <a:t> 2 concrete faced </a:t>
            </a:r>
            <a:r>
              <a:rPr lang="en-US" b="1" spc="50" dirty="0" err="1">
                <a:ln w="11430"/>
                <a:solidFill>
                  <a:srgbClr val="FF0000"/>
                </a:solidFill>
                <a:effectLst>
                  <a:outerShdw blurRad="76200" dist="50800" dir="5400000" algn="tl" rotWithShape="0">
                    <a:srgbClr val="000000">
                      <a:alpha val="65000"/>
                    </a:srgbClr>
                  </a:outerShdw>
                </a:effectLst>
              </a:rPr>
              <a:t>rockfill</a:t>
            </a:r>
            <a:r>
              <a:rPr lang="en-US" b="1" spc="50" dirty="0">
                <a:ln w="11430"/>
                <a:solidFill>
                  <a:srgbClr val="FF0000"/>
                </a:solidFill>
                <a:effectLst>
                  <a:outerShdw blurRad="76200" dist="50800" dir="5400000" algn="tl" rotWithShape="0">
                    <a:srgbClr val="000000">
                      <a:alpha val="65000"/>
                    </a:srgbClr>
                  </a:outerShdw>
                </a:effectLst>
              </a:rPr>
              <a:t> dam (</a:t>
            </a:r>
            <a:r>
              <a:rPr lang="en-US" b="1" spc="50" dirty="0" smtClean="0">
                <a:ln w="11430"/>
                <a:solidFill>
                  <a:srgbClr val="FF0000"/>
                </a:solidFill>
                <a:effectLst>
                  <a:outerShdw blurRad="76200" dist="50800" dir="5400000" algn="tl" rotWithShape="0">
                    <a:srgbClr val="000000">
                      <a:alpha val="65000"/>
                    </a:srgbClr>
                  </a:outerShdw>
                </a:effectLst>
              </a:rPr>
              <a:t>CFRD)in </a:t>
            </a:r>
            <a:r>
              <a:rPr lang="en-US" b="1" spc="50" dirty="0">
                <a:ln w="11430"/>
                <a:solidFill>
                  <a:srgbClr val="FF0000"/>
                </a:solidFill>
                <a:effectLst>
                  <a:outerShdw blurRad="76200" dist="50800" dir="5400000" algn="tl" rotWithShape="0">
                    <a:srgbClr val="000000">
                      <a:alpha val="65000"/>
                    </a:srgbClr>
                  </a:outerShdw>
                </a:effectLst>
              </a:rPr>
              <a:t>Laos after construction</a:t>
            </a:r>
            <a:endParaRPr lang="th-TH" b="1" cap="none" spc="50" dirty="0">
              <a:ln w="11430"/>
              <a:solidFill>
                <a:srgbClr val="FF0000"/>
              </a:solidFill>
              <a:effectLst>
                <a:outerShdw blurRad="76200" dist="50800" dir="5400000" algn="tl" rotWithShape="0">
                  <a:srgbClr val="000000">
                    <a:alpha val="65000"/>
                  </a:srgbClr>
                </a:outerShdw>
              </a:effectLst>
            </a:endParaRPr>
          </a:p>
        </p:txBody>
      </p:sp>
      <p:sp>
        <p:nvSpPr>
          <p:cNvPr id="4" name="สี่เหลี่ยมผืนผ้า 3"/>
          <p:cNvSpPr/>
          <p:nvPr/>
        </p:nvSpPr>
        <p:spPr>
          <a:xfrm>
            <a:off x="4913442" y="5445224"/>
            <a:ext cx="4123054" cy="1200329"/>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1800" kern="10" cap="none" spc="50" dirty="0" smtClean="0">
                <a:ln w="11430"/>
                <a:solidFill>
                  <a:srgbClr val="00FF00"/>
                </a:solidFill>
                <a:latin typeface="Arial Black"/>
              </a:rPr>
              <a:t>Dr. </a:t>
            </a:r>
            <a:r>
              <a:rPr lang="en-US" sz="1800" kern="10" cap="none" spc="50" dirty="0" err="1" smtClean="0">
                <a:ln w="11430"/>
                <a:solidFill>
                  <a:srgbClr val="00FF00"/>
                </a:solidFill>
                <a:latin typeface="Arial Black"/>
              </a:rPr>
              <a:t>Warakorn</a:t>
            </a:r>
            <a:r>
              <a:rPr lang="en-US" sz="1800" kern="10" cap="none" spc="50" dirty="0" smtClean="0">
                <a:ln w="11430"/>
                <a:solidFill>
                  <a:srgbClr val="00FF00"/>
                </a:solidFill>
                <a:latin typeface="Arial Black"/>
              </a:rPr>
              <a:t> </a:t>
            </a:r>
            <a:r>
              <a:rPr lang="en-US" sz="1800" kern="10" cap="none" spc="50" dirty="0" err="1" smtClean="0">
                <a:ln w="11430"/>
                <a:solidFill>
                  <a:srgbClr val="00FF00"/>
                </a:solidFill>
                <a:latin typeface="Arial Black"/>
              </a:rPr>
              <a:t>Mairaing</a:t>
            </a:r>
            <a:r>
              <a:rPr lang="en-US" sz="1800" kern="10" cap="none" spc="50" dirty="0" smtClean="0">
                <a:ln w="11430"/>
                <a:solidFill>
                  <a:srgbClr val="00FF00"/>
                </a:solidFill>
                <a:latin typeface="Arial Black"/>
              </a:rPr>
              <a:t>,  </a:t>
            </a:r>
          </a:p>
          <a:p>
            <a:r>
              <a:rPr lang="en-US" sz="1800" kern="10" cap="none" spc="50" dirty="0" err="1" smtClean="0">
                <a:ln w="11430"/>
                <a:solidFill>
                  <a:srgbClr val="00FF00"/>
                </a:solidFill>
                <a:latin typeface="Arial Black"/>
              </a:rPr>
              <a:t>C</a:t>
            </a:r>
            <a:r>
              <a:rPr lang="en-US" sz="1800" kern="10" spc="50" dirty="0" err="1" smtClean="0">
                <a:ln w="11430"/>
                <a:solidFill>
                  <a:srgbClr val="00FF00"/>
                </a:solidFill>
                <a:latin typeface="Arial Black"/>
              </a:rPr>
              <a:t>hinoros</a:t>
            </a:r>
            <a:r>
              <a:rPr lang="en-US" sz="1800" kern="10" spc="50" dirty="0" smtClean="0">
                <a:ln w="11430"/>
                <a:solidFill>
                  <a:srgbClr val="00FF00"/>
                </a:solidFill>
                <a:latin typeface="Arial Black"/>
              </a:rPr>
              <a:t>  </a:t>
            </a:r>
            <a:r>
              <a:rPr lang="en-US" sz="1800" kern="10" spc="50" dirty="0" err="1" smtClean="0">
                <a:ln w="11430"/>
                <a:solidFill>
                  <a:srgbClr val="00FF00"/>
                </a:solidFill>
                <a:latin typeface="Arial Black"/>
              </a:rPr>
              <a:t>Thongthumachat</a:t>
            </a:r>
            <a:r>
              <a:rPr lang="en-US" sz="1800" kern="10" spc="50" dirty="0" smtClean="0">
                <a:ln w="11430"/>
                <a:solidFill>
                  <a:srgbClr val="00FF00"/>
                </a:solidFill>
                <a:latin typeface="Arial Black"/>
              </a:rPr>
              <a:t>  </a:t>
            </a:r>
          </a:p>
          <a:p>
            <a:r>
              <a:rPr lang="en-US" sz="1800" kern="10" spc="50" dirty="0" smtClean="0">
                <a:ln w="11430"/>
                <a:solidFill>
                  <a:srgbClr val="0070C0"/>
                </a:solidFill>
                <a:latin typeface="Arial Black"/>
              </a:rPr>
              <a:t>GERD, </a:t>
            </a:r>
            <a:r>
              <a:rPr lang="en-US" sz="1800" kern="10" spc="50" dirty="0" err="1" smtClean="0">
                <a:ln w="11430"/>
                <a:solidFill>
                  <a:srgbClr val="0070C0"/>
                </a:solidFill>
                <a:latin typeface="Arial Black"/>
              </a:rPr>
              <a:t>Kasetsart</a:t>
            </a:r>
            <a:r>
              <a:rPr lang="en-US" sz="1800" kern="10" spc="50" dirty="0" smtClean="0">
                <a:ln w="11430"/>
                <a:solidFill>
                  <a:srgbClr val="0070C0"/>
                </a:solidFill>
                <a:latin typeface="Arial Black"/>
              </a:rPr>
              <a:t> University, </a:t>
            </a:r>
          </a:p>
          <a:p>
            <a:r>
              <a:rPr lang="en-US" sz="1800" kern="10" spc="50" dirty="0" smtClean="0">
                <a:ln w="11430"/>
                <a:solidFill>
                  <a:srgbClr val="0070C0"/>
                </a:solidFill>
                <a:latin typeface="Arial Black"/>
              </a:rPr>
              <a:t>Bangkok, Thailand </a:t>
            </a:r>
            <a:endParaRPr lang="th-TH" sz="1800" cap="none" spc="50" dirty="0">
              <a:ln w="11430"/>
              <a:solidFill>
                <a:srgbClr val="0070C0"/>
              </a:solidFill>
            </a:endParaRPr>
          </a:p>
        </p:txBody>
      </p:sp>
      <p:pic>
        <p:nvPicPr>
          <p:cNvPr id="8" name="Picture 5" descr="KU_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180528"/>
            <a:ext cx="944216" cy="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5957111"/>
            <a:ext cx="1224136" cy="703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176993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Group 86"/>
          <p:cNvGrpSpPr/>
          <p:nvPr/>
        </p:nvGrpSpPr>
        <p:grpSpPr>
          <a:xfrm>
            <a:off x="29758" y="116632"/>
            <a:ext cx="9077123" cy="6669360"/>
            <a:chOff x="29758" y="116632"/>
            <a:chExt cx="9077123" cy="6669360"/>
          </a:xfrm>
        </p:grpSpPr>
        <p:pic>
          <p:nvPicPr>
            <p:cNvPr id="5122" name="Picture 2" descr="C:\Users\Warakorn\AppData\Local\Temp\SNAGHTML465932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58" y="116632"/>
              <a:ext cx="9077123" cy="6669360"/>
            </a:xfrm>
            <a:prstGeom prst="rect">
              <a:avLst/>
            </a:prstGeom>
            <a:noFill/>
            <a:extLst>
              <a:ext uri="{909E8E84-426E-40DD-AFC4-6F175D3DCCD1}">
                <a14:hiddenFill xmlns:a14="http://schemas.microsoft.com/office/drawing/2010/main">
                  <a:solidFill>
                    <a:srgbClr val="FFFFFF"/>
                  </a:solidFill>
                </a14:hiddenFill>
              </a:ext>
            </a:extLst>
          </p:spPr>
        </p:pic>
        <p:sp>
          <p:nvSpPr>
            <p:cNvPr id="68" name="วงรี 24"/>
            <p:cNvSpPr/>
            <p:nvPr/>
          </p:nvSpPr>
          <p:spPr>
            <a:xfrm>
              <a:off x="3439785" y="2618934"/>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69" name="วงรี 24"/>
            <p:cNvSpPr/>
            <p:nvPr/>
          </p:nvSpPr>
          <p:spPr>
            <a:xfrm>
              <a:off x="2728421" y="2409263"/>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70" name="วงรี 24"/>
            <p:cNvSpPr/>
            <p:nvPr/>
          </p:nvSpPr>
          <p:spPr>
            <a:xfrm>
              <a:off x="2460430" y="3327558"/>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71" name="วงรี 24"/>
            <p:cNvSpPr/>
            <p:nvPr/>
          </p:nvSpPr>
          <p:spPr>
            <a:xfrm>
              <a:off x="3169681" y="3549825"/>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72" name="วงรี 24"/>
            <p:cNvSpPr/>
            <p:nvPr/>
          </p:nvSpPr>
          <p:spPr>
            <a:xfrm>
              <a:off x="3343071" y="2992600"/>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73" name="วงรี 24"/>
            <p:cNvSpPr/>
            <p:nvPr/>
          </p:nvSpPr>
          <p:spPr>
            <a:xfrm>
              <a:off x="2616170" y="2783052"/>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82" name="วงรี 24"/>
            <p:cNvSpPr/>
            <p:nvPr/>
          </p:nvSpPr>
          <p:spPr>
            <a:xfrm>
              <a:off x="2956765" y="4373626"/>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86" name="วงรี 24"/>
            <p:cNvSpPr/>
            <p:nvPr/>
          </p:nvSpPr>
          <p:spPr>
            <a:xfrm>
              <a:off x="3083986" y="3902343"/>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89" name="วงรี 24"/>
            <p:cNvSpPr/>
            <p:nvPr/>
          </p:nvSpPr>
          <p:spPr>
            <a:xfrm>
              <a:off x="3580683" y="2175321"/>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90" name="วงรี 24"/>
            <p:cNvSpPr/>
            <p:nvPr/>
          </p:nvSpPr>
          <p:spPr>
            <a:xfrm>
              <a:off x="3652691" y="1789860"/>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91" name="วงรี 24"/>
            <p:cNvSpPr/>
            <p:nvPr/>
          </p:nvSpPr>
          <p:spPr>
            <a:xfrm>
              <a:off x="3806426" y="1341344"/>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92" name="วงรี 24"/>
            <p:cNvSpPr/>
            <p:nvPr/>
          </p:nvSpPr>
          <p:spPr>
            <a:xfrm>
              <a:off x="2960674" y="1658200"/>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93" name="วงรี 24"/>
            <p:cNvSpPr/>
            <p:nvPr/>
          </p:nvSpPr>
          <p:spPr>
            <a:xfrm>
              <a:off x="2825017" y="1995452"/>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sp>
          <p:nvSpPr>
            <p:cNvPr id="94" name="วงรี 24"/>
            <p:cNvSpPr/>
            <p:nvPr/>
          </p:nvSpPr>
          <p:spPr>
            <a:xfrm>
              <a:off x="2365782" y="3655799"/>
              <a:ext cx="127221" cy="126972"/>
            </a:xfrm>
            <a:prstGeom prst="ellipse">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th-TH"/>
            </a:p>
          </p:txBody>
        </p:sp>
      </p:gr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729" y="1340768"/>
            <a:ext cx="2285271" cy="3682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p:nvPr/>
        </p:nvGrpSpPr>
        <p:grpSpPr>
          <a:xfrm>
            <a:off x="1691680" y="1237106"/>
            <a:ext cx="2417492" cy="2911974"/>
            <a:chOff x="1691680" y="1237106"/>
            <a:chExt cx="2417492" cy="2911974"/>
          </a:xfrm>
        </p:grpSpPr>
        <p:sp>
          <p:nvSpPr>
            <p:cNvPr id="6" name="วงรี 2"/>
            <p:cNvSpPr/>
            <p:nvPr/>
          </p:nvSpPr>
          <p:spPr>
            <a:xfrm>
              <a:off x="3507723" y="3110048"/>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 name="วงรี 3"/>
            <p:cNvSpPr/>
            <p:nvPr/>
          </p:nvSpPr>
          <p:spPr>
            <a:xfrm>
              <a:off x="3224894" y="3042527"/>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 name="วงรี 4"/>
            <p:cNvSpPr/>
            <p:nvPr/>
          </p:nvSpPr>
          <p:spPr>
            <a:xfrm>
              <a:off x="3026084" y="2975556"/>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9" name="วงรี 5"/>
            <p:cNvSpPr/>
            <p:nvPr/>
          </p:nvSpPr>
          <p:spPr>
            <a:xfrm>
              <a:off x="2792032" y="2903548"/>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0" name="วงรี 6"/>
            <p:cNvSpPr/>
            <p:nvPr/>
          </p:nvSpPr>
          <p:spPr>
            <a:xfrm>
              <a:off x="2517516" y="2834958"/>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1" name="วงรี 7"/>
            <p:cNvSpPr/>
            <p:nvPr/>
          </p:nvSpPr>
          <p:spPr>
            <a:xfrm>
              <a:off x="2285377" y="2762950"/>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2" name="วงรี 8"/>
            <p:cNvSpPr/>
            <p:nvPr/>
          </p:nvSpPr>
          <p:spPr>
            <a:xfrm>
              <a:off x="2051720" y="2690942"/>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3" name="วงรี 9"/>
            <p:cNvSpPr/>
            <p:nvPr/>
          </p:nvSpPr>
          <p:spPr>
            <a:xfrm>
              <a:off x="1835696" y="261893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4" name="วงรี 10"/>
            <p:cNvSpPr/>
            <p:nvPr/>
          </p:nvSpPr>
          <p:spPr>
            <a:xfrm>
              <a:off x="1691680" y="256490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5" name="วงรี 11"/>
            <p:cNvSpPr/>
            <p:nvPr/>
          </p:nvSpPr>
          <p:spPr>
            <a:xfrm>
              <a:off x="3286145" y="400506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6" name="วงรี 12"/>
            <p:cNvSpPr/>
            <p:nvPr/>
          </p:nvSpPr>
          <p:spPr>
            <a:xfrm>
              <a:off x="2987824" y="392199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7" name="วงรี 13"/>
            <p:cNvSpPr/>
            <p:nvPr/>
          </p:nvSpPr>
          <p:spPr>
            <a:xfrm>
              <a:off x="2792032" y="3854779"/>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8" name="วงรี 14"/>
            <p:cNvSpPr/>
            <p:nvPr/>
          </p:nvSpPr>
          <p:spPr>
            <a:xfrm>
              <a:off x="2524041" y="3782771"/>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9" name="วงรี 15"/>
            <p:cNvSpPr/>
            <p:nvPr/>
          </p:nvSpPr>
          <p:spPr>
            <a:xfrm>
              <a:off x="2297565" y="3707205"/>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0" name="วงรี 16"/>
            <p:cNvSpPr/>
            <p:nvPr/>
          </p:nvSpPr>
          <p:spPr>
            <a:xfrm>
              <a:off x="3458309" y="2166799"/>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1" name="วงรี 17"/>
            <p:cNvSpPr/>
            <p:nvPr/>
          </p:nvSpPr>
          <p:spPr>
            <a:xfrm>
              <a:off x="3287254" y="212242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2" name="วงรี 18"/>
            <p:cNvSpPr/>
            <p:nvPr/>
          </p:nvSpPr>
          <p:spPr>
            <a:xfrm>
              <a:off x="3026084" y="2022783"/>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3" name="วงรี 19"/>
            <p:cNvSpPr/>
            <p:nvPr/>
          </p:nvSpPr>
          <p:spPr>
            <a:xfrm>
              <a:off x="2768732" y="1950775"/>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4" name="วงรี 20"/>
            <p:cNvSpPr/>
            <p:nvPr/>
          </p:nvSpPr>
          <p:spPr>
            <a:xfrm>
              <a:off x="2589524" y="188365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5" name="วงรี 21"/>
            <p:cNvSpPr/>
            <p:nvPr/>
          </p:nvSpPr>
          <p:spPr>
            <a:xfrm>
              <a:off x="3784772" y="2262122"/>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6" name="วงรี 22"/>
            <p:cNvSpPr/>
            <p:nvPr/>
          </p:nvSpPr>
          <p:spPr>
            <a:xfrm>
              <a:off x="3584307" y="1237106"/>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7" name="วงรี 23"/>
            <p:cNvSpPr/>
            <p:nvPr/>
          </p:nvSpPr>
          <p:spPr>
            <a:xfrm>
              <a:off x="3965156" y="136902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sp>
        <p:nvSpPr>
          <p:cNvPr id="28" name="วงรี 24"/>
          <p:cNvSpPr/>
          <p:nvPr/>
        </p:nvSpPr>
        <p:spPr>
          <a:xfrm>
            <a:off x="6974431" y="2205744"/>
            <a:ext cx="144016" cy="144016"/>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50" name="Rectangle 49"/>
          <p:cNvSpPr/>
          <p:nvPr/>
        </p:nvSpPr>
        <p:spPr>
          <a:xfrm>
            <a:off x="6999986" y="1950775"/>
            <a:ext cx="144016" cy="144016"/>
          </a:xfrm>
          <a:prstGeom prst="rect">
            <a:avLst/>
          </a:prstGeom>
          <a:solidFill>
            <a:srgbClr val="00B0F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6983191" y="1721686"/>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6786721" y="1722435"/>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grpSp>
        <p:nvGrpSpPr>
          <p:cNvPr id="4" name="Group 3"/>
          <p:cNvGrpSpPr/>
          <p:nvPr/>
        </p:nvGrpSpPr>
        <p:grpSpPr>
          <a:xfrm>
            <a:off x="1554428" y="980728"/>
            <a:ext cx="2864156" cy="3903793"/>
            <a:chOff x="1554428" y="980728"/>
            <a:chExt cx="2864156" cy="3903793"/>
          </a:xfrm>
        </p:grpSpPr>
        <p:sp>
          <p:nvSpPr>
            <p:cNvPr id="3" name="Rectangle 2"/>
            <p:cNvSpPr/>
            <p:nvPr/>
          </p:nvSpPr>
          <p:spPr>
            <a:xfrm rot="20122622">
              <a:off x="3821140" y="980728"/>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rot="19439216">
              <a:off x="3458309" y="1196752"/>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rot="19530782">
              <a:off x="2916746" y="1573560"/>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rot="19600347">
              <a:off x="2452033" y="1878360"/>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rot="19060566">
              <a:off x="1979712" y="2139545"/>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rot="1146591">
              <a:off x="1554428" y="2532748"/>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rot="19005707">
              <a:off x="1835695" y="3379304"/>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rot="18944065">
              <a:off x="2123731" y="3667738"/>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rot="3561586">
              <a:off x="2445508" y="3954105"/>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rot="20234966">
              <a:off x="2688238" y="4365104"/>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rot="1188990">
              <a:off x="2425776" y="3449147"/>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rot="1188990">
              <a:off x="2616197" y="2866686"/>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rot="1188990">
              <a:off x="2860121" y="1975809"/>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rot="1188990">
              <a:off x="3012521" y="4084279"/>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rot="1188990">
              <a:off x="3123522" y="3707204"/>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rot="1188990">
              <a:off x="3202343" y="3425559"/>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rot="1188990">
              <a:off x="3307832" y="3089901"/>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rot="1188990">
              <a:off x="3466739" y="2492897"/>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rot="1188990">
              <a:off x="3564160" y="2142572"/>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rot="1188990">
              <a:off x="3692617" y="1721686"/>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rot="1188990">
              <a:off x="3824448" y="1297337"/>
              <a:ext cx="144016" cy="144016"/>
            </a:xfrm>
            <a:prstGeom prst="rect">
              <a:avLst/>
            </a:prstGeom>
            <a:solidFill>
              <a:srgbClr val="FFCCFF"/>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rot="845243">
              <a:off x="4274568" y="1221745"/>
              <a:ext cx="144016" cy="144016"/>
            </a:xfrm>
            <a:prstGeom prst="rect">
              <a:avLst/>
            </a:prstGeom>
            <a:solidFill>
              <a:srgbClr val="00B0F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rot="845243">
              <a:off x="4124532" y="1716899"/>
              <a:ext cx="144016" cy="144016"/>
            </a:xfrm>
            <a:prstGeom prst="rect">
              <a:avLst/>
            </a:prstGeom>
            <a:solidFill>
              <a:srgbClr val="00B0F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rot="845243">
              <a:off x="3388977" y="4318177"/>
              <a:ext cx="144016" cy="144016"/>
            </a:xfrm>
            <a:prstGeom prst="rect">
              <a:avLst/>
            </a:prstGeom>
            <a:solidFill>
              <a:srgbClr val="00B0F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rot="845243">
              <a:off x="3270355" y="4740505"/>
              <a:ext cx="144016" cy="144016"/>
            </a:xfrm>
            <a:prstGeom prst="rect">
              <a:avLst/>
            </a:prstGeom>
            <a:solidFill>
              <a:srgbClr val="00B0F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grpSp>
      <p:sp>
        <p:nvSpPr>
          <p:cNvPr id="58" name="วงรี 24"/>
          <p:cNvSpPr/>
          <p:nvPr/>
        </p:nvSpPr>
        <p:spPr>
          <a:xfrm>
            <a:off x="6999986" y="2438751"/>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nvGrpSpPr>
          <p:cNvPr id="29" name="Group 28"/>
          <p:cNvGrpSpPr/>
          <p:nvPr/>
        </p:nvGrpSpPr>
        <p:grpSpPr>
          <a:xfrm>
            <a:off x="3286145" y="1017441"/>
            <a:ext cx="2349180" cy="4009414"/>
            <a:chOff x="3286145" y="1017441"/>
            <a:chExt cx="2349180" cy="4009414"/>
          </a:xfrm>
        </p:grpSpPr>
        <p:sp>
          <p:nvSpPr>
            <p:cNvPr id="57" name="วงรี 24"/>
            <p:cNvSpPr/>
            <p:nvPr/>
          </p:nvSpPr>
          <p:spPr>
            <a:xfrm>
              <a:off x="4370335" y="1017441"/>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59" name="วงรี 24"/>
            <p:cNvSpPr/>
            <p:nvPr/>
          </p:nvSpPr>
          <p:spPr>
            <a:xfrm>
              <a:off x="4259206" y="1422546"/>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0" name="วงรี 24"/>
            <p:cNvSpPr/>
            <p:nvPr/>
          </p:nvSpPr>
          <p:spPr>
            <a:xfrm>
              <a:off x="4131985" y="1892176"/>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1" name="วงรี 24"/>
            <p:cNvSpPr/>
            <p:nvPr/>
          </p:nvSpPr>
          <p:spPr>
            <a:xfrm>
              <a:off x="4023507" y="2286274"/>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2" name="วงรี 24"/>
            <p:cNvSpPr/>
            <p:nvPr/>
          </p:nvSpPr>
          <p:spPr>
            <a:xfrm>
              <a:off x="3901545" y="2719566"/>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3" name="วงรี 24"/>
            <p:cNvSpPr/>
            <p:nvPr/>
          </p:nvSpPr>
          <p:spPr>
            <a:xfrm>
              <a:off x="3774955" y="3161909"/>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4" name="วงรี 24"/>
            <p:cNvSpPr/>
            <p:nvPr/>
          </p:nvSpPr>
          <p:spPr>
            <a:xfrm>
              <a:off x="3637404" y="3623570"/>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5" name="วงรี 24"/>
            <p:cNvSpPr/>
            <p:nvPr/>
          </p:nvSpPr>
          <p:spPr>
            <a:xfrm>
              <a:off x="3537206" y="4029315"/>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6" name="วงรี 24"/>
            <p:cNvSpPr/>
            <p:nvPr/>
          </p:nvSpPr>
          <p:spPr>
            <a:xfrm>
              <a:off x="3397374" y="4477555"/>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7" name="วงรี 24"/>
            <p:cNvSpPr/>
            <p:nvPr/>
          </p:nvSpPr>
          <p:spPr>
            <a:xfrm>
              <a:off x="3286145" y="4899883"/>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4" name="วงรี 24"/>
            <p:cNvSpPr/>
            <p:nvPr/>
          </p:nvSpPr>
          <p:spPr>
            <a:xfrm>
              <a:off x="5004048" y="2131668"/>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5" name="วงรี 24"/>
            <p:cNvSpPr/>
            <p:nvPr/>
          </p:nvSpPr>
          <p:spPr>
            <a:xfrm>
              <a:off x="4876284" y="2533267"/>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6" name="วงรี 24"/>
            <p:cNvSpPr/>
            <p:nvPr/>
          </p:nvSpPr>
          <p:spPr>
            <a:xfrm>
              <a:off x="4370334" y="4279373"/>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7" name="วงรี 24"/>
            <p:cNvSpPr/>
            <p:nvPr/>
          </p:nvSpPr>
          <p:spPr>
            <a:xfrm>
              <a:off x="4237875" y="4749027"/>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8" name="วงรี 24"/>
            <p:cNvSpPr/>
            <p:nvPr/>
          </p:nvSpPr>
          <p:spPr>
            <a:xfrm>
              <a:off x="5140511" y="4531365"/>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9" name="วงรี 24"/>
            <p:cNvSpPr/>
            <p:nvPr/>
          </p:nvSpPr>
          <p:spPr>
            <a:xfrm>
              <a:off x="5267732" y="4085594"/>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0" name="วงรี 24"/>
            <p:cNvSpPr/>
            <p:nvPr/>
          </p:nvSpPr>
          <p:spPr>
            <a:xfrm>
              <a:off x="5394953" y="3624161"/>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1" name="วงรี 24"/>
            <p:cNvSpPr/>
            <p:nvPr/>
          </p:nvSpPr>
          <p:spPr>
            <a:xfrm>
              <a:off x="5508104" y="3225395"/>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3" name="วงรี 24"/>
            <p:cNvSpPr/>
            <p:nvPr/>
          </p:nvSpPr>
          <p:spPr>
            <a:xfrm>
              <a:off x="4481552" y="3849679"/>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4" name="วงรี 24"/>
            <p:cNvSpPr/>
            <p:nvPr/>
          </p:nvSpPr>
          <p:spPr>
            <a:xfrm>
              <a:off x="4608773" y="3422853"/>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5" name="วงรี 24"/>
            <p:cNvSpPr/>
            <p:nvPr/>
          </p:nvSpPr>
          <p:spPr>
            <a:xfrm>
              <a:off x="4735994" y="3006267"/>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sp>
        <p:nvSpPr>
          <p:cNvPr id="88" name="TextBox 87"/>
          <p:cNvSpPr txBox="1"/>
          <p:nvPr/>
        </p:nvSpPr>
        <p:spPr>
          <a:xfrm>
            <a:off x="7993089" y="2163746"/>
            <a:ext cx="902811" cy="230832"/>
          </a:xfrm>
          <a:prstGeom prst="rect">
            <a:avLst/>
          </a:prstGeom>
          <a:noFill/>
        </p:spPr>
        <p:txBody>
          <a:bodyPr wrap="none" rtlCol="0">
            <a:spAutoFit/>
          </a:bodyPr>
          <a:lstStyle/>
          <a:p>
            <a:r>
              <a:rPr lang="en-US" sz="900" dirty="0"/>
              <a:t>(</a:t>
            </a:r>
            <a:r>
              <a:rPr lang="en-US" sz="900" dirty="0" smtClean="0"/>
              <a:t>TILTMETER)</a:t>
            </a:r>
            <a:endParaRPr lang="th-TH" sz="900" dirty="0"/>
          </a:p>
        </p:txBody>
      </p:sp>
    </p:spTree>
    <p:extLst>
      <p:ext uri="{BB962C8B-B14F-4D97-AF65-F5344CB8AC3E}">
        <p14:creationId xmlns:p14="http://schemas.microsoft.com/office/powerpoint/2010/main" val="434448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รูปภาพ 1"/>
          <p:cNvPicPr/>
          <p:nvPr/>
        </p:nvPicPr>
        <p:blipFill>
          <a:blip r:embed="rId2"/>
          <a:stretch>
            <a:fillRect/>
          </a:stretch>
        </p:blipFill>
        <p:spPr>
          <a:xfrm>
            <a:off x="179512" y="1340768"/>
            <a:ext cx="8496944" cy="4464496"/>
          </a:xfrm>
          <a:prstGeom prst="rect">
            <a:avLst/>
          </a:prstGeom>
        </p:spPr>
      </p:pic>
      <p:grpSp>
        <p:nvGrpSpPr>
          <p:cNvPr id="11" name="กลุ่ม 10"/>
          <p:cNvGrpSpPr/>
          <p:nvPr/>
        </p:nvGrpSpPr>
        <p:grpSpPr>
          <a:xfrm>
            <a:off x="179511" y="121568"/>
            <a:ext cx="2632075" cy="3451448"/>
            <a:chOff x="179511" y="121568"/>
            <a:chExt cx="2632075" cy="3451448"/>
          </a:xfrm>
        </p:grpSpPr>
        <p:grpSp>
          <p:nvGrpSpPr>
            <p:cNvPr id="3" name="กลุ่ม 2"/>
            <p:cNvGrpSpPr/>
            <p:nvPr/>
          </p:nvGrpSpPr>
          <p:grpSpPr>
            <a:xfrm>
              <a:off x="179511" y="121568"/>
              <a:ext cx="2632075" cy="1963737"/>
              <a:chOff x="583963" y="1465262"/>
              <a:chExt cx="2632075" cy="1963737"/>
            </a:xfrm>
          </p:grpSpPr>
          <p:pic>
            <p:nvPicPr>
              <p:cNvPr id="4" name="Picture 26" descr="IMGP7993 (Medium)"/>
              <p:cNvPicPr>
                <a:picLocks noChangeAspect="1" noChangeArrowheads="1"/>
              </p:cNvPicPr>
              <p:nvPr/>
            </p:nvPicPr>
            <p:blipFill>
              <a:blip r:embed="rId3"/>
              <a:srcRect/>
              <a:stretch>
                <a:fillRect/>
              </a:stretch>
            </p:blipFill>
            <p:spPr bwMode="auto">
              <a:xfrm>
                <a:off x="583963" y="1465262"/>
                <a:ext cx="2632075" cy="1963737"/>
              </a:xfrm>
              <a:prstGeom prst="rect">
                <a:avLst/>
              </a:prstGeom>
              <a:noFill/>
              <a:ln w="19050">
                <a:solidFill>
                  <a:schemeClr val="tx1"/>
                </a:solidFill>
                <a:miter lim="800000"/>
                <a:headEnd/>
                <a:tailEnd/>
              </a:ln>
              <a:effectLst>
                <a:outerShdw dist="107763" dir="2700000" algn="ctr" rotWithShape="0">
                  <a:srgbClr val="808080">
                    <a:alpha val="50000"/>
                  </a:srgbClr>
                </a:outerShdw>
              </a:effectLst>
            </p:spPr>
          </p:pic>
          <p:sp>
            <p:nvSpPr>
              <p:cNvPr id="5" name="Text Box 23"/>
              <p:cNvSpPr txBox="1">
                <a:spLocks noChangeArrowheads="1"/>
              </p:cNvSpPr>
              <p:nvPr/>
            </p:nvSpPr>
            <p:spPr bwMode="auto">
              <a:xfrm>
                <a:off x="685800" y="1524000"/>
                <a:ext cx="1149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b="1">
                    <a:solidFill>
                      <a:schemeClr val="bg1"/>
                    </a:solidFill>
                    <a:latin typeface="Arial" pitchFamily="34" charset="0"/>
                    <a:cs typeface="Angsana New" pitchFamily="18" charset="-34"/>
                  </a:rPr>
                  <a:t>Tiltmeter</a:t>
                </a:r>
                <a:endParaRPr lang="th-TH" b="1">
                  <a:solidFill>
                    <a:schemeClr val="bg1"/>
                  </a:solidFill>
                  <a:latin typeface="Arial" pitchFamily="34" charset="0"/>
                  <a:cs typeface="Angsana New" pitchFamily="18" charset="-34"/>
                </a:endParaRPr>
              </a:p>
            </p:txBody>
          </p:sp>
        </p:grpSp>
        <p:cxnSp>
          <p:nvCxnSpPr>
            <p:cNvPr id="7" name="ลูกศรเชื่อมต่อแบบตรง 6"/>
            <p:cNvCxnSpPr>
              <a:stCxn id="4" idx="2"/>
            </p:cNvCxnSpPr>
            <p:nvPr/>
          </p:nvCxnSpPr>
          <p:spPr>
            <a:xfrm>
              <a:off x="1495549" y="2085305"/>
              <a:ext cx="916211" cy="14877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12" name="กลุ่ม 11"/>
          <p:cNvGrpSpPr/>
          <p:nvPr/>
        </p:nvGrpSpPr>
        <p:grpSpPr>
          <a:xfrm>
            <a:off x="4716016" y="153380"/>
            <a:ext cx="4245356" cy="3275620"/>
            <a:chOff x="4716016" y="153380"/>
            <a:chExt cx="4245356" cy="3275620"/>
          </a:xfrm>
        </p:grpSpPr>
        <p:pic>
          <p:nvPicPr>
            <p:cNvPr id="1024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6296" y="153380"/>
              <a:ext cx="1725076" cy="22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ลูกศรเชื่อมต่อแบบตรง 8"/>
            <p:cNvCxnSpPr/>
            <p:nvPr/>
          </p:nvCxnSpPr>
          <p:spPr>
            <a:xfrm flipH="1">
              <a:off x="6084168" y="2391730"/>
              <a:ext cx="2014666" cy="103727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716016" y="180306"/>
              <a:ext cx="2520280" cy="954107"/>
            </a:xfrm>
            <a:prstGeom prst="rect">
              <a:avLst/>
            </a:prstGeom>
            <a:noFill/>
          </p:spPr>
          <p:txBody>
            <a:bodyPr wrap="square" rtlCol="0">
              <a:spAutoFit/>
            </a:bodyPr>
            <a:lstStyle/>
            <a:p>
              <a:r>
                <a:rPr lang="en-US" dirty="0" smtClean="0"/>
                <a:t>Embankment</a:t>
              </a:r>
            </a:p>
            <a:p>
              <a:r>
                <a:rPr lang="en-US" dirty="0" smtClean="0"/>
                <a:t>Extensometer</a:t>
              </a:r>
              <a:endParaRPr lang="th-TH" dirty="0"/>
            </a:p>
          </p:txBody>
        </p:sp>
      </p:gr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2060848"/>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6114" y="2309317"/>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3633" y="2525341"/>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2773635"/>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196" y="2992953"/>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784" y="3242602"/>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1683" y="3469246"/>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433" y="3861048"/>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8278" y="3680652"/>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21"/>
          <p:cNvSpPr/>
          <p:nvPr/>
        </p:nvSpPr>
        <p:spPr>
          <a:xfrm rot="20122622">
            <a:off x="3203848" y="2920945"/>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rot="20122622">
            <a:off x="1752331" y="4009832"/>
            <a:ext cx="144016" cy="144016"/>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24" name="วงรี 24"/>
          <p:cNvSpPr/>
          <p:nvPr/>
        </p:nvSpPr>
        <p:spPr>
          <a:xfrm>
            <a:off x="4724786" y="1913658"/>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6" name="วงรี 24"/>
          <p:cNvSpPr/>
          <p:nvPr/>
        </p:nvSpPr>
        <p:spPr>
          <a:xfrm>
            <a:off x="5868144" y="2646663"/>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7" name="วงรี 24"/>
          <p:cNvSpPr/>
          <p:nvPr/>
        </p:nvSpPr>
        <p:spPr>
          <a:xfrm>
            <a:off x="6804248" y="3342274"/>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pic>
        <p:nvPicPr>
          <p:cNvPr id="3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5140001"/>
            <a:ext cx="268287"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Rectangle 30"/>
          <p:cNvSpPr/>
          <p:nvPr/>
        </p:nvSpPr>
        <p:spPr>
          <a:xfrm>
            <a:off x="1258803" y="4961458"/>
            <a:ext cx="145597" cy="160563"/>
          </a:xfrm>
          <a:prstGeom prst="rect">
            <a:avLst/>
          </a:prstGeom>
          <a:solidFill>
            <a:srgbClr val="FF0000"/>
          </a:solidFill>
          <a:ln w="12700">
            <a:solidFill>
              <a:schemeClr val="tx1"/>
            </a:solidFill>
          </a:ln>
        </p:spPr>
        <p:style>
          <a:lnRef idx="2">
            <a:schemeClr val="accent1">
              <a:shade val="50000"/>
            </a:schemeClr>
          </a:lnRef>
          <a:fillRef idx="1002">
            <a:schemeClr val="lt1"/>
          </a:fillRef>
          <a:effectRef idx="0">
            <a:schemeClr val="accent1"/>
          </a:effectRef>
          <a:fontRef idx="minor">
            <a:schemeClr val="lt1"/>
          </a:fontRef>
        </p:style>
        <p:txBody>
          <a:bodyPr rtlCol="0" anchor="ctr"/>
          <a:lstStyle/>
          <a:p>
            <a:pPr algn="ctr"/>
            <a:endParaRPr lang="en-US"/>
          </a:p>
        </p:txBody>
      </p:sp>
      <p:sp>
        <p:nvSpPr>
          <p:cNvPr id="32" name="วงรี 24"/>
          <p:cNvSpPr/>
          <p:nvPr/>
        </p:nvSpPr>
        <p:spPr>
          <a:xfrm>
            <a:off x="1257935" y="5400926"/>
            <a:ext cx="127221" cy="126972"/>
          </a:xfrm>
          <a:prstGeom prst="ellipse">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nvGrpSpPr>
          <p:cNvPr id="8" name="Group 7"/>
          <p:cNvGrpSpPr/>
          <p:nvPr/>
        </p:nvGrpSpPr>
        <p:grpSpPr>
          <a:xfrm>
            <a:off x="3068148" y="2564905"/>
            <a:ext cx="4456180" cy="2738756"/>
            <a:chOff x="3068148" y="2564905"/>
            <a:chExt cx="4456180" cy="2738756"/>
          </a:xfrm>
        </p:grpSpPr>
        <p:sp>
          <p:nvSpPr>
            <p:cNvPr id="6" name="Rounded Rectangle 5"/>
            <p:cNvSpPr/>
            <p:nvPr/>
          </p:nvSpPr>
          <p:spPr>
            <a:xfrm>
              <a:off x="3851920" y="2564905"/>
              <a:ext cx="1944216" cy="332586"/>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9" name="Rounded Rectangle 28"/>
            <p:cNvSpPr/>
            <p:nvPr/>
          </p:nvSpPr>
          <p:spPr>
            <a:xfrm>
              <a:off x="3068148" y="3284985"/>
              <a:ext cx="3736099" cy="321862"/>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3" name="Rounded Rectangle 32"/>
            <p:cNvSpPr/>
            <p:nvPr/>
          </p:nvSpPr>
          <p:spPr>
            <a:xfrm>
              <a:off x="5508104" y="4961458"/>
              <a:ext cx="2016224" cy="342203"/>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spTree>
    <p:extLst>
      <p:ext uri="{BB962C8B-B14F-4D97-AF65-F5344CB8AC3E}">
        <p14:creationId xmlns:p14="http://schemas.microsoft.com/office/powerpoint/2010/main" val="1339269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263" y="581025"/>
            <a:ext cx="8751887" cy="569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ตัวเชื่อมต่อตรง 2"/>
          <p:cNvCxnSpPr/>
          <p:nvPr/>
        </p:nvCxnSpPr>
        <p:spPr>
          <a:xfrm flipV="1">
            <a:off x="3357592" y="3284984"/>
            <a:ext cx="0" cy="2232248"/>
          </a:xfrm>
          <a:prstGeom prst="line">
            <a:avLst/>
          </a:prstGeom>
          <a:ln w="571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5" name="ตัวเชื่อมต่อตรง 4"/>
          <p:cNvCxnSpPr/>
          <p:nvPr/>
        </p:nvCxnSpPr>
        <p:spPr>
          <a:xfrm flipV="1">
            <a:off x="5661848" y="3284984"/>
            <a:ext cx="0" cy="2232248"/>
          </a:xfrm>
          <a:prstGeom prst="line">
            <a:avLst/>
          </a:prstGeom>
          <a:ln w="571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6" name="ตัวเชื่อมต่อตรง 5"/>
          <p:cNvCxnSpPr/>
          <p:nvPr/>
        </p:nvCxnSpPr>
        <p:spPr>
          <a:xfrm flipV="1">
            <a:off x="7956376" y="3284984"/>
            <a:ext cx="0" cy="2232248"/>
          </a:xfrm>
          <a:prstGeom prst="line">
            <a:avLst/>
          </a:prstGeom>
          <a:ln w="57150">
            <a:solidFill>
              <a:srgbClr val="C00000"/>
            </a:solidFill>
            <a:prstDash val="sysDot"/>
          </a:ln>
        </p:spPr>
        <p:style>
          <a:lnRef idx="1">
            <a:schemeClr val="accent1"/>
          </a:lnRef>
          <a:fillRef idx="0">
            <a:schemeClr val="accent1"/>
          </a:fillRef>
          <a:effectRef idx="0">
            <a:schemeClr val="accent1"/>
          </a:effectRef>
          <a:fontRef idx="minor">
            <a:schemeClr val="tx1"/>
          </a:fontRef>
        </p:style>
      </p:cxnSp>
      <p:cxnSp>
        <p:nvCxnSpPr>
          <p:cNvPr id="7" name="ตัวเชื่อมต่อตรง 6"/>
          <p:cNvCxnSpPr/>
          <p:nvPr/>
        </p:nvCxnSpPr>
        <p:spPr>
          <a:xfrm flipV="1">
            <a:off x="1053336" y="3284984"/>
            <a:ext cx="0" cy="2232248"/>
          </a:xfrm>
          <a:prstGeom prst="line">
            <a:avLst/>
          </a:prstGeom>
          <a:ln w="571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 name="ลูกศรขวา 3"/>
          <p:cNvSpPr/>
          <p:nvPr/>
        </p:nvSpPr>
        <p:spPr>
          <a:xfrm>
            <a:off x="6156176" y="4653136"/>
            <a:ext cx="2664296" cy="32403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th-TH"/>
          </a:p>
        </p:txBody>
      </p:sp>
      <p:sp>
        <p:nvSpPr>
          <p:cNvPr id="2" name="สี่เหลี่ยมผืนผ้า 1"/>
          <p:cNvSpPr/>
          <p:nvPr/>
        </p:nvSpPr>
        <p:spPr>
          <a:xfrm>
            <a:off x="683568" y="188640"/>
            <a:ext cx="4170647" cy="156966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struction and </a:t>
            </a:r>
          </a:p>
          <a:p>
            <a:pPr algn="ctr"/>
            <a:r>
              <a:rPr lang="en-US"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m Operation </a:t>
            </a:r>
          </a:p>
          <a:p>
            <a:pPr algn="ctr"/>
            <a:r>
              <a:rPr lang="en-US" sz="32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imelines</a:t>
            </a:r>
            <a:endParaRPr lang="th-TH" sz="32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Rectangle 7"/>
          <p:cNvSpPr/>
          <p:nvPr/>
        </p:nvSpPr>
        <p:spPr>
          <a:xfrm>
            <a:off x="5292080" y="3284984"/>
            <a:ext cx="864096" cy="2232248"/>
          </a:xfrm>
          <a:prstGeom prst="rect">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9" name="TextBox 8"/>
          <p:cNvSpPr txBox="1"/>
          <p:nvPr/>
        </p:nvSpPr>
        <p:spPr>
          <a:xfrm>
            <a:off x="7308304" y="4225751"/>
            <a:ext cx="1368152" cy="461665"/>
          </a:xfrm>
          <a:prstGeom prst="rect">
            <a:avLst/>
          </a:prstGeom>
          <a:solidFill>
            <a:srgbClr val="99FF9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en-US" sz="2400" b="1" dirty="0" smtClean="0">
                <a:solidFill>
                  <a:srgbClr val="0000FF"/>
                </a:solidFill>
              </a:rPr>
              <a:t>3 years</a:t>
            </a:r>
            <a:endParaRPr lang="th-TH" sz="2400" b="1" dirty="0">
              <a:solidFill>
                <a:srgbClr val="0000FF"/>
              </a:solidFill>
            </a:endParaRPr>
          </a:p>
        </p:txBody>
      </p:sp>
    </p:spTree>
    <p:extLst>
      <p:ext uri="{BB962C8B-B14F-4D97-AF65-F5344CB8AC3E}">
        <p14:creationId xmlns:p14="http://schemas.microsoft.com/office/powerpoint/2010/main" val="2841656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564" y="1581912"/>
            <a:ext cx="8330018" cy="3942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style>
          <a:lnRef idx="0">
            <a:schemeClr val="accent4"/>
          </a:lnRef>
          <a:fillRef idx="3">
            <a:schemeClr val="accent4"/>
          </a:fillRef>
          <a:effectRef idx="3">
            <a:schemeClr val="accent4"/>
          </a:effectRef>
          <a:fontRef idx="minor">
            <a:schemeClr val="lt1"/>
          </a:fontRef>
        </p:style>
        <p:txBody>
          <a:bodyPr vert="horz" lIns="91440" tIns="45720" rIns="91440" bIns="45720" rtlCol="0" anchor="ctr">
            <a:normAutofit/>
          </a:bodyPr>
          <a:lstStyle/>
          <a:p>
            <a:r>
              <a:rPr lang="en-US" sz="3600" b="1" dirty="0">
                <a:solidFill>
                  <a:schemeClr val="lt1"/>
                </a:solidFill>
                <a:latin typeface="Arial" pitchFamily="34" charset="0"/>
                <a:ea typeface="+mn-ea"/>
                <a:cs typeface="Arial" pitchFamily="34" charset="0"/>
              </a:rPr>
              <a:t>Lateral Displacement on Plan View</a:t>
            </a:r>
            <a:endParaRPr lang="th-TH" sz="3600" b="1" dirty="0">
              <a:solidFill>
                <a:schemeClr val="lt1"/>
              </a:solidFill>
              <a:latin typeface="Arial" pitchFamily="34" charset="0"/>
              <a:ea typeface="+mn-ea"/>
              <a:cs typeface="Arial" pitchFamily="34" charset="0"/>
            </a:endParaRPr>
          </a:p>
        </p:txBody>
      </p:sp>
      <p:sp>
        <p:nvSpPr>
          <p:cNvPr id="9" name="TextBox 8"/>
          <p:cNvSpPr txBox="1"/>
          <p:nvPr/>
        </p:nvSpPr>
        <p:spPr>
          <a:xfrm rot="854216">
            <a:off x="4286463" y="3338535"/>
            <a:ext cx="1636446" cy="584775"/>
          </a:xfrm>
          <a:prstGeom prst="rect">
            <a:avLst/>
          </a:prstGeom>
          <a:solidFill>
            <a:srgbClr val="FF0000">
              <a:alpha val="50000"/>
            </a:srgbClr>
          </a:solidFill>
        </p:spPr>
        <p:txBody>
          <a:bodyPr wrap="square" rtlCol="0">
            <a:spAutoFit/>
          </a:bodyPr>
          <a:lstStyle/>
          <a:p>
            <a:pPr fontAlgn="auto">
              <a:spcBef>
                <a:spcPts val="0"/>
              </a:spcBef>
              <a:spcAft>
                <a:spcPts val="0"/>
              </a:spcAft>
            </a:pPr>
            <a:r>
              <a:rPr lang="en-US" sz="1600" dirty="0">
                <a:solidFill>
                  <a:prstClr val="black"/>
                </a:solidFill>
                <a:latin typeface="Calibri"/>
              </a:rPr>
              <a:t>Max. at SDP 6.5</a:t>
            </a:r>
          </a:p>
          <a:p>
            <a:pPr fontAlgn="auto">
              <a:spcBef>
                <a:spcPts val="0"/>
              </a:spcBef>
              <a:spcAft>
                <a:spcPts val="0"/>
              </a:spcAft>
            </a:pPr>
            <a:r>
              <a:rPr lang="en-US" sz="1600" dirty="0">
                <a:solidFill>
                  <a:prstClr val="black"/>
                </a:solidFill>
                <a:latin typeface="Calibri"/>
              </a:rPr>
              <a:t>Dis. = </a:t>
            </a:r>
            <a:r>
              <a:rPr lang="en-US" sz="1600" dirty="0" smtClean="0">
                <a:solidFill>
                  <a:srgbClr val="FF0000"/>
                </a:solidFill>
                <a:latin typeface="Calibri"/>
              </a:rPr>
              <a:t>150</a:t>
            </a:r>
            <a:r>
              <a:rPr lang="en-US" sz="1600" dirty="0" smtClean="0">
                <a:solidFill>
                  <a:prstClr val="black"/>
                </a:solidFill>
                <a:latin typeface="Calibri"/>
              </a:rPr>
              <a:t> </a:t>
            </a:r>
            <a:r>
              <a:rPr lang="en-US" sz="1600" dirty="0">
                <a:solidFill>
                  <a:prstClr val="black"/>
                </a:solidFill>
                <a:latin typeface="Calibri"/>
              </a:rPr>
              <a:t>mm.</a:t>
            </a:r>
            <a:endParaRPr lang="th-TH" sz="1600" dirty="0">
              <a:solidFill>
                <a:prstClr val="black"/>
              </a:solidFill>
              <a:latin typeface="Calibri"/>
              <a:cs typeface="Cordia New"/>
            </a:endParaRPr>
          </a:p>
        </p:txBody>
      </p:sp>
      <p:cxnSp>
        <p:nvCxnSpPr>
          <p:cNvPr id="10" name="ลูกศรเชื่อมต่อแบบตรง 10"/>
          <p:cNvCxnSpPr/>
          <p:nvPr/>
        </p:nvCxnSpPr>
        <p:spPr>
          <a:xfrm flipH="1" flipV="1">
            <a:off x="4446749" y="2785443"/>
            <a:ext cx="257447" cy="42753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5148064" y="1916832"/>
            <a:ext cx="936104" cy="321473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3779912" y="1752600"/>
            <a:ext cx="924284" cy="31165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2339752" y="1577002"/>
            <a:ext cx="1008112" cy="317888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a:off x="4404556" y="1752600"/>
            <a:ext cx="959532" cy="324184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3059832" y="1577002"/>
            <a:ext cx="936104" cy="317888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rot="17280137">
            <a:off x="4018611" y="5704061"/>
            <a:ext cx="1563978" cy="338554"/>
          </a:xfrm>
          <a:prstGeom prst="rect">
            <a:avLst/>
          </a:prstGeom>
          <a:noFill/>
        </p:spPr>
        <p:txBody>
          <a:bodyPr wrap="square" rtlCol="0">
            <a:spAutoFit/>
          </a:bodyPr>
          <a:lstStyle/>
          <a:p>
            <a:pPr algn="r"/>
            <a:r>
              <a:rPr lang="en-US" sz="1600" b="1" dirty="0" smtClean="0">
                <a:solidFill>
                  <a:srgbClr val="0000FF"/>
                </a:solidFill>
              </a:rPr>
              <a:t>SECTION A</a:t>
            </a:r>
            <a:endParaRPr lang="en-US" sz="1600" b="1" dirty="0">
              <a:solidFill>
                <a:srgbClr val="0000FF"/>
              </a:solidFill>
            </a:endParaRPr>
          </a:p>
        </p:txBody>
      </p:sp>
      <p:sp>
        <p:nvSpPr>
          <p:cNvPr id="17" name="TextBox 16"/>
          <p:cNvSpPr txBox="1"/>
          <p:nvPr/>
        </p:nvSpPr>
        <p:spPr>
          <a:xfrm rot="17280137">
            <a:off x="3328583" y="5704061"/>
            <a:ext cx="1563978" cy="338554"/>
          </a:xfrm>
          <a:prstGeom prst="rect">
            <a:avLst/>
          </a:prstGeom>
          <a:noFill/>
        </p:spPr>
        <p:txBody>
          <a:bodyPr wrap="square" rtlCol="0">
            <a:spAutoFit/>
          </a:bodyPr>
          <a:lstStyle/>
          <a:p>
            <a:pPr algn="r"/>
            <a:r>
              <a:rPr lang="en-US" sz="1600" b="1" dirty="0" smtClean="0">
                <a:solidFill>
                  <a:srgbClr val="0000FF"/>
                </a:solidFill>
              </a:rPr>
              <a:t>SECTION B</a:t>
            </a:r>
            <a:endParaRPr lang="en-US" sz="1600" b="1" dirty="0">
              <a:solidFill>
                <a:srgbClr val="0000FF"/>
              </a:solidFill>
            </a:endParaRPr>
          </a:p>
        </p:txBody>
      </p:sp>
      <p:sp>
        <p:nvSpPr>
          <p:cNvPr id="18" name="TextBox 17"/>
          <p:cNvSpPr txBox="1"/>
          <p:nvPr/>
        </p:nvSpPr>
        <p:spPr>
          <a:xfrm rot="17280137">
            <a:off x="2680511" y="5632053"/>
            <a:ext cx="1563978" cy="338554"/>
          </a:xfrm>
          <a:prstGeom prst="rect">
            <a:avLst/>
          </a:prstGeom>
          <a:noFill/>
        </p:spPr>
        <p:txBody>
          <a:bodyPr wrap="square" rtlCol="0">
            <a:spAutoFit/>
          </a:bodyPr>
          <a:lstStyle/>
          <a:p>
            <a:pPr algn="r"/>
            <a:r>
              <a:rPr lang="en-US" sz="1600" b="1" dirty="0" smtClean="0">
                <a:solidFill>
                  <a:srgbClr val="0000FF"/>
                </a:solidFill>
              </a:rPr>
              <a:t>SECTION C</a:t>
            </a:r>
            <a:endParaRPr lang="en-US" sz="1600" b="1" dirty="0">
              <a:solidFill>
                <a:srgbClr val="0000FF"/>
              </a:solidFill>
            </a:endParaRPr>
          </a:p>
        </p:txBody>
      </p:sp>
      <p:sp>
        <p:nvSpPr>
          <p:cNvPr id="19" name="TextBox 18"/>
          <p:cNvSpPr txBox="1"/>
          <p:nvPr/>
        </p:nvSpPr>
        <p:spPr>
          <a:xfrm rot="17280137">
            <a:off x="1955593" y="5414990"/>
            <a:ext cx="1563978" cy="338554"/>
          </a:xfrm>
          <a:prstGeom prst="rect">
            <a:avLst/>
          </a:prstGeom>
          <a:noFill/>
        </p:spPr>
        <p:txBody>
          <a:bodyPr wrap="square" rtlCol="0">
            <a:spAutoFit/>
          </a:bodyPr>
          <a:lstStyle/>
          <a:p>
            <a:pPr algn="r"/>
            <a:r>
              <a:rPr lang="en-US" sz="1600" b="1" dirty="0" smtClean="0">
                <a:solidFill>
                  <a:srgbClr val="0000FF"/>
                </a:solidFill>
              </a:rPr>
              <a:t>SECTION D</a:t>
            </a:r>
            <a:endParaRPr lang="en-US" sz="1600" b="1" dirty="0">
              <a:solidFill>
                <a:srgbClr val="0000FF"/>
              </a:solidFill>
            </a:endParaRPr>
          </a:p>
        </p:txBody>
      </p:sp>
      <p:sp>
        <p:nvSpPr>
          <p:cNvPr id="20" name="TextBox 19"/>
          <p:cNvSpPr txBox="1"/>
          <p:nvPr/>
        </p:nvSpPr>
        <p:spPr>
          <a:xfrm rot="17280137">
            <a:off x="1371119" y="5207873"/>
            <a:ext cx="1563978" cy="338554"/>
          </a:xfrm>
          <a:prstGeom prst="rect">
            <a:avLst/>
          </a:prstGeom>
          <a:noFill/>
        </p:spPr>
        <p:txBody>
          <a:bodyPr wrap="square" rtlCol="0">
            <a:spAutoFit/>
          </a:bodyPr>
          <a:lstStyle/>
          <a:p>
            <a:pPr algn="r"/>
            <a:r>
              <a:rPr lang="en-US" sz="1600" b="1" dirty="0" smtClean="0">
                <a:solidFill>
                  <a:srgbClr val="0000FF"/>
                </a:solidFill>
              </a:rPr>
              <a:t>SECTION E</a:t>
            </a:r>
            <a:endParaRPr lang="en-US" sz="1600" b="1" dirty="0">
              <a:solidFill>
                <a:srgbClr val="0000FF"/>
              </a:solidFill>
            </a:endParaRPr>
          </a:p>
        </p:txBody>
      </p:sp>
      <p:sp>
        <p:nvSpPr>
          <p:cNvPr id="21" name="TextBox 20"/>
          <p:cNvSpPr txBox="1"/>
          <p:nvPr/>
        </p:nvSpPr>
        <p:spPr>
          <a:xfrm>
            <a:off x="6804248" y="5257800"/>
            <a:ext cx="1842171" cy="400110"/>
          </a:xfrm>
          <a:prstGeom prst="rect">
            <a:avLst/>
          </a:prstGeom>
          <a:noFill/>
        </p:spPr>
        <p:txBody>
          <a:bodyPr wrap="none" rtlCol="0">
            <a:spAutoFit/>
          </a:bodyPr>
          <a:lstStyle/>
          <a:p>
            <a:pPr fontAlgn="auto">
              <a:spcBef>
                <a:spcPts val="0"/>
              </a:spcBef>
              <a:spcAft>
                <a:spcPts val="0"/>
              </a:spcAft>
            </a:pPr>
            <a:r>
              <a:rPr lang="en-US" sz="2000" dirty="0" smtClean="0">
                <a:solidFill>
                  <a:prstClr val="black"/>
                </a:solidFill>
                <a:latin typeface="Calibri"/>
              </a:rPr>
              <a:t>December 2012</a:t>
            </a:r>
            <a:endParaRPr lang="th-TH" sz="2000" dirty="0">
              <a:solidFill>
                <a:prstClr val="black"/>
              </a:solidFill>
              <a:latin typeface="Calibri"/>
              <a:cs typeface="Cordia New"/>
            </a:endParaRPr>
          </a:p>
        </p:txBody>
      </p:sp>
      <p:sp>
        <p:nvSpPr>
          <p:cNvPr id="22" name="Freeform 21"/>
          <p:cNvSpPr/>
          <p:nvPr/>
        </p:nvSpPr>
        <p:spPr>
          <a:xfrm>
            <a:off x="2081213" y="3331710"/>
            <a:ext cx="4124325" cy="1033474"/>
          </a:xfrm>
          <a:custGeom>
            <a:avLst/>
            <a:gdLst>
              <a:gd name="connsiteX0" fmla="*/ 0 w 4124325"/>
              <a:gd name="connsiteY0" fmla="*/ 0 h 1033474"/>
              <a:gd name="connsiteX1" fmla="*/ 76200 w 4124325"/>
              <a:gd name="connsiteY1" fmla="*/ 28575 h 1033474"/>
              <a:gd name="connsiteX2" fmla="*/ 90487 w 4124325"/>
              <a:gd name="connsiteY2" fmla="*/ 33337 h 1033474"/>
              <a:gd name="connsiteX3" fmla="*/ 109537 w 4124325"/>
              <a:gd name="connsiteY3" fmla="*/ 42862 h 1033474"/>
              <a:gd name="connsiteX4" fmla="*/ 123825 w 4124325"/>
              <a:gd name="connsiteY4" fmla="*/ 47625 h 1033474"/>
              <a:gd name="connsiteX5" fmla="*/ 176212 w 4124325"/>
              <a:gd name="connsiteY5" fmla="*/ 66675 h 1033474"/>
              <a:gd name="connsiteX6" fmla="*/ 195262 w 4124325"/>
              <a:gd name="connsiteY6" fmla="*/ 76200 h 1033474"/>
              <a:gd name="connsiteX7" fmla="*/ 209550 w 4124325"/>
              <a:gd name="connsiteY7" fmla="*/ 80962 h 1033474"/>
              <a:gd name="connsiteX8" fmla="*/ 228600 w 4124325"/>
              <a:gd name="connsiteY8" fmla="*/ 90487 h 1033474"/>
              <a:gd name="connsiteX9" fmla="*/ 261937 w 4124325"/>
              <a:gd name="connsiteY9" fmla="*/ 104775 h 1033474"/>
              <a:gd name="connsiteX10" fmla="*/ 276225 w 4124325"/>
              <a:gd name="connsiteY10" fmla="*/ 114300 h 1033474"/>
              <a:gd name="connsiteX11" fmla="*/ 295275 w 4124325"/>
              <a:gd name="connsiteY11" fmla="*/ 119062 h 1033474"/>
              <a:gd name="connsiteX12" fmla="*/ 309562 w 4124325"/>
              <a:gd name="connsiteY12" fmla="*/ 123825 h 1033474"/>
              <a:gd name="connsiteX13" fmla="*/ 328612 w 4124325"/>
              <a:gd name="connsiteY13" fmla="*/ 133350 h 1033474"/>
              <a:gd name="connsiteX14" fmla="*/ 357187 w 4124325"/>
              <a:gd name="connsiteY14" fmla="*/ 142875 h 1033474"/>
              <a:gd name="connsiteX15" fmla="*/ 390525 w 4124325"/>
              <a:gd name="connsiteY15" fmla="*/ 157162 h 1033474"/>
              <a:gd name="connsiteX16" fmla="*/ 404812 w 4124325"/>
              <a:gd name="connsiteY16" fmla="*/ 166687 h 1033474"/>
              <a:gd name="connsiteX17" fmla="*/ 433387 w 4124325"/>
              <a:gd name="connsiteY17" fmla="*/ 176212 h 1033474"/>
              <a:gd name="connsiteX18" fmla="*/ 447675 w 4124325"/>
              <a:gd name="connsiteY18" fmla="*/ 185737 h 1033474"/>
              <a:gd name="connsiteX19" fmla="*/ 476250 w 4124325"/>
              <a:gd name="connsiteY19" fmla="*/ 195262 h 1033474"/>
              <a:gd name="connsiteX20" fmla="*/ 490537 w 4124325"/>
              <a:gd name="connsiteY20" fmla="*/ 204787 h 1033474"/>
              <a:gd name="connsiteX21" fmla="*/ 504825 w 4124325"/>
              <a:gd name="connsiteY21" fmla="*/ 219075 h 1033474"/>
              <a:gd name="connsiteX22" fmla="*/ 533400 w 4124325"/>
              <a:gd name="connsiteY22" fmla="*/ 228600 h 1033474"/>
              <a:gd name="connsiteX23" fmla="*/ 566737 w 4124325"/>
              <a:gd name="connsiteY23" fmla="*/ 242887 h 1033474"/>
              <a:gd name="connsiteX24" fmla="*/ 609600 w 4124325"/>
              <a:gd name="connsiteY24" fmla="*/ 261937 h 1033474"/>
              <a:gd name="connsiteX25" fmla="*/ 638175 w 4124325"/>
              <a:gd name="connsiteY25" fmla="*/ 271462 h 1033474"/>
              <a:gd name="connsiteX26" fmla="*/ 652462 w 4124325"/>
              <a:gd name="connsiteY26" fmla="*/ 276225 h 1033474"/>
              <a:gd name="connsiteX27" fmla="*/ 671512 w 4124325"/>
              <a:gd name="connsiteY27" fmla="*/ 280987 h 1033474"/>
              <a:gd name="connsiteX28" fmla="*/ 685800 w 4124325"/>
              <a:gd name="connsiteY28" fmla="*/ 285750 h 1033474"/>
              <a:gd name="connsiteX29" fmla="*/ 704850 w 4124325"/>
              <a:gd name="connsiteY29" fmla="*/ 290512 h 1033474"/>
              <a:gd name="connsiteX30" fmla="*/ 733425 w 4124325"/>
              <a:gd name="connsiteY30" fmla="*/ 300037 h 1033474"/>
              <a:gd name="connsiteX31" fmla="*/ 771525 w 4124325"/>
              <a:gd name="connsiteY31" fmla="*/ 309562 h 1033474"/>
              <a:gd name="connsiteX32" fmla="*/ 800100 w 4124325"/>
              <a:gd name="connsiteY32" fmla="*/ 319087 h 1033474"/>
              <a:gd name="connsiteX33" fmla="*/ 838200 w 4124325"/>
              <a:gd name="connsiteY33" fmla="*/ 328612 h 1033474"/>
              <a:gd name="connsiteX34" fmla="*/ 866775 w 4124325"/>
              <a:gd name="connsiteY34" fmla="*/ 338137 h 1033474"/>
              <a:gd name="connsiteX35" fmla="*/ 881062 w 4124325"/>
              <a:gd name="connsiteY35" fmla="*/ 342900 h 1033474"/>
              <a:gd name="connsiteX36" fmla="*/ 933450 w 4124325"/>
              <a:gd name="connsiteY36" fmla="*/ 357187 h 1033474"/>
              <a:gd name="connsiteX37" fmla="*/ 976312 w 4124325"/>
              <a:gd name="connsiteY37" fmla="*/ 371475 h 1033474"/>
              <a:gd name="connsiteX38" fmla="*/ 990600 w 4124325"/>
              <a:gd name="connsiteY38" fmla="*/ 376237 h 1033474"/>
              <a:gd name="connsiteX39" fmla="*/ 1004887 w 4124325"/>
              <a:gd name="connsiteY39" fmla="*/ 385762 h 1033474"/>
              <a:gd name="connsiteX40" fmla="*/ 1042987 w 4124325"/>
              <a:gd name="connsiteY40" fmla="*/ 395287 h 1033474"/>
              <a:gd name="connsiteX41" fmla="*/ 1071562 w 4124325"/>
              <a:gd name="connsiteY41" fmla="*/ 404812 h 1033474"/>
              <a:gd name="connsiteX42" fmla="*/ 1090612 w 4124325"/>
              <a:gd name="connsiteY42" fmla="*/ 409575 h 1033474"/>
              <a:gd name="connsiteX43" fmla="*/ 1104900 w 4124325"/>
              <a:gd name="connsiteY43" fmla="*/ 414337 h 1033474"/>
              <a:gd name="connsiteX44" fmla="*/ 1123950 w 4124325"/>
              <a:gd name="connsiteY44" fmla="*/ 419100 h 1033474"/>
              <a:gd name="connsiteX45" fmla="*/ 1138237 w 4124325"/>
              <a:gd name="connsiteY45" fmla="*/ 423862 h 1033474"/>
              <a:gd name="connsiteX46" fmla="*/ 1157287 w 4124325"/>
              <a:gd name="connsiteY46" fmla="*/ 428625 h 1033474"/>
              <a:gd name="connsiteX47" fmla="*/ 1200150 w 4124325"/>
              <a:gd name="connsiteY47" fmla="*/ 442912 h 1033474"/>
              <a:gd name="connsiteX48" fmla="*/ 1219200 w 4124325"/>
              <a:gd name="connsiteY48" fmla="*/ 447675 h 1033474"/>
              <a:gd name="connsiteX49" fmla="*/ 1233487 w 4124325"/>
              <a:gd name="connsiteY49" fmla="*/ 452437 h 1033474"/>
              <a:gd name="connsiteX50" fmla="*/ 1257300 w 4124325"/>
              <a:gd name="connsiteY50" fmla="*/ 457200 h 1033474"/>
              <a:gd name="connsiteX51" fmla="*/ 1314450 w 4124325"/>
              <a:gd name="connsiteY51" fmla="*/ 471487 h 1033474"/>
              <a:gd name="connsiteX52" fmla="*/ 1347787 w 4124325"/>
              <a:gd name="connsiteY52" fmla="*/ 481012 h 1033474"/>
              <a:gd name="connsiteX53" fmla="*/ 1381125 w 4124325"/>
              <a:gd name="connsiteY53" fmla="*/ 485775 h 1033474"/>
              <a:gd name="connsiteX54" fmla="*/ 1419225 w 4124325"/>
              <a:gd name="connsiteY54" fmla="*/ 495300 h 1033474"/>
              <a:gd name="connsiteX55" fmla="*/ 1447800 w 4124325"/>
              <a:gd name="connsiteY55" fmla="*/ 504825 h 1033474"/>
              <a:gd name="connsiteX56" fmla="*/ 1462087 w 4124325"/>
              <a:gd name="connsiteY56" fmla="*/ 509587 h 1033474"/>
              <a:gd name="connsiteX57" fmla="*/ 1495425 w 4124325"/>
              <a:gd name="connsiteY57" fmla="*/ 514350 h 1033474"/>
              <a:gd name="connsiteX58" fmla="*/ 1509712 w 4124325"/>
              <a:gd name="connsiteY58" fmla="*/ 519112 h 1033474"/>
              <a:gd name="connsiteX59" fmla="*/ 1547812 w 4124325"/>
              <a:gd name="connsiteY59" fmla="*/ 528637 h 1033474"/>
              <a:gd name="connsiteX60" fmla="*/ 1562100 w 4124325"/>
              <a:gd name="connsiteY60" fmla="*/ 533400 h 1033474"/>
              <a:gd name="connsiteX61" fmla="*/ 1585912 w 4124325"/>
              <a:gd name="connsiteY61" fmla="*/ 538162 h 1033474"/>
              <a:gd name="connsiteX62" fmla="*/ 1600200 w 4124325"/>
              <a:gd name="connsiteY62" fmla="*/ 542925 h 1033474"/>
              <a:gd name="connsiteX63" fmla="*/ 1619250 w 4124325"/>
              <a:gd name="connsiteY63" fmla="*/ 552450 h 1033474"/>
              <a:gd name="connsiteX64" fmla="*/ 1666875 w 4124325"/>
              <a:gd name="connsiteY64" fmla="*/ 561975 h 1033474"/>
              <a:gd name="connsiteX65" fmla="*/ 1704975 w 4124325"/>
              <a:gd name="connsiteY65" fmla="*/ 576262 h 1033474"/>
              <a:gd name="connsiteX66" fmla="*/ 1728787 w 4124325"/>
              <a:gd name="connsiteY66" fmla="*/ 581025 h 1033474"/>
              <a:gd name="connsiteX67" fmla="*/ 1747837 w 4124325"/>
              <a:gd name="connsiteY67" fmla="*/ 590550 h 1033474"/>
              <a:gd name="connsiteX68" fmla="*/ 1776412 w 4124325"/>
              <a:gd name="connsiteY68" fmla="*/ 595312 h 1033474"/>
              <a:gd name="connsiteX69" fmla="*/ 1800225 w 4124325"/>
              <a:gd name="connsiteY69" fmla="*/ 600075 h 1033474"/>
              <a:gd name="connsiteX70" fmla="*/ 1847850 w 4124325"/>
              <a:gd name="connsiteY70" fmla="*/ 619125 h 1033474"/>
              <a:gd name="connsiteX71" fmla="*/ 1876425 w 4124325"/>
              <a:gd name="connsiteY71" fmla="*/ 623887 h 1033474"/>
              <a:gd name="connsiteX72" fmla="*/ 1914525 w 4124325"/>
              <a:gd name="connsiteY72" fmla="*/ 633412 h 1033474"/>
              <a:gd name="connsiteX73" fmla="*/ 1933575 w 4124325"/>
              <a:gd name="connsiteY73" fmla="*/ 638175 h 1033474"/>
              <a:gd name="connsiteX74" fmla="*/ 1957387 w 4124325"/>
              <a:gd name="connsiteY74" fmla="*/ 642937 h 1033474"/>
              <a:gd name="connsiteX75" fmla="*/ 1985962 w 4124325"/>
              <a:gd name="connsiteY75" fmla="*/ 652462 h 1033474"/>
              <a:gd name="connsiteX76" fmla="*/ 2009775 w 4124325"/>
              <a:gd name="connsiteY76" fmla="*/ 657225 h 1033474"/>
              <a:gd name="connsiteX77" fmla="*/ 2038350 w 4124325"/>
              <a:gd name="connsiteY77" fmla="*/ 666750 h 1033474"/>
              <a:gd name="connsiteX78" fmla="*/ 2057400 w 4124325"/>
              <a:gd name="connsiteY78" fmla="*/ 671512 h 1033474"/>
              <a:gd name="connsiteX79" fmla="*/ 2071687 w 4124325"/>
              <a:gd name="connsiteY79" fmla="*/ 676275 h 1033474"/>
              <a:gd name="connsiteX80" fmla="*/ 2090737 w 4124325"/>
              <a:gd name="connsiteY80" fmla="*/ 681037 h 1033474"/>
              <a:gd name="connsiteX81" fmla="*/ 2143125 w 4124325"/>
              <a:gd name="connsiteY81" fmla="*/ 695325 h 1033474"/>
              <a:gd name="connsiteX82" fmla="*/ 2228850 w 4124325"/>
              <a:gd name="connsiteY82" fmla="*/ 709612 h 1033474"/>
              <a:gd name="connsiteX83" fmla="*/ 2276475 w 4124325"/>
              <a:gd name="connsiteY83" fmla="*/ 714375 h 1033474"/>
              <a:gd name="connsiteX84" fmla="*/ 2338387 w 4124325"/>
              <a:gd name="connsiteY84" fmla="*/ 723900 h 1033474"/>
              <a:gd name="connsiteX85" fmla="*/ 2357437 w 4124325"/>
              <a:gd name="connsiteY85" fmla="*/ 728662 h 1033474"/>
              <a:gd name="connsiteX86" fmla="*/ 2405062 w 4124325"/>
              <a:gd name="connsiteY86" fmla="*/ 733425 h 1033474"/>
              <a:gd name="connsiteX87" fmla="*/ 2457450 w 4124325"/>
              <a:gd name="connsiteY87" fmla="*/ 742950 h 1033474"/>
              <a:gd name="connsiteX88" fmla="*/ 2481262 w 4124325"/>
              <a:gd name="connsiteY88" fmla="*/ 747712 h 1033474"/>
              <a:gd name="connsiteX89" fmla="*/ 2514600 w 4124325"/>
              <a:gd name="connsiteY89" fmla="*/ 752475 h 1033474"/>
              <a:gd name="connsiteX90" fmla="*/ 2562225 w 4124325"/>
              <a:gd name="connsiteY90" fmla="*/ 762000 h 1033474"/>
              <a:gd name="connsiteX91" fmla="*/ 2609850 w 4124325"/>
              <a:gd name="connsiteY91" fmla="*/ 766762 h 1033474"/>
              <a:gd name="connsiteX92" fmla="*/ 2667000 w 4124325"/>
              <a:gd name="connsiteY92" fmla="*/ 776287 h 1033474"/>
              <a:gd name="connsiteX93" fmla="*/ 2686050 w 4124325"/>
              <a:gd name="connsiteY93" fmla="*/ 781050 h 1033474"/>
              <a:gd name="connsiteX94" fmla="*/ 2733675 w 4124325"/>
              <a:gd name="connsiteY94" fmla="*/ 785812 h 1033474"/>
              <a:gd name="connsiteX95" fmla="*/ 2781300 w 4124325"/>
              <a:gd name="connsiteY95" fmla="*/ 795337 h 1033474"/>
              <a:gd name="connsiteX96" fmla="*/ 2795587 w 4124325"/>
              <a:gd name="connsiteY96" fmla="*/ 800100 h 1033474"/>
              <a:gd name="connsiteX97" fmla="*/ 2814637 w 4124325"/>
              <a:gd name="connsiteY97" fmla="*/ 804862 h 1033474"/>
              <a:gd name="connsiteX98" fmla="*/ 2847975 w 4124325"/>
              <a:gd name="connsiteY98" fmla="*/ 814387 h 1033474"/>
              <a:gd name="connsiteX99" fmla="*/ 2862262 w 4124325"/>
              <a:gd name="connsiteY99" fmla="*/ 819150 h 1033474"/>
              <a:gd name="connsiteX100" fmla="*/ 2895600 w 4124325"/>
              <a:gd name="connsiteY100" fmla="*/ 823912 h 1033474"/>
              <a:gd name="connsiteX101" fmla="*/ 2981325 w 4124325"/>
              <a:gd name="connsiteY101" fmla="*/ 847725 h 1033474"/>
              <a:gd name="connsiteX102" fmla="*/ 3005137 w 4124325"/>
              <a:gd name="connsiteY102" fmla="*/ 852487 h 1033474"/>
              <a:gd name="connsiteX103" fmla="*/ 3048000 w 4124325"/>
              <a:gd name="connsiteY103" fmla="*/ 857250 h 1033474"/>
              <a:gd name="connsiteX104" fmla="*/ 3095625 w 4124325"/>
              <a:gd name="connsiteY104" fmla="*/ 866775 h 1033474"/>
              <a:gd name="connsiteX105" fmla="*/ 3114675 w 4124325"/>
              <a:gd name="connsiteY105" fmla="*/ 871537 h 1033474"/>
              <a:gd name="connsiteX106" fmla="*/ 3148012 w 4124325"/>
              <a:gd name="connsiteY106" fmla="*/ 876300 h 1033474"/>
              <a:gd name="connsiteX107" fmla="*/ 3214687 w 4124325"/>
              <a:gd name="connsiteY107" fmla="*/ 890587 h 1033474"/>
              <a:gd name="connsiteX108" fmla="*/ 3271837 w 4124325"/>
              <a:gd name="connsiteY108" fmla="*/ 900112 h 1033474"/>
              <a:gd name="connsiteX109" fmla="*/ 3300412 w 4124325"/>
              <a:gd name="connsiteY109" fmla="*/ 904875 h 1033474"/>
              <a:gd name="connsiteX110" fmla="*/ 3338512 w 4124325"/>
              <a:gd name="connsiteY110" fmla="*/ 914400 h 1033474"/>
              <a:gd name="connsiteX111" fmla="*/ 3395662 w 4124325"/>
              <a:gd name="connsiteY111" fmla="*/ 919162 h 1033474"/>
              <a:gd name="connsiteX112" fmla="*/ 3409950 w 4124325"/>
              <a:gd name="connsiteY112" fmla="*/ 923925 h 1033474"/>
              <a:gd name="connsiteX113" fmla="*/ 3471862 w 4124325"/>
              <a:gd name="connsiteY113" fmla="*/ 933450 h 1033474"/>
              <a:gd name="connsiteX114" fmla="*/ 3505200 w 4124325"/>
              <a:gd name="connsiteY114" fmla="*/ 942975 h 1033474"/>
              <a:gd name="connsiteX115" fmla="*/ 3533775 w 4124325"/>
              <a:gd name="connsiteY115" fmla="*/ 947737 h 1033474"/>
              <a:gd name="connsiteX116" fmla="*/ 3548062 w 4124325"/>
              <a:gd name="connsiteY116" fmla="*/ 952500 h 1033474"/>
              <a:gd name="connsiteX117" fmla="*/ 3590925 w 4124325"/>
              <a:gd name="connsiteY117" fmla="*/ 962025 h 1033474"/>
              <a:gd name="connsiteX118" fmla="*/ 3629025 w 4124325"/>
              <a:gd name="connsiteY118" fmla="*/ 966787 h 1033474"/>
              <a:gd name="connsiteX119" fmla="*/ 3652837 w 4124325"/>
              <a:gd name="connsiteY119" fmla="*/ 971550 h 1033474"/>
              <a:gd name="connsiteX120" fmla="*/ 3738562 w 4124325"/>
              <a:gd name="connsiteY120" fmla="*/ 981075 h 1033474"/>
              <a:gd name="connsiteX121" fmla="*/ 3757612 w 4124325"/>
              <a:gd name="connsiteY121" fmla="*/ 985837 h 1033474"/>
              <a:gd name="connsiteX122" fmla="*/ 3881437 w 4124325"/>
              <a:gd name="connsiteY122" fmla="*/ 1000125 h 1033474"/>
              <a:gd name="connsiteX123" fmla="*/ 3914775 w 4124325"/>
              <a:gd name="connsiteY123" fmla="*/ 1004887 h 1033474"/>
              <a:gd name="connsiteX124" fmla="*/ 3962400 w 4124325"/>
              <a:gd name="connsiteY124" fmla="*/ 1009650 h 1033474"/>
              <a:gd name="connsiteX125" fmla="*/ 4038600 w 4124325"/>
              <a:gd name="connsiteY125" fmla="*/ 1019175 h 1033474"/>
              <a:gd name="connsiteX126" fmla="*/ 4057650 w 4124325"/>
              <a:gd name="connsiteY126" fmla="*/ 1023937 h 1033474"/>
              <a:gd name="connsiteX127" fmla="*/ 4105275 w 4124325"/>
              <a:gd name="connsiteY127" fmla="*/ 1028700 h 1033474"/>
              <a:gd name="connsiteX128" fmla="*/ 4124325 w 4124325"/>
              <a:gd name="connsiteY128" fmla="*/ 1033462 h 1033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4124325" h="1033474">
                <a:moveTo>
                  <a:pt x="0" y="0"/>
                </a:moveTo>
                <a:lnTo>
                  <a:pt x="76200" y="28575"/>
                </a:lnTo>
                <a:cubicBezTo>
                  <a:pt x="80910" y="30310"/>
                  <a:pt x="85873" y="31360"/>
                  <a:pt x="90487" y="33337"/>
                </a:cubicBezTo>
                <a:cubicBezTo>
                  <a:pt x="97013" y="36134"/>
                  <a:pt x="103012" y="40065"/>
                  <a:pt x="109537" y="42862"/>
                </a:cubicBezTo>
                <a:cubicBezTo>
                  <a:pt x="114151" y="44840"/>
                  <a:pt x="119124" y="45862"/>
                  <a:pt x="123825" y="47625"/>
                </a:cubicBezTo>
                <a:cubicBezTo>
                  <a:pt x="176830" y="67502"/>
                  <a:pt x="116190" y="46668"/>
                  <a:pt x="176212" y="66675"/>
                </a:cubicBezTo>
                <a:cubicBezTo>
                  <a:pt x="182947" y="68920"/>
                  <a:pt x="188736" y="73403"/>
                  <a:pt x="195262" y="76200"/>
                </a:cubicBezTo>
                <a:cubicBezTo>
                  <a:pt x="199876" y="78177"/>
                  <a:pt x="204936" y="78985"/>
                  <a:pt x="209550" y="80962"/>
                </a:cubicBezTo>
                <a:cubicBezTo>
                  <a:pt x="216076" y="83759"/>
                  <a:pt x="222075" y="87690"/>
                  <a:pt x="228600" y="90487"/>
                </a:cubicBezTo>
                <a:cubicBezTo>
                  <a:pt x="255313" y="101936"/>
                  <a:pt x="230349" y="86725"/>
                  <a:pt x="261937" y="104775"/>
                </a:cubicBezTo>
                <a:cubicBezTo>
                  <a:pt x="266907" y="107615"/>
                  <a:pt x="270964" y="112045"/>
                  <a:pt x="276225" y="114300"/>
                </a:cubicBezTo>
                <a:cubicBezTo>
                  <a:pt x="282241" y="116878"/>
                  <a:pt x="288981" y="117264"/>
                  <a:pt x="295275" y="119062"/>
                </a:cubicBezTo>
                <a:cubicBezTo>
                  <a:pt x="300102" y="120441"/>
                  <a:pt x="304948" y="121847"/>
                  <a:pt x="309562" y="123825"/>
                </a:cubicBezTo>
                <a:cubicBezTo>
                  <a:pt x="316087" y="126622"/>
                  <a:pt x="322020" y="130713"/>
                  <a:pt x="328612" y="133350"/>
                </a:cubicBezTo>
                <a:cubicBezTo>
                  <a:pt x="337934" y="137079"/>
                  <a:pt x="348207" y="138385"/>
                  <a:pt x="357187" y="142875"/>
                </a:cubicBezTo>
                <a:cubicBezTo>
                  <a:pt x="380727" y="154645"/>
                  <a:pt x="369502" y="150155"/>
                  <a:pt x="390525" y="157162"/>
                </a:cubicBezTo>
                <a:cubicBezTo>
                  <a:pt x="395287" y="160337"/>
                  <a:pt x="399582" y="164362"/>
                  <a:pt x="404812" y="166687"/>
                </a:cubicBezTo>
                <a:cubicBezTo>
                  <a:pt x="413987" y="170765"/>
                  <a:pt x="433387" y="176212"/>
                  <a:pt x="433387" y="176212"/>
                </a:cubicBezTo>
                <a:cubicBezTo>
                  <a:pt x="438150" y="179387"/>
                  <a:pt x="442444" y="183412"/>
                  <a:pt x="447675" y="185737"/>
                </a:cubicBezTo>
                <a:cubicBezTo>
                  <a:pt x="456850" y="189815"/>
                  <a:pt x="476250" y="195262"/>
                  <a:pt x="476250" y="195262"/>
                </a:cubicBezTo>
                <a:cubicBezTo>
                  <a:pt x="481012" y="198437"/>
                  <a:pt x="486140" y="201123"/>
                  <a:pt x="490537" y="204787"/>
                </a:cubicBezTo>
                <a:cubicBezTo>
                  <a:pt x="495711" y="209099"/>
                  <a:pt x="498937" y="215804"/>
                  <a:pt x="504825" y="219075"/>
                </a:cubicBezTo>
                <a:cubicBezTo>
                  <a:pt x="513602" y="223951"/>
                  <a:pt x="525046" y="223031"/>
                  <a:pt x="533400" y="228600"/>
                </a:cubicBezTo>
                <a:cubicBezTo>
                  <a:pt x="553133" y="241756"/>
                  <a:pt x="542134" y="236737"/>
                  <a:pt x="566737" y="242887"/>
                </a:cubicBezTo>
                <a:cubicBezTo>
                  <a:pt x="589380" y="257982"/>
                  <a:pt x="575593" y="250601"/>
                  <a:pt x="609600" y="261937"/>
                </a:cubicBezTo>
                <a:lnTo>
                  <a:pt x="638175" y="271462"/>
                </a:lnTo>
                <a:cubicBezTo>
                  <a:pt x="642937" y="273049"/>
                  <a:pt x="647592" y="275008"/>
                  <a:pt x="652462" y="276225"/>
                </a:cubicBezTo>
                <a:cubicBezTo>
                  <a:pt x="658812" y="277812"/>
                  <a:pt x="665218" y="279189"/>
                  <a:pt x="671512" y="280987"/>
                </a:cubicBezTo>
                <a:cubicBezTo>
                  <a:pt x="676339" y="282366"/>
                  <a:pt x="680973" y="284371"/>
                  <a:pt x="685800" y="285750"/>
                </a:cubicBezTo>
                <a:cubicBezTo>
                  <a:pt x="692094" y="287548"/>
                  <a:pt x="698581" y="288631"/>
                  <a:pt x="704850" y="290512"/>
                </a:cubicBezTo>
                <a:cubicBezTo>
                  <a:pt x="714467" y="293397"/>
                  <a:pt x="723685" y="297602"/>
                  <a:pt x="733425" y="300037"/>
                </a:cubicBezTo>
                <a:lnTo>
                  <a:pt x="771525" y="309562"/>
                </a:lnTo>
                <a:cubicBezTo>
                  <a:pt x="781265" y="311997"/>
                  <a:pt x="790575" y="315912"/>
                  <a:pt x="800100" y="319087"/>
                </a:cubicBezTo>
                <a:cubicBezTo>
                  <a:pt x="812519" y="323227"/>
                  <a:pt x="825500" y="325437"/>
                  <a:pt x="838200" y="328612"/>
                </a:cubicBezTo>
                <a:cubicBezTo>
                  <a:pt x="847940" y="331047"/>
                  <a:pt x="857250" y="334962"/>
                  <a:pt x="866775" y="338137"/>
                </a:cubicBezTo>
                <a:cubicBezTo>
                  <a:pt x="871537" y="339725"/>
                  <a:pt x="876139" y="341916"/>
                  <a:pt x="881062" y="342900"/>
                </a:cubicBezTo>
                <a:cubicBezTo>
                  <a:pt x="914717" y="349630"/>
                  <a:pt x="897200" y="345103"/>
                  <a:pt x="933450" y="357187"/>
                </a:cubicBezTo>
                <a:lnTo>
                  <a:pt x="976312" y="371475"/>
                </a:lnTo>
                <a:lnTo>
                  <a:pt x="990600" y="376237"/>
                </a:lnTo>
                <a:cubicBezTo>
                  <a:pt x="995362" y="379412"/>
                  <a:pt x="999768" y="383202"/>
                  <a:pt x="1004887" y="385762"/>
                </a:cubicBezTo>
                <a:cubicBezTo>
                  <a:pt x="1016450" y="391544"/>
                  <a:pt x="1031027" y="392025"/>
                  <a:pt x="1042987" y="395287"/>
                </a:cubicBezTo>
                <a:cubicBezTo>
                  <a:pt x="1052673" y="397929"/>
                  <a:pt x="1061822" y="402377"/>
                  <a:pt x="1071562" y="404812"/>
                </a:cubicBezTo>
                <a:cubicBezTo>
                  <a:pt x="1077912" y="406400"/>
                  <a:pt x="1084318" y="407777"/>
                  <a:pt x="1090612" y="409575"/>
                </a:cubicBezTo>
                <a:cubicBezTo>
                  <a:pt x="1095439" y="410954"/>
                  <a:pt x="1100073" y="412958"/>
                  <a:pt x="1104900" y="414337"/>
                </a:cubicBezTo>
                <a:cubicBezTo>
                  <a:pt x="1111194" y="416135"/>
                  <a:pt x="1117656" y="417302"/>
                  <a:pt x="1123950" y="419100"/>
                </a:cubicBezTo>
                <a:cubicBezTo>
                  <a:pt x="1128777" y="420479"/>
                  <a:pt x="1133410" y="422483"/>
                  <a:pt x="1138237" y="423862"/>
                </a:cubicBezTo>
                <a:cubicBezTo>
                  <a:pt x="1144531" y="425660"/>
                  <a:pt x="1151018" y="426744"/>
                  <a:pt x="1157287" y="428625"/>
                </a:cubicBezTo>
                <a:cubicBezTo>
                  <a:pt x="1171712" y="432953"/>
                  <a:pt x="1185862" y="438150"/>
                  <a:pt x="1200150" y="442912"/>
                </a:cubicBezTo>
                <a:cubicBezTo>
                  <a:pt x="1206360" y="444982"/>
                  <a:pt x="1212906" y="445877"/>
                  <a:pt x="1219200" y="447675"/>
                </a:cubicBezTo>
                <a:cubicBezTo>
                  <a:pt x="1224027" y="449054"/>
                  <a:pt x="1228617" y="451219"/>
                  <a:pt x="1233487" y="452437"/>
                </a:cubicBezTo>
                <a:cubicBezTo>
                  <a:pt x="1241340" y="454400"/>
                  <a:pt x="1249490" y="455070"/>
                  <a:pt x="1257300" y="457200"/>
                </a:cubicBezTo>
                <a:cubicBezTo>
                  <a:pt x="1316592" y="473371"/>
                  <a:pt x="1255240" y="461620"/>
                  <a:pt x="1314450" y="471487"/>
                </a:cubicBezTo>
                <a:cubicBezTo>
                  <a:pt x="1326696" y="475570"/>
                  <a:pt x="1334624" y="478619"/>
                  <a:pt x="1347787" y="481012"/>
                </a:cubicBezTo>
                <a:cubicBezTo>
                  <a:pt x="1358831" y="483020"/>
                  <a:pt x="1370012" y="484187"/>
                  <a:pt x="1381125" y="485775"/>
                </a:cubicBezTo>
                <a:cubicBezTo>
                  <a:pt x="1424483" y="500227"/>
                  <a:pt x="1355995" y="478055"/>
                  <a:pt x="1419225" y="495300"/>
                </a:cubicBezTo>
                <a:cubicBezTo>
                  <a:pt x="1428911" y="497942"/>
                  <a:pt x="1438275" y="501650"/>
                  <a:pt x="1447800" y="504825"/>
                </a:cubicBezTo>
                <a:cubicBezTo>
                  <a:pt x="1452562" y="506412"/>
                  <a:pt x="1457118" y="508877"/>
                  <a:pt x="1462087" y="509587"/>
                </a:cubicBezTo>
                <a:lnTo>
                  <a:pt x="1495425" y="514350"/>
                </a:lnTo>
                <a:cubicBezTo>
                  <a:pt x="1500187" y="515937"/>
                  <a:pt x="1504869" y="517791"/>
                  <a:pt x="1509712" y="519112"/>
                </a:cubicBezTo>
                <a:cubicBezTo>
                  <a:pt x="1522342" y="522556"/>
                  <a:pt x="1535393" y="524497"/>
                  <a:pt x="1547812" y="528637"/>
                </a:cubicBezTo>
                <a:cubicBezTo>
                  <a:pt x="1552575" y="530225"/>
                  <a:pt x="1557230" y="532182"/>
                  <a:pt x="1562100" y="533400"/>
                </a:cubicBezTo>
                <a:cubicBezTo>
                  <a:pt x="1569953" y="535363"/>
                  <a:pt x="1578059" y="536199"/>
                  <a:pt x="1585912" y="538162"/>
                </a:cubicBezTo>
                <a:cubicBezTo>
                  <a:pt x="1590782" y="539380"/>
                  <a:pt x="1595586" y="540947"/>
                  <a:pt x="1600200" y="542925"/>
                </a:cubicBezTo>
                <a:cubicBezTo>
                  <a:pt x="1606725" y="545722"/>
                  <a:pt x="1612424" y="550500"/>
                  <a:pt x="1619250" y="552450"/>
                </a:cubicBezTo>
                <a:cubicBezTo>
                  <a:pt x="1634816" y="556898"/>
                  <a:pt x="1651844" y="555962"/>
                  <a:pt x="1666875" y="561975"/>
                </a:cubicBezTo>
                <a:cubicBezTo>
                  <a:pt x="1674172" y="564894"/>
                  <a:pt x="1695013" y="573771"/>
                  <a:pt x="1704975" y="576262"/>
                </a:cubicBezTo>
                <a:cubicBezTo>
                  <a:pt x="1712828" y="578225"/>
                  <a:pt x="1720850" y="579437"/>
                  <a:pt x="1728787" y="581025"/>
                </a:cubicBezTo>
                <a:cubicBezTo>
                  <a:pt x="1735137" y="584200"/>
                  <a:pt x="1741037" y="588510"/>
                  <a:pt x="1747837" y="590550"/>
                </a:cubicBezTo>
                <a:cubicBezTo>
                  <a:pt x="1757086" y="593325"/>
                  <a:pt x="1766911" y="593585"/>
                  <a:pt x="1776412" y="595312"/>
                </a:cubicBezTo>
                <a:cubicBezTo>
                  <a:pt x="1784376" y="596760"/>
                  <a:pt x="1792287" y="598487"/>
                  <a:pt x="1800225" y="600075"/>
                </a:cubicBezTo>
                <a:cubicBezTo>
                  <a:pt x="1828255" y="614090"/>
                  <a:pt x="1812540" y="607355"/>
                  <a:pt x="1847850" y="619125"/>
                </a:cubicBezTo>
                <a:cubicBezTo>
                  <a:pt x="1857011" y="622179"/>
                  <a:pt x="1866900" y="622300"/>
                  <a:pt x="1876425" y="623887"/>
                </a:cubicBezTo>
                <a:cubicBezTo>
                  <a:pt x="1901957" y="632399"/>
                  <a:pt x="1880039" y="625749"/>
                  <a:pt x="1914525" y="633412"/>
                </a:cubicBezTo>
                <a:cubicBezTo>
                  <a:pt x="1920915" y="634832"/>
                  <a:pt x="1927185" y="636755"/>
                  <a:pt x="1933575" y="638175"/>
                </a:cubicBezTo>
                <a:cubicBezTo>
                  <a:pt x="1941477" y="639931"/>
                  <a:pt x="1949578" y="640807"/>
                  <a:pt x="1957387" y="642937"/>
                </a:cubicBezTo>
                <a:cubicBezTo>
                  <a:pt x="1967073" y="645579"/>
                  <a:pt x="1976117" y="650493"/>
                  <a:pt x="1985962" y="652462"/>
                </a:cubicBezTo>
                <a:cubicBezTo>
                  <a:pt x="1993900" y="654050"/>
                  <a:pt x="2001965" y="655095"/>
                  <a:pt x="2009775" y="657225"/>
                </a:cubicBezTo>
                <a:cubicBezTo>
                  <a:pt x="2019461" y="659867"/>
                  <a:pt x="2028825" y="663575"/>
                  <a:pt x="2038350" y="666750"/>
                </a:cubicBezTo>
                <a:cubicBezTo>
                  <a:pt x="2044560" y="668820"/>
                  <a:pt x="2051106" y="669714"/>
                  <a:pt x="2057400" y="671512"/>
                </a:cubicBezTo>
                <a:cubicBezTo>
                  <a:pt x="2062227" y="672891"/>
                  <a:pt x="2066860" y="674896"/>
                  <a:pt x="2071687" y="676275"/>
                </a:cubicBezTo>
                <a:cubicBezTo>
                  <a:pt x="2077981" y="678073"/>
                  <a:pt x="2084443" y="679239"/>
                  <a:pt x="2090737" y="681037"/>
                </a:cubicBezTo>
                <a:cubicBezTo>
                  <a:pt x="2122673" y="690161"/>
                  <a:pt x="2086520" y="684005"/>
                  <a:pt x="2143125" y="695325"/>
                </a:cubicBezTo>
                <a:cubicBezTo>
                  <a:pt x="2171534" y="701006"/>
                  <a:pt x="2200056" y="706224"/>
                  <a:pt x="2228850" y="709612"/>
                </a:cubicBezTo>
                <a:cubicBezTo>
                  <a:pt x="2244695" y="711476"/>
                  <a:pt x="2260600" y="712787"/>
                  <a:pt x="2276475" y="714375"/>
                </a:cubicBezTo>
                <a:cubicBezTo>
                  <a:pt x="2319462" y="725121"/>
                  <a:pt x="2267078" y="712929"/>
                  <a:pt x="2338387" y="723900"/>
                </a:cubicBezTo>
                <a:cubicBezTo>
                  <a:pt x="2344856" y="724895"/>
                  <a:pt x="2350957" y="727736"/>
                  <a:pt x="2357437" y="728662"/>
                </a:cubicBezTo>
                <a:cubicBezTo>
                  <a:pt x="2373231" y="730918"/>
                  <a:pt x="2389187" y="731837"/>
                  <a:pt x="2405062" y="733425"/>
                </a:cubicBezTo>
                <a:cubicBezTo>
                  <a:pt x="2434208" y="743139"/>
                  <a:pt x="2407446" y="735257"/>
                  <a:pt x="2457450" y="742950"/>
                </a:cubicBezTo>
                <a:cubicBezTo>
                  <a:pt x="2465450" y="744181"/>
                  <a:pt x="2473278" y="746381"/>
                  <a:pt x="2481262" y="747712"/>
                </a:cubicBezTo>
                <a:cubicBezTo>
                  <a:pt x="2492335" y="749557"/>
                  <a:pt x="2503545" y="750524"/>
                  <a:pt x="2514600" y="752475"/>
                </a:cubicBezTo>
                <a:cubicBezTo>
                  <a:pt x="2530543" y="755289"/>
                  <a:pt x="2546116" y="760389"/>
                  <a:pt x="2562225" y="762000"/>
                </a:cubicBezTo>
                <a:lnTo>
                  <a:pt x="2609850" y="766762"/>
                </a:lnTo>
                <a:cubicBezTo>
                  <a:pt x="2641753" y="777398"/>
                  <a:pt x="2607754" y="767172"/>
                  <a:pt x="2667000" y="776287"/>
                </a:cubicBezTo>
                <a:cubicBezTo>
                  <a:pt x="2673469" y="777282"/>
                  <a:pt x="2679570" y="780124"/>
                  <a:pt x="2686050" y="781050"/>
                </a:cubicBezTo>
                <a:cubicBezTo>
                  <a:pt x="2701844" y="783306"/>
                  <a:pt x="2717800" y="784225"/>
                  <a:pt x="2733675" y="785812"/>
                </a:cubicBezTo>
                <a:cubicBezTo>
                  <a:pt x="2765953" y="796573"/>
                  <a:pt x="2726576" y="784392"/>
                  <a:pt x="2781300" y="795337"/>
                </a:cubicBezTo>
                <a:cubicBezTo>
                  <a:pt x="2786223" y="796322"/>
                  <a:pt x="2790760" y="798721"/>
                  <a:pt x="2795587" y="800100"/>
                </a:cubicBezTo>
                <a:cubicBezTo>
                  <a:pt x="2801881" y="801898"/>
                  <a:pt x="2808322" y="803140"/>
                  <a:pt x="2814637" y="804862"/>
                </a:cubicBezTo>
                <a:cubicBezTo>
                  <a:pt x="2825787" y="807903"/>
                  <a:pt x="2836905" y="811066"/>
                  <a:pt x="2847975" y="814387"/>
                </a:cubicBezTo>
                <a:cubicBezTo>
                  <a:pt x="2852783" y="815830"/>
                  <a:pt x="2857339" y="818165"/>
                  <a:pt x="2862262" y="819150"/>
                </a:cubicBezTo>
                <a:cubicBezTo>
                  <a:pt x="2873269" y="821351"/>
                  <a:pt x="2884487" y="822325"/>
                  <a:pt x="2895600" y="823912"/>
                </a:cubicBezTo>
                <a:cubicBezTo>
                  <a:pt x="2929973" y="835370"/>
                  <a:pt x="2939528" y="839366"/>
                  <a:pt x="2981325" y="847725"/>
                </a:cubicBezTo>
                <a:cubicBezTo>
                  <a:pt x="2989262" y="849312"/>
                  <a:pt x="2997124" y="851342"/>
                  <a:pt x="3005137" y="852487"/>
                </a:cubicBezTo>
                <a:cubicBezTo>
                  <a:pt x="3019368" y="854520"/>
                  <a:pt x="3033712" y="855662"/>
                  <a:pt x="3048000" y="857250"/>
                </a:cubicBezTo>
                <a:cubicBezTo>
                  <a:pt x="3077341" y="867029"/>
                  <a:pt x="3047469" y="858020"/>
                  <a:pt x="3095625" y="866775"/>
                </a:cubicBezTo>
                <a:cubicBezTo>
                  <a:pt x="3102065" y="867946"/>
                  <a:pt x="3108235" y="870366"/>
                  <a:pt x="3114675" y="871537"/>
                </a:cubicBezTo>
                <a:cubicBezTo>
                  <a:pt x="3125719" y="873545"/>
                  <a:pt x="3136900" y="874712"/>
                  <a:pt x="3148012" y="876300"/>
                </a:cubicBezTo>
                <a:cubicBezTo>
                  <a:pt x="3183766" y="894177"/>
                  <a:pt x="3154528" y="882384"/>
                  <a:pt x="3214687" y="890587"/>
                </a:cubicBezTo>
                <a:cubicBezTo>
                  <a:pt x="3233823" y="893196"/>
                  <a:pt x="3252787" y="896937"/>
                  <a:pt x="3271837" y="900112"/>
                </a:cubicBezTo>
                <a:cubicBezTo>
                  <a:pt x="3281362" y="901700"/>
                  <a:pt x="3291251" y="901822"/>
                  <a:pt x="3300412" y="904875"/>
                </a:cubicBezTo>
                <a:cubicBezTo>
                  <a:pt x="3315571" y="909927"/>
                  <a:pt x="3320754" y="912311"/>
                  <a:pt x="3338512" y="914400"/>
                </a:cubicBezTo>
                <a:cubicBezTo>
                  <a:pt x="3357497" y="916634"/>
                  <a:pt x="3376612" y="917575"/>
                  <a:pt x="3395662" y="919162"/>
                </a:cubicBezTo>
                <a:cubicBezTo>
                  <a:pt x="3400425" y="920750"/>
                  <a:pt x="3405080" y="922707"/>
                  <a:pt x="3409950" y="923925"/>
                </a:cubicBezTo>
                <a:cubicBezTo>
                  <a:pt x="3431761" y="929378"/>
                  <a:pt x="3448738" y="930559"/>
                  <a:pt x="3471862" y="933450"/>
                </a:cubicBezTo>
                <a:cubicBezTo>
                  <a:pt x="3485474" y="937987"/>
                  <a:pt x="3490258" y="939987"/>
                  <a:pt x="3505200" y="942975"/>
                </a:cubicBezTo>
                <a:cubicBezTo>
                  <a:pt x="3514669" y="944869"/>
                  <a:pt x="3524250" y="946150"/>
                  <a:pt x="3533775" y="947737"/>
                </a:cubicBezTo>
                <a:cubicBezTo>
                  <a:pt x="3538537" y="949325"/>
                  <a:pt x="3543235" y="951121"/>
                  <a:pt x="3548062" y="952500"/>
                </a:cubicBezTo>
                <a:cubicBezTo>
                  <a:pt x="3559114" y="955658"/>
                  <a:pt x="3580297" y="960390"/>
                  <a:pt x="3590925" y="962025"/>
                </a:cubicBezTo>
                <a:cubicBezTo>
                  <a:pt x="3603575" y="963971"/>
                  <a:pt x="3616375" y="964841"/>
                  <a:pt x="3629025" y="966787"/>
                </a:cubicBezTo>
                <a:cubicBezTo>
                  <a:pt x="3637025" y="968018"/>
                  <a:pt x="3644810" y="970503"/>
                  <a:pt x="3652837" y="971550"/>
                </a:cubicBezTo>
                <a:cubicBezTo>
                  <a:pt x="3681346" y="975269"/>
                  <a:pt x="3738562" y="981075"/>
                  <a:pt x="3738562" y="981075"/>
                </a:cubicBezTo>
                <a:cubicBezTo>
                  <a:pt x="3744912" y="982662"/>
                  <a:pt x="3751194" y="984553"/>
                  <a:pt x="3757612" y="985837"/>
                </a:cubicBezTo>
                <a:cubicBezTo>
                  <a:pt x="3798472" y="994009"/>
                  <a:pt x="3840130" y="995535"/>
                  <a:pt x="3881437" y="1000125"/>
                </a:cubicBezTo>
                <a:cubicBezTo>
                  <a:pt x="3892594" y="1001365"/>
                  <a:pt x="3903626" y="1003575"/>
                  <a:pt x="3914775" y="1004887"/>
                </a:cubicBezTo>
                <a:cubicBezTo>
                  <a:pt x="3930620" y="1006751"/>
                  <a:pt x="3946551" y="1007821"/>
                  <a:pt x="3962400" y="1009650"/>
                </a:cubicBezTo>
                <a:lnTo>
                  <a:pt x="4038600" y="1019175"/>
                </a:lnTo>
                <a:cubicBezTo>
                  <a:pt x="4045095" y="1019987"/>
                  <a:pt x="4051170" y="1023011"/>
                  <a:pt x="4057650" y="1023937"/>
                </a:cubicBezTo>
                <a:cubicBezTo>
                  <a:pt x="4073444" y="1026193"/>
                  <a:pt x="4089400" y="1027112"/>
                  <a:pt x="4105275" y="1028700"/>
                </a:cubicBezTo>
                <a:cubicBezTo>
                  <a:pt x="4121068" y="1033964"/>
                  <a:pt x="4114542" y="1033462"/>
                  <a:pt x="4124325" y="1033462"/>
                </a:cubicBezTo>
              </a:path>
            </a:pathLst>
          </a:custGeom>
          <a:noFill/>
          <a:ln w="12700">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23" name="Freeform 22"/>
          <p:cNvSpPr/>
          <p:nvPr/>
        </p:nvSpPr>
        <p:spPr>
          <a:xfrm>
            <a:off x="1795463" y="1999726"/>
            <a:ext cx="5324475" cy="1505474"/>
          </a:xfrm>
          <a:custGeom>
            <a:avLst/>
            <a:gdLst>
              <a:gd name="connsiteX0" fmla="*/ 0 w 5324475"/>
              <a:gd name="connsiteY0" fmla="*/ 0 h 1385891"/>
              <a:gd name="connsiteX1" fmla="*/ 23812 w 5324475"/>
              <a:gd name="connsiteY1" fmla="*/ 9525 h 1385891"/>
              <a:gd name="connsiteX2" fmla="*/ 38100 w 5324475"/>
              <a:gd name="connsiteY2" fmla="*/ 14288 h 1385891"/>
              <a:gd name="connsiteX3" fmla="*/ 52387 w 5324475"/>
              <a:gd name="connsiteY3" fmla="*/ 23813 h 1385891"/>
              <a:gd name="connsiteX4" fmla="*/ 95250 w 5324475"/>
              <a:gd name="connsiteY4" fmla="*/ 38100 h 1385891"/>
              <a:gd name="connsiteX5" fmla="*/ 133350 w 5324475"/>
              <a:gd name="connsiteY5" fmla="*/ 57150 h 1385891"/>
              <a:gd name="connsiteX6" fmla="*/ 147637 w 5324475"/>
              <a:gd name="connsiteY6" fmla="*/ 61913 h 1385891"/>
              <a:gd name="connsiteX7" fmla="*/ 180975 w 5324475"/>
              <a:gd name="connsiteY7" fmla="*/ 85725 h 1385891"/>
              <a:gd name="connsiteX8" fmla="*/ 200025 w 5324475"/>
              <a:gd name="connsiteY8" fmla="*/ 95250 h 1385891"/>
              <a:gd name="connsiteX9" fmla="*/ 214312 w 5324475"/>
              <a:gd name="connsiteY9" fmla="*/ 100013 h 1385891"/>
              <a:gd name="connsiteX10" fmla="*/ 257175 w 5324475"/>
              <a:gd name="connsiteY10" fmla="*/ 123825 h 1385891"/>
              <a:gd name="connsiteX11" fmla="*/ 285750 w 5324475"/>
              <a:gd name="connsiteY11" fmla="*/ 142875 h 1385891"/>
              <a:gd name="connsiteX12" fmla="*/ 295275 w 5324475"/>
              <a:gd name="connsiteY12" fmla="*/ 157163 h 1385891"/>
              <a:gd name="connsiteX13" fmla="*/ 323850 w 5324475"/>
              <a:gd name="connsiteY13" fmla="*/ 176213 h 1385891"/>
              <a:gd name="connsiteX14" fmla="*/ 352425 w 5324475"/>
              <a:gd name="connsiteY14" fmla="*/ 190500 h 1385891"/>
              <a:gd name="connsiteX15" fmla="*/ 400050 w 5324475"/>
              <a:gd name="connsiteY15" fmla="*/ 219075 h 1385891"/>
              <a:gd name="connsiteX16" fmla="*/ 428625 w 5324475"/>
              <a:gd name="connsiteY16" fmla="*/ 228600 h 1385891"/>
              <a:gd name="connsiteX17" fmla="*/ 442912 w 5324475"/>
              <a:gd name="connsiteY17" fmla="*/ 238125 h 1385891"/>
              <a:gd name="connsiteX18" fmla="*/ 471487 w 5324475"/>
              <a:gd name="connsiteY18" fmla="*/ 247650 h 1385891"/>
              <a:gd name="connsiteX19" fmla="*/ 485775 w 5324475"/>
              <a:gd name="connsiteY19" fmla="*/ 252413 h 1385891"/>
              <a:gd name="connsiteX20" fmla="*/ 500062 w 5324475"/>
              <a:gd name="connsiteY20" fmla="*/ 261938 h 1385891"/>
              <a:gd name="connsiteX21" fmla="*/ 528637 w 5324475"/>
              <a:gd name="connsiteY21" fmla="*/ 271463 h 1385891"/>
              <a:gd name="connsiteX22" fmla="*/ 542925 w 5324475"/>
              <a:gd name="connsiteY22" fmla="*/ 280988 h 1385891"/>
              <a:gd name="connsiteX23" fmla="*/ 585787 w 5324475"/>
              <a:gd name="connsiteY23" fmla="*/ 295275 h 1385891"/>
              <a:gd name="connsiteX24" fmla="*/ 614362 w 5324475"/>
              <a:gd name="connsiteY24" fmla="*/ 304800 h 1385891"/>
              <a:gd name="connsiteX25" fmla="*/ 657225 w 5324475"/>
              <a:gd name="connsiteY25" fmla="*/ 309563 h 1385891"/>
              <a:gd name="connsiteX26" fmla="*/ 700087 w 5324475"/>
              <a:gd name="connsiteY26" fmla="*/ 323850 h 1385891"/>
              <a:gd name="connsiteX27" fmla="*/ 714375 w 5324475"/>
              <a:gd name="connsiteY27" fmla="*/ 328613 h 1385891"/>
              <a:gd name="connsiteX28" fmla="*/ 757237 w 5324475"/>
              <a:gd name="connsiteY28" fmla="*/ 347663 h 1385891"/>
              <a:gd name="connsiteX29" fmla="*/ 785812 w 5324475"/>
              <a:gd name="connsiteY29" fmla="*/ 357188 h 1385891"/>
              <a:gd name="connsiteX30" fmla="*/ 800100 w 5324475"/>
              <a:gd name="connsiteY30" fmla="*/ 361950 h 1385891"/>
              <a:gd name="connsiteX31" fmla="*/ 833437 w 5324475"/>
              <a:gd name="connsiteY31" fmla="*/ 376238 h 1385891"/>
              <a:gd name="connsiteX32" fmla="*/ 862012 w 5324475"/>
              <a:gd name="connsiteY32" fmla="*/ 385763 h 1385891"/>
              <a:gd name="connsiteX33" fmla="*/ 890587 w 5324475"/>
              <a:gd name="connsiteY33" fmla="*/ 395288 h 1385891"/>
              <a:gd name="connsiteX34" fmla="*/ 919162 w 5324475"/>
              <a:gd name="connsiteY34" fmla="*/ 404813 h 1385891"/>
              <a:gd name="connsiteX35" fmla="*/ 933450 w 5324475"/>
              <a:gd name="connsiteY35" fmla="*/ 409575 h 1385891"/>
              <a:gd name="connsiteX36" fmla="*/ 962025 w 5324475"/>
              <a:gd name="connsiteY36" fmla="*/ 423863 h 1385891"/>
              <a:gd name="connsiteX37" fmla="*/ 976312 w 5324475"/>
              <a:gd name="connsiteY37" fmla="*/ 433388 h 1385891"/>
              <a:gd name="connsiteX38" fmla="*/ 1023937 w 5324475"/>
              <a:gd name="connsiteY38" fmla="*/ 442913 h 1385891"/>
              <a:gd name="connsiteX39" fmla="*/ 1076325 w 5324475"/>
              <a:gd name="connsiteY39" fmla="*/ 457200 h 1385891"/>
              <a:gd name="connsiteX40" fmla="*/ 1095375 w 5324475"/>
              <a:gd name="connsiteY40" fmla="*/ 461963 h 1385891"/>
              <a:gd name="connsiteX41" fmla="*/ 1109662 w 5324475"/>
              <a:gd name="connsiteY41" fmla="*/ 471488 h 1385891"/>
              <a:gd name="connsiteX42" fmla="*/ 1157287 w 5324475"/>
              <a:gd name="connsiteY42" fmla="*/ 481013 h 1385891"/>
              <a:gd name="connsiteX43" fmla="*/ 1185862 w 5324475"/>
              <a:gd name="connsiteY43" fmla="*/ 485775 h 1385891"/>
              <a:gd name="connsiteX44" fmla="*/ 1223962 w 5324475"/>
              <a:gd name="connsiteY44" fmla="*/ 495300 h 1385891"/>
              <a:gd name="connsiteX45" fmla="*/ 1238250 w 5324475"/>
              <a:gd name="connsiteY45" fmla="*/ 500063 h 1385891"/>
              <a:gd name="connsiteX46" fmla="*/ 1276350 w 5324475"/>
              <a:gd name="connsiteY46" fmla="*/ 509588 h 1385891"/>
              <a:gd name="connsiteX47" fmla="*/ 1304925 w 5324475"/>
              <a:gd name="connsiteY47" fmla="*/ 519113 h 1385891"/>
              <a:gd name="connsiteX48" fmla="*/ 1323975 w 5324475"/>
              <a:gd name="connsiteY48" fmla="*/ 523875 h 1385891"/>
              <a:gd name="connsiteX49" fmla="*/ 1338262 w 5324475"/>
              <a:gd name="connsiteY49" fmla="*/ 528638 h 1385891"/>
              <a:gd name="connsiteX50" fmla="*/ 1366837 w 5324475"/>
              <a:gd name="connsiteY50" fmla="*/ 533400 h 1385891"/>
              <a:gd name="connsiteX51" fmla="*/ 1409700 w 5324475"/>
              <a:gd name="connsiteY51" fmla="*/ 547688 h 1385891"/>
              <a:gd name="connsiteX52" fmla="*/ 1423987 w 5324475"/>
              <a:gd name="connsiteY52" fmla="*/ 552450 h 1385891"/>
              <a:gd name="connsiteX53" fmla="*/ 1476375 w 5324475"/>
              <a:gd name="connsiteY53" fmla="*/ 566738 h 1385891"/>
              <a:gd name="connsiteX54" fmla="*/ 1495425 w 5324475"/>
              <a:gd name="connsiteY54" fmla="*/ 576263 h 1385891"/>
              <a:gd name="connsiteX55" fmla="*/ 1519237 w 5324475"/>
              <a:gd name="connsiteY55" fmla="*/ 581025 h 1385891"/>
              <a:gd name="connsiteX56" fmla="*/ 1533525 w 5324475"/>
              <a:gd name="connsiteY56" fmla="*/ 585788 h 1385891"/>
              <a:gd name="connsiteX57" fmla="*/ 1552575 w 5324475"/>
              <a:gd name="connsiteY57" fmla="*/ 590550 h 1385891"/>
              <a:gd name="connsiteX58" fmla="*/ 1581150 w 5324475"/>
              <a:gd name="connsiteY58" fmla="*/ 604838 h 1385891"/>
              <a:gd name="connsiteX59" fmla="*/ 1609725 w 5324475"/>
              <a:gd name="connsiteY59" fmla="*/ 614363 h 1385891"/>
              <a:gd name="connsiteX60" fmla="*/ 1624012 w 5324475"/>
              <a:gd name="connsiteY60" fmla="*/ 619125 h 1385891"/>
              <a:gd name="connsiteX61" fmla="*/ 1643062 w 5324475"/>
              <a:gd name="connsiteY61" fmla="*/ 623888 h 1385891"/>
              <a:gd name="connsiteX62" fmla="*/ 1671637 w 5324475"/>
              <a:gd name="connsiteY62" fmla="*/ 633413 h 1385891"/>
              <a:gd name="connsiteX63" fmla="*/ 1738312 w 5324475"/>
              <a:gd name="connsiteY63" fmla="*/ 652463 h 1385891"/>
              <a:gd name="connsiteX64" fmla="*/ 1795462 w 5324475"/>
              <a:gd name="connsiteY64" fmla="*/ 661988 h 1385891"/>
              <a:gd name="connsiteX65" fmla="*/ 1814512 w 5324475"/>
              <a:gd name="connsiteY65" fmla="*/ 666750 h 1385891"/>
              <a:gd name="connsiteX66" fmla="*/ 1866900 w 5324475"/>
              <a:gd name="connsiteY66" fmla="*/ 681038 h 1385891"/>
              <a:gd name="connsiteX67" fmla="*/ 1881187 w 5324475"/>
              <a:gd name="connsiteY67" fmla="*/ 685800 h 1385891"/>
              <a:gd name="connsiteX68" fmla="*/ 1900237 w 5324475"/>
              <a:gd name="connsiteY68" fmla="*/ 690563 h 1385891"/>
              <a:gd name="connsiteX69" fmla="*/ 1914525 w 5324475"/>
              <a:gd name="connsiteY69" fmla="*/ 695325 h 1385891"/>
              <a:gd name="connsiteX70" fmla="*/ 1952625 w 5324475"/>
              <a:gd name="connsiteY70" fmla="*/ 704850 h 1385891"/>
              <a:gd name="connsiteX71" fmla="*/ 1966912 w 5324475"/>
              <a:gd name="connsiteY71" fmla="*/ 709613 h 1385891"/>
              <a:gd name="connsiteX72" fmla="*/ 1990725 w 5324475"/>
              <a:gd name="connsiteY72" fmla="*/ 714375 h 1385891"/>
              <a:gd name="connsiteX73" fmla="*/ 2019300 w 5324475"/>
              <a:gd name="connsiteY73" fmla="*/ 723900 h 1385891"/>
              <a:gd name="connsiteX74" fmla="*/ 2062162 w 5324475"/>
              <a:gd name="connsiteY74" fmla="*/ 738188 h 1385891"/>
              <a:gd name="connsiteX75" fmla="*/ 2081212 w 5324475"/>
              <a:gd name="connsiteY75" fmla="*/ 742950 h 1385891"/>
              <a:gd name="connsiteX76" fmla="*/ 2100262 w 5324475"/>
              <a:gd name="connsiteY76" fmla="*/ 752475 h 1385891"/>
              <a:gd name="connsiteX77" fmla="*/ 2128837 w 5324475"/>
              <a:gd name="connsiteY77" fmla="*/ 762000 h 1385891"/>
              <a:gd name="connsiteX78" fmla="*/ 2143125 w 5324475"/>
              <a:gd name="connsiteY78" fmla="*/ 766763 h 1385891"/>
              <a:gd name="connsiteX79" fmla="*/ 2200275 w 5324475"/>
              <a:gd name="connsiteY79" fmla="*/ 785813 h 1385891"/>
              <a:gd name="connsiteX80" fmla="*/ 2219325 w 5324475"/>
              <a:gd name="connsiteY80" fmla="*/ 790575 h 1385891"/>
              <a:gd name="connsiteX81" fmla="*/ 2233612 w 5324475"/>
              <a:gd name="connsiteY81" fmla="*/ 795338 h 1385891"/>
              <a:gd name="connsiteX82" fmla="*/ 2295525 w 5324475"/>
              <a:gd name="connsiteY82" fmla="*/ 804863 h 1385891"/>
              <a:gd name="connsiteX83" fmla="*/ 2309812 w 5324475"/>
              <a:gd name="connsiteY83" fmla="*/ 809625 h 1385891"/>
              <a:gd name="connsiteX84" fmla="*/ 2347912 w 5324475"/>
              <a:gd name="connsiteY84" fmla="*/ 814388 h 1385891"/>
              <a:gd name="connsiteX85" fmla="*/ 2395537 w 5324475"/>
              <a:gd name="connsiteY85" fmla="*/ 823913 h 1385891"/>
              <a:gd name="connsiteX86" fmla="*/ 2443162 w 5324475"/>
              <a:gd name="connsiteY86" fmla="*/ 842963 h 1385891"/>
              <a:gd name="connsiteX87" fmla="*/ 2462212 w 5324475"/>
              <a:gd name="connsiteY87" fmla="*/ 847725 h 1385891"/>
              <a:gd name="connsiteX88" fmla="*/ 2476500 w 5324475"/>
              <a:gd name="connsiteY88" fmla="*/ 852488 h 1385891"/>
              <a:gd name="connsiteX89" fmla="*/ 2495550 w 5324475"/>
              <a:gd name="connsiteY89" fmla="*/ 857250 h 1385891"/>
              <a:gd name="connsiteX90" fmla="*/ 2524125 w 5324475"/>
              <a:gd name="connsiteY90" fmla="*/ 866775 h 1385891"/>
              <a:gd name="connsiteX91" fmla="*/ 2595562 w 5324475"/>
              <a:gd name="connsiteY91" fmla="*/ 890588 h 1385891"/>
              <a:gd name="connsiteX92" fmla="*/ 2624137 w 5324475"/>
              <a:gd name="connsiteY92" fmla="*/ 895350 h 1385891"/>
              <a:gd name="connsiteX93" fmla="*/ 2667000 w 5324475"/>
              <a:gd name="connsiteY93" fmla="*/ 909638 h 1385891"/>
              <a:gd name="connsiteX94" fmla="*/ 2709862 w 5324475"/>
              <a:gd name="connsiteY94" fmla="*/ 914400 h 1385891"/>
              <a:gd name="connsiteX95" fmla="*/ 2738437 w 5324475"/>
              <a:gd name="connsiteY95" fmla="*/ 919163 h 1385891"/>
              <a:gd name="connsiteX96" fmla="*/ 2776537 w 5324475"/>
              <a:gd name="connsiteY96" fmla="*/ 923925 h 1385891"/>
              <a:gd name="connsiteX97" fmla="*/ 2814637 w 5324475"/>
              <a:gd name="connsiteY97" fmla="*/ 933450 h 1385891"/>
              <a:gd name="connsiteX98" fmla="*/ 2843212 w 5324475"/>
              <a:gd name="connsiteY98" fmla="*/ 938213 h 1385891"/>
              <a:gd name="connsiteX99" fmla="*/ 2871787 w 5324475"/>
              <a:gd name="connsiteY99" fmla="*/ 947738 h 1385891"/>
              <a:gd name="connsiteX100" fmla="*/ 2919412 w 5324475"/>
              <a:gd name="connsiteY100" fmla="*/ 957263 h 1385891"/>
              <a:gd name="connsiteX101" fmla="*/ 2986087 w 5324475"/>
              <a:gd name="connsiteY101" fmla="*/ 971550 h 1385891"/>
              <a:gd name="connsiteX102" fmla="*/ 3005137 w 5324475"/>
              <a:gd name="connsiteY102" fmla="*/ 976313 h 1385891"/>
              <a:gd name="connsiteX103" fmla="*/ 3043237 w 5324475"/>
              <a:gd name="connsiteY103" fmla="*/ 981075 h 1385891"/>
              <a:gd name="connsiteX104" fmla="*/ 3062287 w 5324475"/>
              <a:gd name="connsiteY104" fmla="*/ 985838 h 1385891"/>
              <a:gd name="connsiteX105" fmla="*/ 3090862 w 5324475"/>
              <a:gd name="connsiteY105" fmla="*/ 995363 h 1385891"/>
              <a:gd name="connsiteX106" fmla="*/ 3109912 w 5324475"/>
              <a:gd name="connsiteY106" fmla="*/ 1000125 h 1385891"/>
              <a:gd name="connsiteX107" fmla="*/ 3152775 w 5324475"/>
              <a:gd name="connsiteY107" fmla="*/ 1014413 h 1385891"/>
              <a:gd name="connsiteX108" fmla="*/ 3171825 w 5324475"/>
              <a:gd name="connsiteY108" fmla="*/ 1019175 h 1385891"/>
              <a:gd name="connsiteX109" fmla="*/ 3186112 w 5324475"/>
              <a:gd name="connsiteY109" fmla="*/ 1023938 h 1385891"/>
              <a:gd name="connsiteX110" fmla="*/ 3228975 w 5324475"/>
              <a:gd name="connsiteY110" fmla="*/ 1033463 h 1385891"/>
              <a:gd name="connsiteX111" fmla="*/ 3257550 w 5324475"/>
              <a:gd name="connsiteY111" fmla="*/ 1042988 h 1385891"/>
              <a:gd name="connsiteX112" fmla="*/ 3276600 w 5324475"/>
              <a:gd name="connsiteY112" fmla="*/ 1052513 h 1385891"/>
              <a:gd name="connsiteX113" fmla="*/ 3300412 w 5324475"/>
              <a:gd name="connsiteY113" fmla="*/ 1057275 h 1385891"/>
              <a:gd name="connsiteX114" fmla="*/ 3319462 w 5324475"/>
              <a:gd name="connsiteY114" fmla="*/ 1062038 h 1385891"/>
              <a:gd name="connsiteX115" fmla="*/ 3333750 w 5324475"/>
              <a:gd name="connsiteY115" fmla="*/ 1066800 h 1385891"/>
              <a:gd name="connsiteX116" fmla="*/ 3357562 w 5324475"/>
              <a:gd name="connsiteY116" fmla="*/ 1071563 h 1385891"/>
              <a:gd name="connsiteX117" fmla="*/ 3371850 w 5324475"/>
              <a:gd name="connsiteY117" fmla="*/ 1076325 h 1385891"/>
              <a:gd name="connsiteX118" fmla="*/ 3390900 w 5324475"/>
              <a:gd name="connsiteY118" fmla="*/ 1081088 h 1385891"/>
              <a:gd name="connsiteX119" fmla="*/ 3405187 w 5324475"/>
              <a:gd name="connsiteY119" fmla="*/ 1085850 h 1385891"/>
              <a:gd name="connsiteX120" fmla="*/ 3433762 w 5324475"/>
              <a:gd name="connsiteY120" fmla="*/ 1090613 h 1385891"/>
              <a:gd name="connsiteX121" fmla="*/ 3448050 w 5324475"/>
              <a:gd name="connsiteY121" fmla="*/ 1095375 h 1385891"/>
              <a:gd name="connsiteX122" fmla="*/ 3481387 w 5324475"/>
              <a:gd name="connsiteY122" fmla="*/ 1100138 h 1385891"/>
              <a:gd name="connsiteX123" fmla="*/ 3500437 w 5324475"/>
              <a:gd name="connsiteY123" fmla="*/ 1104900 h 1385891"/>
              <a:gd name="connsiteX124" fmla="*/ 3514725 w 5324475"/>
              <a:gd name="connsiteY124" fmla="*/ 1109663 h 1385891"/>
              <a:gd name="connsiteX125" fmla="*/ 3557587 w 5324475"/>
              <a:gd name="connsiteY125" fmla="*/ 1114425 h 1385891"/>
              <a:gd name="connsiteX126" fmla="*/ 3629025 w 5324475"/>
              <a:gd name="connsiteY126" fmla="*/ 1123950 h 1385891"/>
              <a:gd name="connsiteX127" fmla="*/ 3648075 w 5324475"/>
              <a:gd name="connsiteY127" fmla="*/ 1128713 h 1385891"/>
              <a:gd name="connsiteX128" fmla="*/ 3686175 w 5324475"/>
              <a:gd name="connsiteY128" fmla="*/ 1133475 h 1385891"/>
              <a:gd name="connsiteX129" fmla="*/ 3709987 w 5324475"/>
              <a:gd name="connsiteY129" fmla="*/ 1138238 h 1385891"/>
              <a:gd name="connsiteX130" fmla="*/ 3752850 w 5324475"/>
              <a:gd name="connsiteY130" fmla="*/ 1143000 h 1385891"/>
              <a:gd name="connsiteX131" fmla="*/ 3824287 w 5324475"/>
              <a:gd name="connsiteY131" fmla="*/ 1157288 h 1385891"/>
              <a:gd name="connsiteX132" fmla="*/ 3838575 w 5324475"/>
              <a:gd name="connsiteY132" fmla="*/ 1162050 h 1385891"/>
              <a:gd name="connsiteX133" fmla="*/ 3862387 w 5324475"/>
              <a:gd name="connsiteY133" fmla="*/ 1166813 h 1385891"/>
              <a:gd name="connsiteX134" fmla="*/ 3876675 w 5324475"/>
              <a:gd name="connsiteY134" fmla="*/ 1171575 h 1385891"/>
              <a:gd name="connsiteX135" fmla="*/ 3914775 w 5324475"/>
              <a:gd name="connsiteY135" fmla="*/ 1176338 h 1385891"/>
              <a:gd name="connsiteX136" fmla="*/ 3971925 w 5324475"/>
              <a:gd name="connsiteY136" fmla="*/ 1185863 h 1385891"/>
              <a:gd name="connsiteX137" fmla="*/ 3990975 w 5324475"/>
              <a:gd name="connsiteY137" fmla="*/ 1190625 h 1385891"/>
              <a:gd name="connsiteX138" fmla="*/ 4014787 w 5324475"/>
              <a:gd name="connsiteY138" fmla="*/ 1195388 h 1385891"/>
              <a:gd name="connsiteX139" fmla="*/ 4033837 w 5324475"/>
              <a:gd name="connsiteY139" fmla="*/ 1200150 h 1385891"/>
              <a:gd name="connsiteX140" fmla="*/ 4114800 w 5324475"/>
              <a:gd name="connsiteY140" fmla="*/ 1209675 h 1385891"/>
              <a:gd name="connsiteX141" fmla="*/ 4181475 w 5324475"/>
              <a:gd name="connsiteY141" fmla="*/ 1219200 h 1385891"/>
              <a:gd name="connsiteX142" fmla="*/ 4195762 w 5324475"/>
              <a:gd name="connsiteY142" fmla="*/ 1223963 h 1385891"/>
              <a:gd name="connsiteX143" fmla="*/ 4229100 w 5324475"/>
              <a:gd name="connsiteY143" fmla="*/ 1228725 h 1385891"/>
              <a:gd name="connsiteX144" fmla="*/ 4248150 w 5324475"/>
              <a:gd name="connsiteY144" fmla="*/ 1233488 h 1385891"/>
              <a:gd name="connsiteX145" fmla="*/ 4276725 w 5324475"/>
              <a:gd name="connsiteY145" fmla="*/ 1238250 h 1385891"/>
              <a:gd name="connsiteX146" fmla="*/ 4291012 w 5324475"/>
              <a:gd name="connsiteY146" fmla="*/ 1243013 h 1385891"/>
              <a:gd name="connsiteX147" fmla="*/ 4357687 w 5324475"/>
              <a:gd name="connsiteY147" fmla="*/ 1252538 h 1385891"/>
              <a:gd name="connsiteX148" fmla="*/ 4443412 w 5324475"/>
              <a:gd name="connsiteY148" fmla="*/ 1262063 h 1385891"/>
              <a:gd name="connsiteX149" fmla="*/ 4462462 w 5324475"/>
              <a:gd name="connsiteY149" fmla="*/ 1266825 h 1385891"/>
              <a:gd name="connsiteX150" fmla="*/ 4500562 w 5324475"/>
              <a:gd name="connsiteY150" fmla="*/ 1271588 h 1385891"/>
              <a:gd name="connsiteX151" fmla="*/ 4529137 w 5324475"/>
              <a:gd name="connsiteY151" fmla="*/ 1276350 h 1385891"/>
              <a:gd name="connsiteX152" fmla="*/ 4600575 w 5324475"/>
              <a:gd name="connsiteY152" fmla="*/ 1281113 h 1385891"/>
              <a:gd name="connsiteX153" fmla="*/ 4633912 w 5324475"/>
              <a:gd name="connsiteY153" fmla="*/ 1285875 h 1385891"/>
              <a:gd name="connsiteX154" fmla="*/ 4662487 w 5324475"/>
              <a:gd name="connsiteY154" fmla="*/ 1290638 h 1385891"/>
              <a:gd name="connsiteX155" fmla="*/ 4714875 w 5324475"/>
              <a:gd name="connsiteY155" fmla="*/ 1295400 h 1385891"/>
              <a:gd name="connsiteX156" fmla="*/ 4729162 w 5324475"/>
              <a:gd name="connsiteY156" fmla="*/ 1300163 h 1385891"/>
              <a:gd name="connsiteX157" fmla="*/ 4800600 w 5324475"/>
              <a:gd name="connsiteY157" fmla="*/ 1309688 h 1385891"/>
              <a:gd name="connsiteX158" fmla="*/ 4857750 w 5324475"/>
              <a:gd name="connsiteY158" fmla="*/ 1319213 h 1385891"/>
              <a:gd name="connsiteX159" fmla="*/ 4891087 w 5324475"/>
              <a:gd name="connsiteY159" fmla="*/ 1323975 h 1385891"/>
              <a:gd name="connsiteX160" fmla="*/ 4914900 w 5324475"/>
              <a:gd name="connsiteY160" fmla="*/ 1328738 h 1385891"/>
              <a:gd name="connsiteX161" fmla="*/ 4953000 w 5324475"/>
              <a:gd name="connsiteY161" fmla="*/ 1333500 h 1385891"/>
              <a:gd name="connsiteX162" fmla="*/ 4976812 w 5324475"/>
              <a:gd name="connsiteY162" fmla="*/ 1338263 h 1385891"/>
              <a:gd name="connsiteX163" fmla="*/ 5014912 w 5324475"/>
              <a:gd name="connsiteY163" fmla="*/ 1343025 h 1385891"/>
              <a:gd name="connsiteX164" fmla="*/ 5048250 w 5324475"/>
              <a:gd name="connsiteY164" fmla="*/ 1347788 h 1385891"/>
              <a:gd name="connsiteX165" fmla="*/ 5072062 w 5324475"/>
              <a:gd name="connsiteY165" fmla="*/ 1352550 h 1385891"/>
              <a:gd name="connsiteX166" fmla="*/ 5138737 w 5324475"/>
              <a:gd name="connsiteY166" fmla="*/ 1357313 h 1385891"/>
              <a:gd name="connsiteX167" fmla="*/ 5157787 w 5324475"/>
              <a:gd name="connsiteY167" fmla="*/ 1362075 h 1385891"/>
              <a:gd name="connsiteX168" fmla="*/ 5238750 w 5324475"/>
              <a:gd name="connsiteY168" fmla="*/ 1371600 h 1385891"/>
              <a:gd name="connsiteX169" fmla="*/ 5295900 w 5324475"/>
              <a:gd name="connsiteY169" fmla="*/ 1381125 h 1385891"/>
              <a:gd name="connsiteX170" fmla="*/ 5324475 w 5324475"/>
              <a:gd name="connsiteY170" fmla="*/ 1385888 h 13858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Lst>
            <a:rect l="l" t="t" r="r" b="b"/>
            <a:pathLst>
              <a:path w="5324475" h="1385891">
                <a:moveTo>
                  <a:pt x="0" y="0"/>
                </a:moveTo>
                <a:cubicBezTo>
                  <a:pt x="7937" y="3175"/>
                  <a:pt x="15808" y="6523"/>
                  <a:pt x="23812" y="9525"/>
                </a:cubicBezTo>
                <a:cubicBezTo>
                  <a:pt x="28513" y="11288"/>
                  <a:pt x="33610" y="12043"/>
                  <a:pt x="38100" y="14288"/>
                </a:cubicBezTo>
                <a:cubicBezTo>
                  <a:pt x="43219" y="16848"/>
                  <a:pt x="47157" y="21488"/>
                  <a:pt x="52387" y="23813"/>
                </a:cubicBezTo>
                <a:cubicBezTo>
                  <a:pt x="52401" y="23819"/>
                  <a:pt x="88099" y="35717"/>
                  <a:pt x="95250" y="38100"/>
                </a:cubicBezTo>
                <a:cubicBezTo>
                  <a:pt x="108721" y="42590"/>
                  <a:pt x="120650" y="50800"/>
                  <a:pt x="133350" y="57150"/>
                </a:cubicBezTo>
                <a:cubicBezTo>
                  <a:pt x="137840" y="59395"/>
                  <a:pt x="142875" y="60325"/>
                  <a:pt x="147637" y="61913"/>
                </a:cubicBezTo>
                <a:cubicBezTo>
                  <a:pt x="155816" y="68047"/>
                  <a:pt x="171225" y="80153"/>
                  <a:pt x="180975" y="85725"/>
                </a:cubicBezTo>
                <a:cubicBezTo>
                  <a:pt x="187139" y="89247"/>
                  <a:pt x="193500" y="92453"/>
                  <a:pt x="200025" y="95250"/>
                </a:cubicBezTo>
                <a:cubicBezTo>
                  <a:pt x="204639" y="97228"/>
                  <a:pt x="209924" y="97575"/>
                  <a:pt x="214312" y="100013"/>
                </a:cubicBezTo>
                <a:cubicBezTo>
                  <a:pt x="263433" y="127303"/>
                  <a:pt x="224848" y="113051"/>
                  <a:pt x="257175" y="123825"/>
                </a:cubicBezTo>
                <a:cubicBezTo>
                  <a:pt x="266700" y="130175"/>
                  <a:pt x="279400" y="133350"/>
                  <a:pt x="285750" y="142875"/>
                </a:cubicBezTo>
                <a:cubicBezTo>
                  <a:pt x="288925" y="147638"/>
                  <a:pt x="290967" y="153394"/>
                  <a:pt x="295275" y="157163"/>
                </a:cubicBezTo>
                <a:cubicBezTo>
                  <a:pt x="303890" y="164701"/>
                  <a:pt x="314325" y="169863"/>
                  <a:pt x="323850" y="176213"/>
                </a:cubicBezTo>
                <a:cubicBezTo>
                  <a:pt x="342315" y="188523"/>
                  <a:pt x="332706" y="183928"/>
                  <a:pt x="352425" y="190500"/>
                </a:cubicBezTo>
                <a:cubicBezTo>
                  <a:pt x="369197" y="201681"/>
                  <a:pt x="381744" y="211753"/>
                  <a:pt x="400050" y="219075"/>
                </a:cubicBezTo>
                <a:cubicBezTo>
                  <a:pt x="409372" y="222804"/>
                  <a:pt x="428625" y="228600"/>
                  <a:pt x="428625" y="228600"/>
                </a:cubicBezTo>
                <a:cubicBezTo>
                  <a:pt x="433387" y="231775"/>
                  <a:pt x="437682" y="235800"/>
                  <a:pt x="442912" y="238125"/>
                </a:cubicBezTo>
                <a:cubicBezTo>
                  <a:pt x="452087" y="242203"/>
                  <a:pt x="461962" y="244475"/>
                  <a:pt x="471487" y="247650"/>
                </a:cubicBezTo>
                <a:lnTo>
                  <a:pt x="485775" y="252413"/>
                </a:lnTo>
                <a:cubicBezTo>
                  <a:pt x="491205" y="254223"/>
                  <a:pt x="494832" y="259613"/>
                  <a:pt x="500062" y="261938"/>
                </a:cubicBezTo>
                <a:cubicBezTo>
                  <a:pt x="509237" y="266016"/>
                  <a:pt x="519112" y="268288"/>
                  <a:pt x="528637" y="271463"/>
                </a:cubicBezTo>
                <a:cubicBezTo>
                  <a:pt x="534067" y="273273"/>
                  <a:pt x="537694" y="278663"/>
                  <a:pt x="542925" y="280988"/>
                </a:cubicBezTo>
                <a:cubicBezTo>
                  <a:pt x="542935" y="280992"/>
                  <a:pt x="578638" y="292892"/>
                  <a:pt x="585787" y="295275"/>
                </a:cubicBezTo>
                <a:lnTo>
                  <a:pt x="614362" y="304800"/>
                </a:lnTo>
                <a:lnTo>
                  <a:pt x="657225" y="309563"/>
                </a:lnTo>
                <a:lnTo>
                  <a:pt x="700087" y="323850"/>
                </a:lnTo>
                <a:cubicBezTo>
                  <a:pt x="704850" y="325438"/>
                  <a:pt x="710198" y="325828"/>
                  <a:pt x="714375" y="328613"/>
                </a:cubicBezTo>
                <a:cubicBezTo>
                  <a:pt x="737015" y="343707"/>
                  <a:pt x="723234" y="336329"/>
                  <a:pt x="757237" y="347663"/>
                </a:cubicBezTo>
                <a:lnTo>
                  <a:pt x="785812" y="357188"/>
                </a:lnTo>
                <a:lnTo>
                  <a:pt x="800100" y="361950"/>
                </a:lnTo>
                <a:cubicBezTo>
                  <a:pt x="822766" y="377061"/>
                  <a:pt x="805481" y="367851"/>
                  <a:pt x="833437" y="376238"/>
                </a:cubicBezTo>
                <a:cubicBezTo>
                  <a:pt x="843054" y="379123"/>
                  <a:pt x="852487" y="382588"/>
                  <a:pt x="862012" y="385763"/>
                </a:cubicBezTo>
                <a:lnTo>
                  <a:pt x="890587" y="395288"/>
                </a:lnTo>
                <a:lnTo>
                  <a:pt x="919162" y="404813"/>
                </a:lnTo>
                <a:lnTo>
                  <a:pt x="933450" y="409575"/>
                </a:lnTo>
                <a:cubicBezTo>
                  <a:pt x="974393" y="436871"/>
                  <a:pt x="922591" y="404145"/>
                  <a:pt x="962025" y="423863"/>
                </a:cubicBezTo>
                <a:cubicBezTo>
                  <a:pt x="967144" y="426423"/>
                  <a:pt x="970841" y="431705"/>
                  <a:pt x="976312" y="433388"/>
                </a:cubicBezTo>
                <a:cubicBezTo>
                  <a:pt x="991785" y="438149"/>
                  <a:pt x="1008062" y="439738"/>
                  <a:pt x="1023937" y="442913"/>
                </a:cubicBezTo>
                <a:cubicBezTo>
                  <a:pt x="1080498" y="454225"/>
                  <a:pt x="1044406" y="448080"/>
                  <a:pt x="1076325" y="457200"/>
                </a:cubicBezTo>
                <a:cubicBezTo>
                  <a:pt x="1082619" y="458998"/>
                  <a:pt x="1089025" y="460375"/>
                  <a:pt x="1095375" y="461963"/>
                </a:cubicBezTo>
                <a:cubicBezTo>
                  <a:pt x="1100137" y="465138"/>
                  <a:pt x="1104543" y="468928"/>
                  <a:pt x="1109662" y="471488"/>
                </a:cubicBezTo>
                <a:cubicBezTo>
                  <a:pt x="1123133" y="478223"/>
                  <a:pt x="1144619" y="479064"/>
                  <a:pt x="1157287" y="481013"/>
                </a:cubicBezTo>
                <a:cubicBezTo>
                  <a:pt x="1166831" y="482481"/>
                  <a:pt x="1176337" y="484188"/>
                  <a:pt x="1185862" y="485775"/>
                </a:cubicBezTo>
                <a:cubicBezTo>
                  <a:pt x="1218523" y="496663"/>
                  <a:pt x="1177985" y="483806"/>
                  <a:pt x="1223962" y="495300"/>
                </a:cubicBezTo>
                <a:cubicBezTo>
                  <a:pt x="1228832" y="496518"/>
                  <a:pt x="1233407" y="498742"/>
                  <a:pt x="1238250" y="500063"/>
                </a:cubicBezTo>
                <a:cubicBezTo>
                  <a:pt x="1250880" y="503508"/>
                  <a:pt x="1263650" y="506413"/>
                  <a:pt x="1276350" y="509588"/>
                </a:cubicBezTo>
                <a:cubicBezTo>
                  <a:pt x="1286090" y="512023"/>
                  <a:pt x="1295184" y="516678"/>
                  <a:pt x="1304925" y="519113"/>
                </a:cubicBezTo>
                <a:cubicBezTo>
                  <a:pt x="1311275" y="520700"/>
                  <a:pt x="1317681" y="522077"/>
                  <a:pt x="1323975" y="523875"/>
                </a:cubicBezTo>
                <a:cubicBezTo>
                  <a:pt x="1328802" y="525254"/>
                  <a:pt x="1333362" y="527549"/>
                  <a:pt x="1338262" y="528638"/>
                </a:cubicBezTo>
                <a:cubicBezTo>
                  <a:pt x="1347688" y="530733"/>
                  <a:pt x="1357312" y="531813"/>
                  <a:pt x="1366837" y="533400"/>
                </a:cubicBezTo>
                <a:lnTo>
                  <a:pt x="1409700" y="547688"/>
                </a:lnTo>
                <a:cubicBezTo>
                  <a:pt x="1414462" y="549275"/>
                  <a:pt x="1419117" y="551232"/>
                  <a:pt x="1423987" y="552450"/>
                </a:cubicBezTo>
                <a:cubicBezTo>
                  <a:pt x="1429823" y="553909"/>
                  <a:pt x="1463909" y="561395"/>
                  <a:pt x="1476375" y="566738"/>
                </a:cubicBezTo>
                <a:cubicBezTo>
                  <a:pt x="1482900" y="569535"/>
                  <a:pt x="1488690" y="574018"/>
                  <a:pt x="1495425" y="576263"/>
                </a:cubicBezTo>
                <a:cubicBezTo>
                  <a:pt x="1503104" y="578823"/>
                  <a:pt x="1511384" y="579062"/>
                  <a:pt x="1519237" y="581025"/>
                </a:cubicBezTo>
                <a:cubicBezTo>
                  <a:pt x="1524107" y="582243"/>
                  <a:pt x="1528698" y="584409"/>
                  <a:pt x="1533525" y="585788"/>
                </a:cubicBezTo>
                <a:cubicBezTo>
                  <a:pt x="1539819" y="587586"/>
                  <a:pt x="1546281" y="588752"/>
                  <a:pt x="1552575" y="590550"/>
                </a:cubicBezTo>
                <a:cubicBezTo>
                  <a:pt x="1589043" y="600969"/>
                  <a:pt x="1543586" y="588143"/>
                  <a:pt x="1581150" y="604838"/>
                </a:cubicBezTo>
                <a:cubicBezTo>
                  <a:pt x="1590325" y="608916"/>
                  <a:pt x="1600200" y="611188"/>
                  <a:pt x="1609725" y="614363"/>
                </a:cubicBezTo>
                <a:cubicBezTo>
                  <a:pt x="1614487" y="615950"/>
                  <a:pt x="1619142" y="617907"/>
                  <a:pt x="1624012" y="619125"/>
                </a:cubicBezTo>
                <a:cubicBezTo>
                  <a:pt x="1630362" y="620713"/>
                  <a:pt x="1636793" y="622007"/>
                  <a:pt x="1643062" y="623888"/>
                </a:cubicBezTo>
                <a:cubicBezTo>
                  <a:pt x="1652679" y="626773"/>
                  <a:pt x="1661897" y="630978"/>
                  <a:pt x="1671637" y="633413"/>
                </a:cubicBezTo>
                <a:cubicBezTo>
                  <a:pt x="1719477" y="645373"/>
                  <a:pt x="1697318" y="638798"/>
                  <a:pt x="1738312" y="652463"/>
                </a:cubicBezTo>
                <a:cubicBezTo>
                  <a:pt x="1759740" y="659606"/>
                  <a:pt x="1770497" y="657827"/>
                  <a:pt x="1795462" y="661988"/>
                </a:cubicBezTo>
                <a:cubicBezTo>
                  <a:pt x="1801918" y="663064"/>
                  <a:pt x="1808162" y="665163"/>
                  <a:pt x="1814512" y="666750"/>
                </a:cubicBezTo>
                <a:cubicBezTo>
                  <a:pt x="1848464" y="683726"/>
                  <a:pt x="1818847" y="671427"/>
                  <a:pt x="1866900" y="681038"/>
                </a:cubicBezTo>
                <a:cubicBezTo>
                  <a:pt x="1871822" y="682022"/>
                  <a:pt x="1876360" y="684421"/>
                  <a:pt x="1881187" y="685800"/>
                </a:cubicBezTo>
                <a:cubicBezTo>
                  <a:pt x="1887481" y="687598"/>
                  <a:pt x="1893943" y="688765"/>
                  <a:pt x="1900237" y="690563"/>
                </a:cubicBezTo>
                <a:cubicBezTo>
                  <a:pt x="1905064" y="691942"/>
                  <a:pt x="1909682" y="694004"/>
                  <a:pt x="1914525" y="695325"/>
                </a:cubicBezTo>
                <a:cubicBezTo>
                  <a:pt x="1927155" y="698769"/>
                  <a:pt x="1940206" y="700710"/>
                  <a:pt x="1952625" y="704850"/>
                </a:cubicBezTo>
                <a:cubicBezTo>
                  <a:pt x="1957387" y="706438"/>
                  <a:pt x="1962042" y="708395"/>
                  <a:pt x="1966912" y="709613"/>
                </a:cubicBezTo>
                <a:cubicBezTo>
                  <a:pt x="1974765" y="711576"/>
                  <a:pt x="1982915" y="712245"/>
                  <a:pt x="1990725" y="714375"/>
                </a:cubicBezTo>
                <a:cubicBezTo>
                  <a:pt x="2000411" y="717017"/>
                  <a:pt x="2009775" y="720725"/>
                  <a:pt x="2019300" y="723900"/>
                </a:cubicBezTo>
                <a:lnTo>
                  <a:pt x="2062162" y="738188"/>
                </a:lnTo>
                <a:cubicBezTo>
                  <a:pt x="2068371" y="740258"/>
                  <a:pt x="2074862" y="741363"/>
                  <a:pt x="2081212" y="742950"/>
                </a:cubicBezTo>
                <a:cubicBezTo>
                  <a:pt x="2087562" y="746125"/>
                  <a:pt x="2093670" y="749838"/>
                  <a:pt x="2100262" y="752475"/>
                </a:cubicBezTo>
                <a:cubicBezTo>
                  <a:pt x="2109584" y="756204"/>
                  <a:pt x="2119312" y="758825"/>
                  <a:pt x="2128837" y="762000"/>
                </a:cubicBezTo>
                <a:lnTo>
                  <a:pt x="2143125" y="766763"/>
                </a:lnTo>
                <a:lnTo>
                  <a:pt x="2200275" y="785813"/>
                </a:lnTo>
                <a:cubicBezTo>
                  <a:pt x="2206484" y="787883"/>
                  <a:pt x="2213031" y="788777"/>
                  <a:pt x="2219325" y="790575"/>
                </a:cubicBezTo>
                <a:cubicBezTo>
                  <a:pt x="2224152" y="791954"/>
                  <a:pt x="2228689" y="794353"/>
                  <a:pt x="2233612" y="795338"/>
                </a:cubicBezTo>
                <a:cubicBezTo>
                  <a:pt x="2271657" y="802947"/>
                  <a:pt x="2260052" y="796980"/>
                  <a:pt x="2295525" y="804863"/>
                </a:cubicBezTo>
                <a:cubicBezTo>
                  <a:pt x="2300425" y="805952"/>
                  <a:pt x="2304873" y="808727"/>
                  <a:pt x="2309812" y="809625"/>
                </a:cubicBezTo>
                <a:cubicBezTo>
                  <a:pt x="2322404" y="811915"/>
                  <a:pt x="2335287" y="812284"/>
                  <a:pt x="2347912" y="814388"/>
                </a:cubicBezTo>
                <a:cubicBezTo>
                  <a:pt x="2363881" y="817050"/>
                  <a:pt x="2379662" y="820738"/>
                  <a:pt x="2395537" y="823913"/>
                </a:cubicBezTo>
                <a:cubicBezTo>
                  <a:pt x="2432262" y="831258"/>
                  <a:pt x="2414131" y="832077"/>
                  <a:pt x="2443162" y="842963"/>
                </a:cubicBezTo>
                <a:cubicBezTo>
                  <a:pt x="2449291" y="845261"/>
                  <a:pt x="2455918" y="845927"/>
                  <a:pt x="2462212" y="847725"/>
                </a:cubicBezTo>
                <a:cubicBezTo>
                  <a:pt x="2467039" y="849104"/>
                  <a:pt x="2471673" y="851109"/>
                  <a:pt x="2476500" y="852488"/>
                </a:cubicBezTo>
                <a:cubicBezTo>
                  <a:pt x="2482794" y="854286"/>
                  <a:pt x="2489281" y="855369"/>
                  <a:pt x="2495550" y="857250"/>
                </a:cubicBezTo>
                <a:cubicBezTo>
                  <a:pt x="2505167" y="860135"/>
                  <a:pt x="2514600" y="863600"/>
                  <a:pt x="2524125" y="866775"/>
                </a:cubicBezTo>
                <a:lnTo>
                  <a:pt x="2595562" y="890588"/>
                </a:lnTo>
                <a:cubicBezTo>
                  <a:pt x="2604723" y="893642"/>
                  <a:pt x="2614612" y="893763"/>
                  <a:pt x="2624137" y="895350"/>
                </a:cubicBezTo>
                <a:lnTo>
                  <a:pt x="2667000" y="909638"/>
                </a:lnTo>
                <a:cubicBezTo>
                  <a:pt x="2680637" y="914184"/>
                  <a:pt x="2695613" y="912500"/>
                  <a:pt x="2709862" y="914400"/>
                </a:cubicBezTo>
                <a:cubicBezTo>
                  <a:pt x="2719434" y="915676"/>
                  <a:pt x="2728878" y="917797"/>
                  <a:pt x="2738437" y="919163"/>
                </a:cubicBezTo>
                <a:cubicBezTo>
                  <a:pt x="2751107" y="920973"/>
                  <a:pt x="2763837" y="922338"/>
                  <a:pt x="2776537" y="923925"/>
                </a:cubicBezTo>
                <a:cubicBezTo>
                  <a:pt x="2796368" y="930536"/>
                  <a:pt x="2789346" y="928852"/>
                  <a:pt x="2814637" y="933450"/>
                </a:cubicBezTo>
                <a:cubicBezTo>
                  <a:pt x="2824138" y="935177"/>
                  <a:pt x="2833844" y="935871"/>
                  <a:pt x="2843212" y="938213"/>
                </a:cubicBezTo>
                <a:cubicBezTo>
                  <a:pt x="2852952" y="940648"/>
                  <a:pt x="2862262" y="944563"/>
                  <a:pt x="2871787" y="947738"/>
                </a:cubicBezTo>
                <a:cubicBezTo>
                  <a:pt x="2887146" y="952858"/>
                  <a:pt x="2903706" y="953336"/>
                  <a:pt x="2919412" y="957263"/>
                </a:cubicBezTo>
                <a:cubicBezTo>
                  <a:pt x="3004396" y="978509"/>
                  <a:pt x="2916926" y="957718"/>
                  <a:pt x="2986087" y="971550"/>
                </a:cubicBezTo>
                <a:cubicBezTo>
                  <a:pt x="2992505" y="972834"/>
                  <a:pt x="2998681" y="975237"/>
                  <a:pt x="3005137" y="976313"/>
                </a:cubicBezTo>
                <a:cubicBezTo>
                  <a:pt x="3017762" y="978417"/>
                  <a:pt x="3030537" y="979488"/>
                  <a:pt x="3043237" y="981075"/>
                </a:cubicBezTo>
                <a:cubicBezTo>
                  <a:pt x="3049587" y="982663"/>
                  <a:pt x="3056018" y="983957"/>
                  <a:pt x="3062287" y="985838"/>
                </a:cubicBezTo>
                <a:cubicBezTo>
                  <a:pt x="3071904" y="988723"/>
                  <a:pt x="3081121" y="992928"/>
                  <a:pt x="3090862" y="995363"/>
                </a:cubicBezTo>
                <a:cubicBezTo>
                  <a:pt x="3097212" y="996950"/>
                  <a:pt x="3103643" y="998244"/>
                  <a:pt x="3109912" y="1000125"/>
                </a:cubicBezTo>
                <a:cubicBezTo>
                  <a:pt x="3109935" y="1000132"/>
                  <a:pt x="3145620" y="1012028"/>
                  <a:pt x="3152775" y="1014413"/>
                </a:cubicBezTo>
                <a:cubicBezTo>
                  <a:pt x="3158984" y="1016483"/>
                  <a:pt x="3165531" y="1017377"/>
                  <a:pt x="3171825" y="1019175"/>
                </a:cubicBezTo>
                <a:cubicBezTo>
                  <a:pt x="3176652" y="1020554"/>
                  <a:pt x="3181242" y="1022720"/>
                  <a:pt x="3186112" y="1023938"/>
                </a:cubicBezTo>
                <a:cubicBezTo>
                  <a:pt x="3213330" y="1030742"/>
                  <a:pt x="3204509" y="1026123"/>
                  <a:pt x="3228975" y="1033463"/>
                </a:cubicBezTo>
                <a:cubicBezTo>
                  <a:pt x="3238592" y="1036348"/>
                  <a:pt x="3248570" y="1038498"/>
                  <a:pt x="3257550" y="1042988"/>
                </a:cubicBezTo>
                <a:cubicBezTo>
                  <a:pt x="3263900" y="1046163"/>
                  <a:pt x="3269865" y="1050268"/>
                  <a:pt x="3276600" y="1052513"/>
                </a:cubicBezTo>
                <a:cubicBezTo>
                  <a:pt x="3284279" y="1055073"/>
                  <a:pt x="3292510" y="1055519"/>
                  <a:pt x="3300412" y="1057275"/>
                </a:cubicBezTo>
                <a:cubicBezTo>
                  <a:pt x="3306802" y="1058695"/>
                  <a:pt x="3313168" y="1060240"/>
                  <a:pt x="3319462" y="1062038"/>
                </a:cubicBezTo>
                <a:cubicBezTo>
                  <a:pt x="3324289" y="1063417"/>
                  <a:pt x="3328880" y="1065582"/>
                  <a:pt x="3333750" y="1066800"/>
                </a:cubicBezTo>
                <a:cubicBezTo>
                  <a:pt x="3341603" y="1068763"/>
                  <a:pt x="3349709" y="1069600"/>
                  <a:pt x="3357562" y="1071563"/>
                </a:cubicBezTo>
                <a:cubicBezTo>
                  <a:pt x="3362432" y="1072781"/>
                  <a:pt x="3367023" y="1074946"/>
                  <a:pt x="3371850" y="1076325"/>
                </a:cubicBezTo>
                <a:cubicBezTo>
                  <a:pt x="3378144" y="1078123"/>
                  <a:pt x="3384606" y="1079290"/>
                  <a:pt x="3390900" y="1081088"/>
                </a:cubicBezTo>
                <a:cubicBezTo>
                  <a:pt x="3395727" y="1082467"/>
                  <a:pt x="3400287" y="1084761"/>
                  <a:pt x="3405187" y="1085850"/>
                </a:cubicBezTo>
                <a:cubicBezTo>
                  <a:pt x="3414613" y="1087945"/>
                  <a:pt x="3424336" y="1088518"/>
                  <a:pt x="3433762" y="1090613"/>
                </a:cubicBezTo>
                <a:cubicBezTo>
                  <a:pt x="3438663" y="1091702"/>
                  <a:pt x="3443127" y="1094390"/>
                  <a:pt x="3448050" y="1095375"/>
                </a:cubicBezTo>
                <a:cubicBezTo>
                  <a:pt x="3459057" y="1097576"/>
                  <a:pt x="3470343" y="1098130"/>
                  <a:pt x="3481387" y="1100138"/>
                </a:cubicBezTo>
                <a:cubicBezTo>
                  <a:pt x="3487827" y="1101309"/>
                  <a:pt x="3494143" y="1103102"/>
                  <a:pt x="3500437" y="1104900"/>
                </a:cubicBezTo>
                <a:cubicBezTo>
                  <a:pt x="3505264" y="1106279"/>
                  <a:pt x="3509773" y="1108838"/>
                  <a:pt x="3514725" y="1109663"/>
                </a:cubicBezTo>
                <a:cubicBezTo>
                  <a:pt x="3528905" y="1112026"/>
                  <a:pt x="3543300" y="1112838"/>
                  <a:pt x="3557587" y="1114425"/>
                </a:cubicBezTo>
                <a:cubicBezTo>
                  <a:pt x="3601644" y="1125440"/>
                  <a:pt x="3548698" y="1113240"/>
                  <a:pt x="3629025" y="1123950"/>
                </a:cubicBezTo>
                <a:cubicBezTo>
                  <a:pt x="3635513" y="1124815"/>
                  <a:pt x="3641619" y="1127637"/>
                  <a:pt x="3648075" y="1128713"/>
                </a:cubicBezTo>
                <a:cubicBezTo>
                  <a:pt x="3660700" y="1130817"/>
                  <a:pt x="3673525" y="1131529"/>
                  <a:pt x="3686175" y="1133475"/>
                </a:cubicBezTo>
                <a:cubicBezTo>
                  <a:pt x="3694175" y="1134706"/>
                  <a:pt x="3701974" y="1137093"/>
                  <a:pt x="3709987" y="1138238"/>
                </a:cubicBezTo>
                <a:cubicBezTo>
                  <a:pt x="3724218" y="1140271"/>
                  <a:pt x="3738650" y="1140758"/>
                  <a:pt x="3752850" y="1143000"/>
                </a:cubicBezTo>
                <a:cubicBezTo>
                  <a:pt x="3752883" y="1143005"/>
                  <a:pt x="3812364" y="1154903"/>
                  <a:pt x="3824287" y="1157288"/>
                </a:cubicBezTo>
                <a:cubicBezTo>
                  <a:pt x="3829210" y="1158273"/>
                  <a:pt x="3833705" y="1160832"/>
                  <a:pt x="3838575" y="1162050"/>
                </a:cubicBezTo>
                <a:cubicBezTo>
                  <a:pt x="3846428" y="1164013"/>
                  <a:pt x="3854534" y="1164850"/>
                  <a:pt x="3862387" y="1166813"/>
                </a:cubicBezTo>
                <a:cubicBezTo>
                  <a:pt x="3867257" y="1168031"/>
                  <a:pt x="3871736" y="1170677"/>
                  <a:pt x="3876675" y="1171575"/>
                </a:cubicBezTo>
                <a:cubicBezTo>
                  <a:pt x="3889267" y="1173865"/>
                  <a:pt x="3902075" y="1174750"/>
                  <a:pt x="3914775" y="1176338"/>
                </a:cubicBezTo>
                <a:cubicBezTo>
                  <a:pt x="3946678" y="1186972"/>
                  <a:pt x="3912681" y="1176749"/>
                  <a:pt x="3971925" y="1185863"/>
                </a:cubicBezTo>
                <a:cubicBezTo>
                  <a:pt x="3978394" y="1186858"/>
                  <a:pt x="3984585" y="1189205"/>
                  <a:pt x="3990975" y="1190625"/>
                </a:cubicBezTo>
                <a:cubicBezTo>
                  <a:pt x="3998877" y="1192381"/>
                  <a:pt x="4006885" y="1193632"/>
                  <a:pt x="4014787" y="1195388"/>
                </a:cubicBezTo>
                <a:cubicBezTo>
                  <a:pt x="4021177" y="1196808"/>
                  <a:pt x="4027381" y="1199074"/>
                  <a:pt x="4033837" y="1200150"/>
                </a:cubicBezTo>
                <a:cubicBezTo>
                  <a:pt x="4046950" y="1202335"/>
                  <a:pt x="4103304" y="1208398"/>
                  <a:pt x="4114800" y="1209675"/>
                </a:cubicBezTo>
                <a:cubicBezTo>
                  <a:pt x="4161765" y="1221418"/>
                  <a:pt x="4097021" y="1206207"/>
                  <a:pt x="4181475" y="1219200"/>
                </a:cubicBezTo>
                <a:cubicBezTo>
                  <a:pt x="4186437" y="1219963"/>
                  <a:pt x="4190839" y="1222978"/>
                  <a:pt x="4195762" y="1223963"/>
                </a:cubicBezTo>
                <a:cubicBezTo>
                  <a:pt x="4206769" y="1226164"/>
                  <a:pt x="4218056" y="1226717"/>
                  <a:pt x="4229100" y="1228725"/>
                </a:cubicBezTo>
                <a:cubicBezTo>
                  <a:pt x="4235540" y="1229896"/>
                  <a:pt x="4241732" y="1232204"/>
                  <a:pt x="4248150" y="1233488"/>
                </a:cubicBezTo>
                <a:cubicBezTo>
                  <a:pt x="4257619" y="1235382"/>
                  <a:pt x="4267200" y="1236663"/>
                  <a:pt x="4276725" y="1238250"/>
                </a:cubicBezTo>
                <a:cubicBezTo>
                  <a:pt x="4281487" y="1239838"/>
                  <a:pt x="4286142" y="1241795"/>
                  <a:pt x="4291012" y="1243013"/>
                </a:cubicBezTo>
                <a:cubicBezTo>
                  <a:pt x="4315266" y="1249076"/>
                  <a:pt x="4331030" y="1249576"/>
                  <a:pt x="4357687" y="1252538"/>
                </a:cubicBezTo>
                <a:cubicBezTo>
                  <a:pt x="4404498" y="1264239"/>
                  <a:pt x="4349293" y="1251605"/>
                  <a:pt x="4443412" y="1262063"/>
                </a:cubicBezTo>
                <a:cubicBezTo>
                  <a:pt x="4449917" y="1262786"/>
                  <a:pt x="4456006" y="1265749"/>
                  <a:pt x="4462462" y="1266825"/>
                </a:cubicBezTo>
                <a:cubicBezTo>
                  <a:pt x="4475087" y="1268929"/>
                  <a:pt x="4487892" y="1269778"/>
                  <a:pt x="4500562" y="1271588"/>
                </a:cubicBezTo>
                <a:cubicBezTo>
                  <a:pt x="4510121" y="1272954"/>
                  <a:pt x="4519524" y="1275434"/>
                  <a:pt x="4529137" y="1276350"/>
                </a:cubicBezTo>
                <a:cubicBezTo>
                  <a:pt x="4552895" y="1278613"/>
                  <a:pt x="4576762" y="1279525"/>
                  <a:pt x="4600575" y="1281113"/>
                </a:cubicBezTo>
                <a:lnTo>
                  <a:pt x="4633912" y="1285875"/>
                </a:lnTo>
                <a:cubicBezTo>
                  <a:pt x="4643456" y="1287343"/>
                  <a:pt x="4652897" y="1289510"/>
                  <a:pt x="4662487" y="1290638"/>
                </a:cubicBezTo>
                <a:cubicBezTo>
                  <a:pt x="4679902" y="1292687"/>
                  <a:pt x="4697412" y="1293813"/>
                  <a:pt x="4714875" y="1295400"/>
                </a:cubicBezTo>
                <a:cubicBezTo>
                  <a:pt x="4719637" y="1296988"/>
                  <a:pt x="4724239" y="1299178"/>
                  <a:pt x="4729162" y="1300163"/>
                </a:cubicBezTo>
                <a:cubicBezTo>
                  <a:pt x="4744156" y="1303162"/>
                  <a:pt x="4786722" y="1307606"/>
                  <a:pt x="4800600" y="1309688"/>
                </a:cubicBezTo>
                <a:cubicBezTo>
                  <a:pt x="4819699" y="1312553"/>
                  <a:pt x="4838631" y="1316482"/>
                  <a:pt x="4857750" y="1319213"/>
                </a:cubicBezTo>
                <a:cubicBezTo>
                  <a:pt x="4868862" y="1320800"/>
                  <a:pt x="4880015" y="1322130"/>
                  <a:pt x="4891087" y="1323975"/>
                </a:cubicBezTo>
                <a:cubicBezTo>
                  <a:pt x="4899072" y="1325306"/>
                  <a:pt x="4906899" y="1327507"/>
                  <a:pt x="4914900" y="1328738"/>
                </a:cubicBezTo>
                <a:cubicBezTo>
                  <a:pt x="4927550" y="1330684"/>
                  <a:pt x="4940350" y="1331554"/>
                  <a:pt x="4953000" y="1333500"/>
                </a:cubicBezTo>
                <a:cubicBezTo>
                  <a:pt x="4961000" y="1334731"/>
                  <a:pt x="4968812" y="1337032"/>
                  <a:pt x="4976812" y="1338263"/>
                </a:cubicBezTo>
                <a:cubicBezTo>
                  <a:pt x="4989462" y="1340209"/>
                  <a:pt x="5002225" y="1341333"/>
                  <a:pt x="5014912" y="1343025"/>
                </a:cubicBezTo>
                <a:cubicBezTo>
                  <a:pt x="5026039" y="1344509"/>
                  <a:pt x="5037177" y="1345943"/>
                  <a:pt x="5048250" y="1347788"/>
                </a:cubicBezTo>
                <a:cubicBezTo>
                  <a:pt x="5056234" y="1349119"/>
                  <a:pt x="5064012" y="1351703"/>
                  <a:pt x="5072062" y="1352550"/>
                </a:cubicBezTo>
                <a:cubicBezTo>
                  <a:pt x="5094221" y="1354883"/>
                  <a:pt x="5116512" y="1355725"/>
                  <a:pt x="5138737" y="1357313"/>
                </a:cubicBezTo>
                <a:cubicBezTo>
                  <a:pt x="5145087" y="1358900"/>
                  <a:pt x="5151331" y="1360999"/>
                  <a:pt x="5157787" y="1362075"/>
                </a:cubicBezTo>
                <a:cubicBezTo>
                  <a:pt x="5170900" y="1364260"/>
                  <a:pt x="5227254" y="1370323"/>
                  <a:pt x="5238750" y="1371600"/>
                </a:cubicBezTo>
                <a:cubicBezTo>
                  <a:pt x="5269460" y="1381838"/>
                  <a:pt x="5240071" y="1373149"/>
                  <a:pt x="5295900" y="1381125"/>
                </a:cubicBezTo>
                <a:cubicBezTo>
                  <a:pt x="5331421" y="1386199"/>
                  <a:pt x="5309626" y="1385888"/>
                  <a:pt x="5324475" y="1385888"/>
                </a:cubicBezTo>
              </a:path>
            </a:pathLst>
          </a:custGeom>
          <a:noFill/>
          <a:ln w="12700">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24" name="Freeform 23"/>
          <p:cNvSpPr/>
          <p:nvPr/>
        </p:nvSpPr>
        <p:spPr>
          <a:xfrm>
            <a:off x="2347913" y="4623370"/>
            <a:ext cx="2205037" cy="558230"/>
          </a:xfrm>
          <a:custGeom>
            <a:avLst/>
            <a:gdLst>
              <a:gd name="connsiteX0" fmla="*/ 0 w 2205037"/>
              <a:gd name="connsiteY0" fmla="*/ 0 h 533822"/>
              <a:gd name="connsiteX1" fmla="*/ 52387 w 2205037"/>
              <a:gd name="connsiteY1" fmla="*/ 33337 h 533822"/>
              <a:gd name="connsiteX2" fmla="*/ 66675 w 2205037"/>
              <a:gd name="connsiteY2" fmla="*/ 38100 h 533822"/>
              <a:gd name="connsiteX3" fmla="*/ 85725 w 2205037"/>
              <a:gd name="connsiteY3" fmla="*/ 47625 h 533822"/>
              <a:gd name="connsiteX4" fmla="*/ 100012 w 2205037"/>
              <a:gd name="connsiteY4" fmla="*/ 52387 h 533822"/>
              <a:gd name="connsiteX5" fmla="*/ 147637 w 2205037"/>
              <a:gd name="connsiteY5" fmla="*/ 71437 h 533822"/>
              <a:gd name="connsiteX6" fmla="*/ 157162 w 2205037"/>
              <a:gd name="connsiteY6" fmla="*/ 85725 h 533822"/>
              <a:gd name="connsiteX7" fmla="*/ 185737 w 2205037"/>
              <a:gd name="connsiteY7" fmla="*/ 95250 h 533822"/>
              <a:gd name="connsiteX8" fmla="*/ 204787 w 2205037"/>
              <a:gd name="connsiteY8" fmla="*/ 109537 h 533822"/>
              <a:gd name="connsiteX9" fmla="*/ 219075 w 2205037"/>
              <a:gd name="connsiteY9" fmla="*/ 114300 h 533822"/>
              <a:gd name="connsiteX10" fmla="*/ 238125 w 2205037"/>
              <a:gd name="connsiteY10" fmla="*/ 123825 h 533822"/>
              <a:gd name="connsiteX11" fmla="*/ 295275 w 2205037"/>
              <a:gd name="connsiteY11" fmla="*/ 138112 h 533822"/>
              <a:gd name="connsiteX12" fmla="*/ 314325 w 2205037"/>
              <a:gd name="connsiteY12" fmla="*/ 147637 h 533822"/>
              <a:gd name="connsiteX13" fmla="*/ 328612 w 2205037"/>
              <a:gd name="connsiteY13" fmla="*/ 152400 h 533822"/>
              <a:gd name="connsiteX14" fmla="*/ 371475 w 2205037"/>
              <a:gd name="connsiteY14" fmla="*/ 161925 h 533822"/>
              <a:gd name="connsiteX15" fmla="*/ 419100 w 2205037"/>
              <a:gd name="connsiteY15" fmla="*/ 176212 h 533822"/>
              <a:gd name="connsiteX16" fmla="*/ 438150 w 2205037"/>
              <a:gd name="connsiteY16" fmla="*/ 185737 h 533822"/>
              <a:gd name="connsiteX17" fmla="*/ 461962 w 2205037"/>
              <a:gd name="connsiteY17" fmla="*/ 190500 h 533822"/>
              <a:gd name="connsiteX18" fmla="*/ 481012 w 2205037"/>
              <a:gd name="connsiteY18" fmla="*/ 200025 h 533822"/>
              <a:gd name="connsiteX19" fmla="*/ 504825 w 2205037"/>
              <a:gd name="connsiteY19" fmla="*/ 204787 h 533822"/>
              <a:gd name="connsiteX20" fmla="*/ 519112 w 2205037"/>
              <a:gd name="connsiteY20" fmla="*/ 209550 h 533822"/>
              <a:gd name="connsiteX21" fmla="*/ 538162 w 2205037"/>
              <a:gd name="connsiteY21" fmla="*/ 214312 h 533822"/>
              <a:gd name="connsiteX22" fmla="*/ 566737 w 2205037"/>
              <a:gd name="connsiteY22" fmla="*/ 223837 h 533822"/>
              <a:gd name="connsiteX23" fmla="*/ 581025 w 2205037"/>
              <a:gd name="connsiteY23" fmla="*/ 233362 h 533822"/>
              <a:gd name="connsiteX24" fmla="*/ 609600 w 2205037"/>
              <a:gd name="connsiteY24" fmla="*/ 242887 h 533822"/>
              <a:gd name="connsiteX25" fmla="*/ 623887 w 2205037"/>
              <a:gd name="connsiteY25" fmla="*/ 247650 h 533822"/>
              <a:gd name="connsiteX26" fmla="*/ 642937 w 2205037"/>
              <a:gd name="connsiteY26" fmla="*/ 257175 h 533822"/>
              <a:gd name="connsiteX27" fmla="*/ 690562 w 2205037"/>
              <a:gd name="connsiteY27" fmla="*/ 271462 h 533822"/>
              <a:gd name="connsiteX28" fmla="*/ 709612 w 2205037"/>
              <a:gd name="connsiteY28" fmla="*/ 280987 h 533822"/>
              <a:gd name="connsiteX29" fmla="*/ 742950 w 2205037"/>
              <a:gd name="connsiteY29" fmla="*/ 290512 h 533822"/>
              <a:gd name="connsiteX30" fmla="*/ 762000 w 2205037"/>
              <a:gd name="connsiteY30" fmla="*/ 300037 h 533822"/>
              <a:gd name="connsiteX31" fmla="*/ 785812 w 2205037"/>
              <a:gd name="connsiteY31" fmla="*/ 304800 h 533822"/>
              <a:gd name="connsiteX32" fmla="*/ 800100 w 2205037"/>
              <a:gd name="connsiteY32" fmla="*/ 309562 h 533822"/>
              <a:gd name="connsiteX33" fmla="*/ 823912 w 2205037"/>
              <a:gd name="connsiteY33" fmla="*/ 314325 h 533822"/>
              <a:gd name="connsiteX34" fmla="*/ 857250 w 2205037"/>
              <a:gd name="connsiteY34" fmla="*/ 323850 h 533822"/>
              <a:gd name="connsiteX35" fmla="*/ 876300 w 2205037"/>
              <a:gd name="connsiteY35" fmla="*/ 328612 h 533822"/>
              <a:gd name="connsiteX36" fmla="*/ 890587 w 2205037"/>
              <a:gd name="connsiteY36" fmla="*/ 333375 h 533822"/>
              <a:gd name="connsiteX37" fmla="*/ 923925 w 2205037"/>
              <a:gd name="connsiteY37" fmla="*/ 352425 h 533822"/>
              <a:gd name="connsiteX38" fmla="*/ 962025 w 2205037"/>
              <a:gd name="connsiteY38" fmla="*/ 361950 h 533822"/>
              <a:gd name="connsiteX39" fmla="*/ 1004887 w 2205037"/>
              <a:gd name="connsiteY39" fmla="*/ 366712 h 533822"/>
              <a:gd name="connsiteX40" fmla="*/ 1052512 w 2205037"/>
              <a:gd name="connsiteY40" fmla="*/ 381000 h 533822"/>
              <a:gd name="connsiteX41" fmla="*/ 1119187 w 2205037"/>
              <a:gd name="connsiteY41" fmla="*/ 390525 h 533822"/>
              <a:gd name="connsiteX42" fmla="*/ 1166812 w 2205037"/>
              <a:gd name="connsiteY42" fmla="*/ 400050 h 533822"/>
              <a:gd name="connsiteX43" fmla="*/ 1190625 w 2205037"/>
              <a:gd name="connsiteY43" fmla="*/ 404812 h 533822"/>
              <a:gd name="connsiteX44" fmla="*/ 1271587 w 2205037"/>
              <a:gd name="connsiteY44" fmla="*/ 414337 h 533822"/>
              <a:gd name="connsiteX45" fmla="*/ 1285875 w 2205037"/>
              <a:gd name="connsiteY45" fmla="*/ 419100 h 533822"/>
              <a:gd name="connsiteX46" fmla="*/ 1362075 w 2205037"/>
              <a:gd name="connsiteY46" fmla="*/ 428625 h 533822"/>
              <a:gd name="connsiteX47" fmla="*/ 1423987 w 2205037"/>
              <a:gd name="connsiteY47" fmla="*/ 438150 h 533822"/>
              <a:gd name="connsiteX48" fmla="*/ 1452562 w 2205037"/>
              <a:gd name="connsiteY48" fmla="*/ 442912 h 533822"/>
              <a:gd name="connsiteX49" fmla="*/ 1504950 w 2205037"/>
              <a:gd name="connsiteY49" fmla="*/ 447675 h 533822"/>
              <a:gd name="connsiteX50" fmla="*/ 1538287 w 2205037"/>
              <a:gd name="connsiteY50" fmla="*/ 452437 h 533822"/>
              <a:gd name="connsiteX51" fmla="*/ 1614487 w 2205037"/>
              <a:gd name="connsiteY51" fmla="*/ 461962 h 533822"/>
              <a:gd name="connsiteX52" fmla="*/ 1643062 w 2205037"/>
              <a:gd name="connsiteY52" fmla="*/ 466725 h 533822"/>
              <a:gd name="connsiteX53" fmla="*/ 1666875 w 2205037"/>
              <a:gd name="connsiteY53" fmla="*/ 471487 h 533822"/>
              <a:gd name="connsiteX54" fmla="*/ 1771650 w 2205037"/>
              <a:gd name="connsiteY54" fmla="*/ 481012 h 533822"/>
              <a:gd name="connsiteX55" fmla="*/ 1838325 w 2205037"/>
              <a:gd name="connsiteY55" fmla="*/ 490537 h 533822"/>
              <a:gd name="connsiteX56" fmla="*/ 1852612 w 2205037"/>
              <a:gd name="connsiteY56" fmla="*/ 495300 h 533822"/>
              <a:gd name="connsiteX57" fmla="*/ 1938337 w 2205037"/>
              <a:gd name="connsiteY57" fmla="*/ 500062 h 533822"/>
              <a:gd name="connsiteX58" fmla="*/ 1966912 w 2205037"/>
              <a:gd name="connsiteY58" fmla="*/ 504825 h 533822"/>
              <a:gd name="connsiteX59" fmla="*/ 2009775 w 2205037"/>
              <a:gd name="connsiteY59" fmla="*/ 509587 h 533822"/>
              <a:gd name="connsiteX60" fmla="*/ 2024062 w 2205037"/>
              <a:gd name="connsiteY60" fmla="*/ 514350 h 533822"/>
              <a:gd name="connsiteX61" fmla="*/ 2062162 w 2205037"/>
              <a:gd name="connsiteY61" fmla="*/ 519112 h 533822"/>
              <a:gd name="connsiteX62" fmla="*/ 2090737 w 2205037"/>
              <a:gd name="connsiteY62" fmla="*/ 523875 h 533822"/>
              <a:gd name="connsiteX63" fmla="*/ 2133600 w 2205037"/>
              <a:gd name="connsiteY63" fmla="*/ 528637 h 533822"/>
              <a:gd name="connsiteX64" fmla="*/ 2162175 w 2205037"/>
              <a:gd name="connsiteY64" fmla="*/ 533400 h 533822"/>
              <a:gd name="connsiteX65" fmla="*/ 2205037 w 2205037"/>
              <a:gd name="connsiteY65" fmla="*/ 533400 h 533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2205037" h="533822">
                <a:moveTo>
                  <a:pt x="0" y="0"/>
                </a:moveTo>
                <a:lnTo>
                  <a:pt x="52387" y="33337"/>
                </a:lnTo>
                <a:cubicBezTo>
                  <a:pt x="56622" y="36032"/>
                  <a:pt x="62061" y="36122"/>
                  <a:pt x="66675" y="38100"/>
                </a:cubicBezTo>
                <a:cubicBezTo>
                  <a:pt x="73200" y="40897"/>
                  <a:pt x="79199" y="44828"/>
                  <a:pt x="85725" y="47625"/>
                </a:cubicBezTo>
                <a:cubicBezTo>
                  <a:pt x="90339" y="49602"/>
                  <a:pt x="95351" y="50523"/>
                  <a:pt x="100012" y="52387"/>
                </a:cubicBezTo>
                <a:cubicBezTo>
                  <a:pt x="154228" y="74074"/>
                  <a:pt x="115127" y="60601"/>
                  <a:pt x="147637" y="71437"/>
                </a:cubicBezTo>
                <a:cubicBezTo>
                  <a:pt x="150812" y="76200"/>
                  <a:pt x="152308" y="82691"/>
                  <a:pt x="157162" y="85725"/>
                </a:cubicBezTo>
                <a:cubicBezTo>
                  <a:pt x="165676" y="91046"/>
                  <a:pt x="185737" y="95250"/>
                  <a:pt x="185737" y="95250"/>
                </a:cubicBezTo>
                <a:cubicBezTo>
                  <a:pt x="192087" y="100012"/>
                  <a:pt x="197895" y="105599"/>
                  <a:pt x="204787" y="109537"/>
                </a:cubicBezTo>
                <a:cubicBezTo>
                  <a:pt x="209146" y="112028"/>
                  <a:pt x="214461" y="112322"/>
                  <a:pt x="219075" y="114300"/>
                </a:cubicBezTo>
                <a:cubicBezTo>
                  <a:pt x="225600" y="117097"/>
                  <a:pt x="231533" y="121188"/>
                  <a:pt x="238125" y="123825"/>
                </a:cubicBezTo>
                <a:cubicBezTo>
                  <a:pt x="265080" y="134607"/>
                  <a:pt x="267165" y="133427"/>
                  <a:pt x="295275" y="138112"/>
                </a:cubicBezTo>
                <a:cubicBezTo>
                  <a:pt x="301625" y="141287"/>
                  <a:pt x="307800" y="144840"/>
                  <a:pt x="314325" y="147637"/>
                </a:cubicBezTo>
                <a:cubicBezTo>
                  <a:pt x="318939" y="149615"/>
                  <a:pt x="323785" y="151021"/>
                  <a:pt x="328612" y="152400"/>
                </a:cubicBezTo>
                <a:cubicBezTo>
                  <a:pt x="344294" y="156881"/>
                  <a:pt x="355121" y="158654"/>
                  <a:pt x="371475" y="161925"/>
                </a:cubicBezTo>
                <a:cubicBezTo>
                  <a:pt x="416600" y="184488"/>
                  <a:pt x="359803" y="158424"/>
                  <a:pt x="419100" y="176212"/>
                </a:cubicBezTo>
                <a:cubicBezTo>
                  <a:pt x="425900" y="178252"/>
                  <a:pt x="431415" y="183492"/>
                  <a:pt x="438150" y="185737"/>
                </a:cubicBezTo>
                <a:cubicBezTo>
                  <a:pt x="445829" y="188297"/>
                  <a:pt x="454025" y="188912"/>
                  <a:pt x="461962" y="190500"/>
                </a:cubicBezTo>
                <a:cubicBezTo>
                  <a:pt x="468312" y="193675"/>
                  <a:pt x="474277" y="197780"/>
                  <a:pt x="481012" y="200025"/>
                </a:cubicBezTo>
                <a:cubicBezTo>
                  <a:pt x="488691" y="202585"/>
                  <a:pt x="496972" y="202824"/>
                  <a:pt x="504825" y="204787"/>
                </a:cubicBezTo>
                <a:cubicBezTo>
                  <a:pt x="509695" y="206005"/>
                  <a:pt x="514285" y="208171"/>
                  <a:pt x="519112" y="209550"/>
                </a:cubicBezTo>
                <a:cubicBezTo>
                  <a:pt x="525406" y="211348"/>
                  <a:pt x="531893" y="212431"/>
                  <a:pt x="538162" y="214312"/>
                </a:cubicBezTo>
                <a:cubicBezTo>
                  <a:pt x="547779" y="217197"/>
                  <a:pt x="566737" y="223837"/>
                  <a:pt x="566737" y="223837"/>
                </a:cubicBezTo>
                <a:cubicBezTo>
                  <a:pt x="571500" y="227012"/>
                  <a:pt x="575794" y="231037"/>
                  <a:pt x="581025" y="233362"/>
                </a:cubicBezTo>
                <a:cubicBezTo>
                  <a:pt x="590200" y="237440"/>
                  <a:pt x="600075" y="239712"/>
                  <a:pt x="609600" y="242887"/>
                </a:cubicBezTo>
                <a:lnTo>
                  <a:pt x="623887" y="247650"/>
                </a:lnTo>
                <a:cubicBezTo>
                  <a:pt x="630622" y="249895"/>
                  <a:pt x="636345" y="254538"/>
                  <a:pt x="642937" y="257175"/>
                </a:cubicBezTo>
                <a:cubicBezTo>
                  <a:pt x="662264" y="264906"/>
                  <a:pt x="671848" y="266784"/>
                  <a:pt x="690562" y="271462"/>
                </a:cubicBezTo>
                <a:cubicBezTo>
                  <a:pt x="696912" y="274637"/>
                  <a:pt x="702965" y="278494"/>
                  <a:pt x="709612" y="280987"/>
                </a:cubicBezTo>
                <a:cubicBezTo>
                  <a:pt x="741822" y="293066"/>
                  <a:pt x="716095" y="279003"/>
                  <a:pt x="742950" y="290512"/>
                </a:cubicBezTo>
                <a:cubicBezTo>
                  <a:pt x="749476" y="293309"/>
                  <a:pt x="755265" y="297792"/>
                  <a:pt x="762000" y="300037"/>
                </a:cubicBezTo>
                <a:cubicBezTo>
                  <a:pt x="769679" y="302597"/>
                  <a:pt x="777959" y="302837"/>
                  <a:pt x="785812" y="304800"/>
                </a:cubicBezTo>
                <a:cubicBezTo>
                  <a:pt x="790682" y="306018"/>
                  <a:pt x="795230" y="308344"/>
                  <a:pt x="800100" y="309562"/>
                </a:cubicBezTo>
                <a:cubicBezTo>
                  <a:pt x="807953" y="311525"/>
                  <a:pt x="816010" y="312569"/>
                  <a:pt x="823912" y="314325"/>
                </a:cubicBezTo>
                <a:cubicBezTo>
                  <a:pt x="857434" y="321774"/>
                  <a:pt x="829388" y="315890"/>
                  <a:pt x="857250" y="323850"/>
                </a:cubicBezTo>
                <a:cubicBezTo>
                  <a:pt x="863544" y="325648"/>
                  <a:pt x="870006" y="326814"/>
                  <a:pt x="876300" y="328612"/>
                </a:cubicBezTo>
                <a:cubicBezTo>
                  <a:pt x="881127" y="329991"/>
                  <a:pt x="886097" y="331130"/>
                  <a:pt x="890587" y="333375"/>
                </a:cubicBezTo>
                <a:cubicBezTo>
                  <a:pt x="938394" y="357279"/>
                  <a:pt x="865508" y="327390"/>
                  <a:pt x="923925" y="352425"/>
                </a:cubicBezTo>
                <a:cubicBezTo>
                  <a:pt x="935003" y="357173"/>
                  <a:pt x="950848" y="360353"/>
                  <a:pt x="962025" y="361950"/>
                </a:cubicBezTo>
                <a:cubicBezTo>
                  <a:pt x="976256" y="363983"/>
                  <a:pt x="990600" y="365125"/>
                  <a:pt x="1004887" y="366712"/>
                </a:cubicBezTo>
                <a:cubicBezTo>
                  <a:pt x="1033677" y="373910"/>
                  <a:pt x="1017727" y="369405"/>
                  <a:pt x="1052512" y="381000"/>
                </a:cubicBezTo>
                <a:cubicBezTo>
                  <a:pt x="1067670" y="386053"/>
                  <a:pt x="1108683" y="389358"/>
                  <a:pt x="1119187" y="390525"/>
                </a:cubicBezTo>
                <a:cubicBezTo>
                  <a:pt x="1146571" y="399652"/>
                  <a:pt x="1123035" y="392754"/>
                  <a:pt x="1166812" y="400050"/>
                </a:cubicBezTo>
                <a:cubicBezTo>
                  <a:pt x="1174797" y="401381"/>
                  <a:pt x="1182640" y="403481"/>
                  <a:pt x="1190625" y="404812"/>
                </a:cubicBezTo>
                <a:cubicBezTo>
                  <a:pt x="1222224" y="410079"/>
                  <a:pt x="1237709" y="410950"/>
                  <a:pt x="1271587" y="414337"/>
                </a:cubicBezTo>
                <a:cubicBezTo>
                  <a:pt x="1276350" y="415925"/>
                  <a:pt x="1281005" y="417882"/>
                  <a:pt x="1285875" y="419100"/>
                </a:cubicBezTo>
                <a:cubicBezTo>
                  <a:pt x="1313989" y="426128"/>
                  <a:pt x="1329555" y="425668"/>
                  <a:pt x="1362075" y="428625"/>
                </a:cubicBezTo>
                <a:cubicBezTo>
                  <a:pt x="1399351" y="437943"/>
                  <a:pt x="1365219" y="430314"/>
                  <a:pt x="1423987" y="438150"/>
                </a:cubicBezTo>
                <a:cubicBezTo>
                  <a:pt x="1433559" y="439426"/>
                  <a:pt x="1442972" y="441784"/>
                  <a:pt x="1452562" y="442912"/>
                </a:cubicBezTo>
                <a:cubicBezTo>
                  <a:pt x="1469977" y="444961"/>
                  <a:pt x="1487523" y="445739"/>
                  <a:pt x="1504950" y="447675"/>
                </a:cubicBezTo>
                <a:cubicBezTo>
                  <a:pt x="1516106" y="448915"/>
                  <a:pt x="1527156" y="450985"/>
                  <a:pt x="1538287" y="452437"/>
                </a:cubicBezTo>
                <a:lnTo>
                  <a:pt x="1614487" y="461962"/>
                </a:lnTo>
                <a:cubicBezTo>
                  <a:pt x="1624069" y="463160"/>
                  <a:pt x="1633561" y="464998"/>
                  <a:pt x="1643062" y="466725"/>
                </a:cubicBezTo>
                <a:cubicBezTo>
                  <a:pt x="1651026" y="468173"/>
                  <a:pt x="1658851" y="470417"/>
                  <a:pt x="1666875" y="471487"/>
                </a:cubicBezTo>
                <a:cubicBezTo>
                  <a:pt x="1689113" y="474452"/>
                  <a:pt x="1751810" y="479359"/>
                  <a:pt x="1771650" y="481012"/>
                </a:cubicBezTo>
                <a:cubicBezTo>
                  <a:pt x="1818615" y="492755"/>
                  <a:pt x="1753871" y="477544"/>
                  <a:pt x="1838325" y="490537"/>
                </a:cubicBezTo>
                <a:cubicBezTo>
                  <a:pt x="1843287" y="491300"/>
                  <a:pt x="1847615" y="494824"/>
                  <a:pt x="1852612" y="495300"/>
                </a:cubicBezTo>
                <a:cubicBezTo>
                  <a:pt x="1881102" y="498013"/>
                  <a:pt x="1909762" y="498475"/>
                  <a:pt x="1938337" y="500062"/>
                </a:cubicBezTo>
                <a:cubicBezTo>
                  <a:pt x="1947862" y="501650"/>
                  <a:pt x="1957340" y="503549"/>
                  <a:pt x="1966912" y="504825"/>
                </a:cubicBezTo>
                <a:cubicBezTo>
                  <a:pt x="1981161" y="506725"/>
                  <a:pt x="1995595" y="507224"/>
                  <a:pt x="2009775" y="509587"/>
                </a:cubicBezTo>
                <a:cubicBezTo>
                  <a:pt x="2014727" y="510412"/>
                  <a:pt x="2019123" y="513452"/>
                  <a:pt x="2024062" y="514350"/>
                </a:cubicBezTo>
                <a:cubicBezTo>
                  <a:pt x="2036654" y="516640"/>
                  <a:pt x="2049492" y="517302"/>
                  <a:pt x="2062162" y="519112"/>
                </a:cubicBezTo>
                <a:cubicBezTo>
                  <a:pt x="2071721" y="520478"/>
                  <a:pt x="2081165" y="522599"/>
                  <a:pt x="2090737" y="523875"/>
                </a:cubicBezTo>
                <a:cubicBezTo>
                  <a:pt x="2104986" y="525775"/>
                  <a:pt x="2119351" y="526737"/>
                  <a:pt x="2133600" y="528637"/>
                </a:cubicBezTo>
                <a:cubicBezTo>
                  <a:pt x="2143172" y="529913"/>
                  <a:pt x="2152540" y="532758"/>
                  <a:pt x="2162175" y="533400"/>
                </a:cubicBezTo>
                <a:cubicBezTo>
                  <a:pt x="2176431" y="534350"/>
                  <a:pt x="2190750" y="533400"/>
                  <a:pt x="2205037" y="533400"/>
                </a:cubicBezTo>
              </a:path>
            </a:pathLst>
          </a:custGeom>
          <a:noFill/>
          <a:ln w="12700">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4" name="Freeform 3"/>
          <p:cNvSpPr/>
          <p:nvPr/>
        </p:nvSpPr>
        <p:spPr>
          <a:xfrm>
            <a:off x="1804988" y="1999726"/>
            <a:ext cx="5291137" cy="1505474"/>
          </a:xfrm>
          <a:custGeom>
            <a:avLst/>
            <a:gdLst>
              <a:gd name="connsiteX0" fmla="*/ 0 w 5291137"/>
              <a:gd name="connsiteY0" fmla="*/ 0 h 1415115"/>
              <a:gd name="connsiteX1" fmla="*/ 28575 w 5291137"/>
              <a:gd name="connsiteY1" fmla="*/ 9525 h 1415115"/>
              <a:gd name="connsiteX2" fmla="*/ 61912 w 5291137"/>
              <a:gd name="connsiteY2" fmla="*/ 23812 h 1415115"/>
              <a:gd name="connsiteX3" fmla="*/ 90487 w 5291137"/>
              <a:gd name="connsiteY3" fmla="*/ 42862 h 1415115"/>
              <a:gd name="connsiteX4" fmla="*/ 119062 w 5291137"/>
              <a:gd name="connsiteY4" fmla="*/ 52387 h 1415115"/>
              <a:gd name="connsiteX5" fmla="*/ 152400 w 5291137"/>
              <a:gd name="connsiteY5" fmla="*/ 66675 h 1415115"/>
              <a:gd name="connsiteX6" fmla="*/ 166687 w 5291137"/>
              <a:gd name="connsiteY6" fmla="*/ 76200 h 1415115"/>
              <a:gd name="connsiteX7" fmla="*/ 176212 w 5291137"/>
              <a:gd name="connsiteY7" fmla="*/ 90487 h 1415115"/>
              <a:gd name="connsiteX8" fmla="*/ 204787 w 5291137"/>
              <a:gd name="connsiteY8" fmla="*/ 109537 h 1415115"/>
              <a:gd name="connsiteX9" fmla="*/ 219075 w 5291137"/>
              <a:gd name="connsiteY9" fmla="*/ 119062 h 1415115"/>
              <a:gd name="connsiteX10" fmla="*/ 238125 w 5291137"/>
              <a:gd name="connsiteY10" fmla="*/ 128587 h 1415115"/>
              <a:gd name="connsiteX11" fmla="*/ 252412 w 5291137"/>
              <a:gd name="connsiteY11" fmla="*/ 138112 h 1415115"/>
              <a:gd name="connsiteX12" fmla="*/ 280987 w 5291137"/>
              <a:gd name="connsiteY12" fmla="*/ 147637 h 1415115"/>
              <a:gd name="connsiteX13" fmla="*/ 290512 w 5291137"/>
              <a:gd name="connsiteY13" fmla="*/ 161925 h 1415115"/>
              <a:gd name="connsiteX14" fmla="*/ 295275 w 5291137"/>
              <a:gd name="connsiteY14" fmla="*/ 176212 h 1415115"/>
              <a:gd name="connsiteX15" fmla="*/ 323850 w 5291137"/>
              <a:gd name="connsiteY15" fmla="*/ 185737 h 1415115"/>
              <a:gd name="connsiteX16" fmla="*/ 338137 w 5291137"/>
              <a:gd name="connsiteY16" fmla="*/ 190500 h 1415115"/>
              <a:gd name="connsiteX17" fmla="*/ 352425 w 5291137"/>
              <a:gd name="connsiteY17" fmla="*/ 195262 h 1415115"/>
              <a:gd name="connsiteX18" fmla="*/ 371475 w 5291137"/>
              <a:gd name="connsiteY18" fmla="*/ 204787 h 1415115"/>
              <a:gd name="connsiteX19" fmla="*/ 385762 w 5291137"/>
              <a:gd name="connsiteY19" fmla="*/ 214312 h 1415115"/>
              <a:gd name="connsiteX20" fmla="*/ 400050 w 5291137"/>
              <a:gd name="connsiteY20" fmla="*/ 219075 h 1415115"/>
              <a:gd name="connsiteX21" fmla="*/ 414337 w 5291137"/>
              <a:gd name="connsiteY21" fmla="*/ 228600 h 1415115"/>
              <a:gd name="connsiteX22" fmla="*/ 442912 w 5291137"/>
              <a:gd name="connsiteY22" fmla="*/ 238125 h 1415115"/>
              <a:gd name="connsiteX23" fmla="*/ 471487 w 5291137"/>
              <a:gd name="connsiteY23" fmla="*/ 247650 h 1415115"/>
              <a:gd name="connsiteX24" fmla="*/ 485775 w 5291137"/>
              <a:gd name="connsiteY24" fmla="*/ 257175 h 1415115"/>
              <a:gd name="connsiteX25" fmla="*/ 514350 w 5291137"/>
              <a:gd name="connsiteY25" fmla="*/ 266700 h 1415115"/>
              <a:gd name="connsiteX26" fmla="*/ 528637 w 5291137"/>
              <a:gd name="connsiteY26" fmla="*/ 271462 h 1415115"/>
              <a:gd name="connsiteX27" fmla="*/ 571500 w 5291137"/>
              <a:gd name="connsiteY27" fmla="*/ 290512 h 1415115"/>
              <a:gd name="connsiteX28" fmla="*/ 585787 w 5291137"/>
              <a:gd name="connsiteY28" fmla="*/ 295275 h 1415115"/>
              <a:gd name="connsiteX29" fmla="*/ 600075 w 5291137"/>
              <a:gd name="connsiteY29" fmla="*/ 300037 h 1415115"/>
              <a:gd name="connsiteX30" fmla="*/ 628650 w 5291137"/>
              <a:gd name="connsiteY30" fmla="*/ 314325 h 1415115"/>
              <a:gd name="connsiteX31" fmla="*/ 657225 w 5291137"/>
              <a:gd name="connsiteY31" fmla="*/ 328612 h 1415115"/>
              <a:gd name="connsiteX32" fmla="*/ 685800 w 5291137"/>
              <a:gd name="connsiteY32" fmla="*/ 347662 h 1415115"/>
              <a:gd name="connsiteX33" fmla="*/ 700087 w 5291137"/>
              <a:gd name="connsiteY33" fmla="*/ 361950 h 1415115"/>
              <a:gd name="connsiteX34" fmla="*/ 728662 w 5291137"/>
              <a:gd name="connsiteY34" fmla="*/ 371475 h 1415115"/>
              <a:gd name="connsiteX35" fmla="*/ 742950 w 5291137"/>
              <a:gd name="connsiteY35" fmla="*/ 381000 h 1415115"/>
              <a:gd name="connsiteX36" fmla="*/ 757237 w 5291137"/>
              <a:gd name="connsiteY36" fmla="*/ 385762 h 1415115"/>
              <a:gd name="connsiteX37" fmla="*/ 776287 w 5291137"/>
              <a:gd name="connsiteY37" fmla="*/ 395287 h 1415115"/>
              <a:gd name="connsiteX38" fmla="*/ 800100 w 5291137"/>
              <a:gd name="connsiteY38" fmla="*/ 400050 h 1415115"/>
              <a:gd name="connsiteX39" fmla="*/ 833437 w 5291137"/>
              <a:gd name="connsiteY39" fmla="*/ 409575 h 1415115"/>
              <a:gd name="connsiteX40" fmla="*/ 852487 w 5291137"/>
              <a:gd name="connsiteY40" fmla="*/ 414337 h 1415115"/>
              <a:gd name="connsiteX41" fmla="*/ 881062 w 5291137"/>
              <a:gd name="connsiteY41" fmla="*/ 423862 h 1415115"/>
              <a:gd name="connsiteX42" fmla="*/ 895350 w 5291137"/>
              <a:gd name="connsiteY42" fmla="*/ 428625 h 1415115"/>
              <a:gd name="connsiteX43" fmla="*/ 909637 w 5291137"/>
              <a:gd name="connsiteY43" fmla="*/ 438150 h 1415115"/>
              <a:gd name="connsiteX44" fmla="*/ 933450 w 5291137"/>
              <a:gd name="connsiteY44" fmla="*/ 442912 h 1415115"/>
              <a:gd name="connsiteX45" fmla="*/ 962025 w 5291137"/>
              <a:gd name="connsiteY45" fmla="*/ 452437 h 1415115"/>
              <a:gd name="connsiteX46" fmla="*/ 990600 w 5291137"/>
              <a:gd name="connsiteY46" fmla="*/ 461962 h 1415115"/>
              <a:gd name="connsiteX47" fmla="*/ 1009650 w 5291137"/>
              <a:gd name="connsiteY47" fmla="*/ 466725 h 1415115"/>
              <a:gd name="connsiteX48" fmla="*/ 1052512 w 5291137"/>
              <a:gd name="connsiteY48" fmla="*/ 481012 h 1415115"/>
              <a:gd name="connsiteX49" fmla="*/ 1152525 w 5291137"/>
              <a:gd name="connsiteY49" fmla="*/ 514350 h 1415115"/>
              <a:gd name="connsiteX50" fmla="*/ 1190625 w 5291137"/>
              <a:gd name="connsiteY50" fmla="*/ 523875 h 1415115"/>
              <a:gd name="connsiteX51" fmla="*/ 1219200 w 5291137"/>
              <a:gd name="connsiteY51" fmla="*/ 533400 h 1415115"/>
              <a:gd name="connsiteX52" fmla="*/ 1262062 w 5291137"/>
              <a:gd name="connsiteY52" fmla="*/ 547687 h 1415115"/>
              <a:gd name="connsiteX53" fmla="*/ 1276350 w 5291137"/>
              <a:gd name="connsiteY53" fmla="*/ 552450 h 1415115"/>
              <a:gd name="connsiteX54" fmla="*/ 1309687 w 5291137"/>
              <a:gd name="connsiteY54" fmla="*/ 561975 h 1415115"/>
              <a:gd name="connsiteX55" fmla="*/ 1328737 w 5291137"/>
              <a:gd name="connsiteY55" fmla="*/ 566737 h 1415115"/>
              <a:gd name="connsiteX56" fmla="*/ 1357312 w 5291137"/>
              <a:gd name="connsiteY56" fmla="*/ 576262 h 1415115"/>
              <a:gd name="connsiteX57" fmla="*/ 1376362 w 5291137"/>
              <a:gd name="connsiteY57" fmla="*/ 581025 h 1415115"/>
              <a:gd name="connsiteX58" fmla="*/ 1404937 w 5291137"/>
              <a:gd name="connsiteY58" fmla="*/ 590550 h 1415115"/>
              <a:gd name="connsiteX59" fmla="*/ 1423987 w 5291137"/>
              <a:gd name="connsiteY59" fmla="*/ 595312 h 1415115"/>
              <a:gd name="connsiteX60" fmla="*/ 1476375 w 5291137"/>
              <a:gd name="connsiteY60" fmla="*/ 609600 h 1415115"/>
              <a:gd name="connsiteX61" fmla="*/ 1509712 w 5291137"/>
              <a:gd name="connsiteY61" fmla="*/ 628650 h 1415115"/>
              <a:gd name="connsiteX62" fmla="*/ 1543050 w 5291137"/>
              <a:gd name="connsiteY62" fmla="*/ 638175 h 1415115"/>
              <a:gd name="connsiteX63" fmla="*/ 1557337 w 5291137"/>
              <a:gd name="connsiteY63" fmla="*/ 647700 h 1415115"/>
              <a:gd name="connsiteX64" fmla="*/ 1581150 w 5291137"/>
              <a:gd name="connsiteY64" fmla="*/ 652462 h 1415115"/>
              <a:gd name="connsiteX65" fmla="*/ 1595437 w 5291137"/>
              <a:gd name="connsiteY65" fmla="*/ 657225 h 1415115"/>
              <a:gd name="connsiteX66" fmla="*/ 1643062 w 5291137"/>
              <a:gd name="connsiteY66" fmla="*/ 671512 h 1415115"/>
              <a:gd name="connsiteX67" fmla="*/ 1662112 w 5291137"/>
              <a:gd name="connsiteY67" fmla="*/ 676275 h 1415115"/>
              <a:gd name="connsiteX68" fmla="*/ 1681162 w 5291137"/>
              <a:gd name="connsiteY68" fmla="*/ 685800 h 1415115"/>
              <a:gd name="connsiteX69" fmla="*/ 1724025 w 5291137"/>
              <a:gd name="connsiteY69" fmla="*/ 700087 h 1415115"/>
              <a:gd name="connsiteX70" fmla="*/ 1743075 w 5291137"/>
              <a:gd name="connsiteY70" fmla="*/ 704850 h 1415115"/>
              <a:gd name="connsiteX71" fmla="*/ 1757362 w 5291137"/>
              <a:gd name="connsiteY71" fmla="*/ 709612 h 1415115"/>
              <a:gd name="connsiteX72" fmla="*/ 1781175 w 5291137"/>
              <a:gd name="connsiteY72" fmla="*/ 714375 h 1415115"/>
              <a:gd name="connsiteX73" fmla="*/ 1814512 w 5291137"/>
              <a:gd name="connsiteY73" fmla="*/ 728662 h 1415115"/>
              <a:gd name="connsiteX74" fmla="*/ 1847850 w 5291137"/>
              <a:gd name="connsiteY74" fmla="*/ 738187 h 1415115"/>
              <a:gd name="connsiteX75" fmla="*/ 1866900 w 5291137"/>
              <a:gd name="connsiteY75" fmla="*/ 747712 h 1415115"/>
              <a:gd name="connsiteX76" fmla="*/ 1890712 w 5291137"/>
              <a:gd name="connsiteY76" fmla="*/ 752475 h 1415115"/>
              <a:gd name="connsiteX77" fmla="*/ 1909762 w 5291137"/>
              <a:gd name="connsiteY77" fmla="*/ 757237 h 1415115"/>
              <a:gd name="connsiteX78" fmla="*/ 1924050 w 5291137"/>
              <a:gd name="connsiteY78" fmla="*/ 762000 h 1415115"/>
              <a:gd name="connsiteX79" fmla="*/ 1943100 w 5291137"/>
              <a:gd name="connsiteY79" fmla="*/ 766762 h 1415115"/>
              <a:gd name="connsiteX80" fmla="*/ 1971675 w 5291137"/>
              <a:gd name="connsiteY80" fmla="*/ 776287 h 1415115"/>
              <a:gd name="connsiteX81" fmla="*/ 1990725 w 5291137"/>
              <a:gd name="connsiteY81" fmla="*/ 781050 h 1415115"/>
              <a:gd name="connsiteX82" fmla="*/ 2005012 w 5291137"/>
              <a:gd name="connsiteY82" fmla="*/ 785812 h 1415115"/>
              <a:gd name="connsiteX83" fmla="*/ 2052637 w 5291137"/>
              <a:gd name="connsiteY83" fmla="*/ 800100 h 1415115"/>
              <a:gd name="connsiteX84" fmla="*/ 2066925 w 5291137"/>
              <a:gd name="connsiteY84" fmla="*/ 804862 h 1415115"/>
              <a:gd name="connsiteX85" fmla="*/ 2105025 w 5291137"/>
              <a:gd name="connsiteY85" fmla="*/ 819150 h 1415115"/>
              <a:gd name="connsiteX86" fmla="*/ 2119312 w 5291137"/>
              <a:gd name="connsiteY86" fmla="*/ 823912 h 1415115"/>
              <a:gd name="connsiteX87" fmla="*/ 2143125 w 5291137"/>
              <a:gd name="connsiteY87" fmla="*/ 828675 h 1415115"/>
              <a:gd name="connsiteX88" fmla="*/ 2181225 w 5291137"/>
              <a:gd name="connsiteY88" fmla="*/ 838200 h 1415115"/>
              <a:gd name="connsiteX89" fmla="*/ 2228850 w 5291137"/>
              <a:gd name="connsiteY89" fmla="*/ 857250 h 1415115"/>
              <a:gd name="connsiteX90" fmla="*/ 2247900 w 5291137"/>
              <a:gd name="connsiteY90" fmla="*/ 862012 h 1415115"/>
              <a:gd name="connsiteX91" fmla="*/ 2281237 w 5291137"/>
              <a:gd name="connsiteY91" fmla="*/ 876300 h 1415115"/>
              <a:gd name="connsiteX92" fmla="*/ 2305050 w 5291137"/>
              <a:gd name="connsiteY92" fmla="*/ 885825 h 1415115"/>
              <a:gd name="connsiteX93" fmla="*/ 2324100 w 5291137"/>
              <a:gd name="connsiteY93" fmla="*/ 895350 h 1415115"/>
              <a:gd name="connsiteX94" fmla="*/ 2343150 w 5291137"/>
              <a:gd name="connsiteY94" fmla="*/ 900112 h 1415115"/>
              <a:gd name="connsiteX95" fmla="*/ 2371725 w 5291137"/>
              <a:gd name="connsiteY95" fmla="*/ 909637 h 1415115"/>
              <a:gd name="connsiteX96" fmla="*/ 2386012 w 5291137"/>
              <a:gd name="connsiteY96" fmla="*/ 914400 h 1415115"/>
              <a:gd name="connsiteX97" fmla="*/ 2405062 w 5291137"/>
              <a:gd name="connsiteY97" fmla="*/ 928687 h 1415115"/>
              <a:gd name="connsiteX98" fmla="*/ 2419350 w 5291137"/>
              <a:gd name="connsiteY98" fmla="*/ 933450 h 1415115"/>
              <a:gd name="connsiteX99" fmla="*/ 2462212 w 5291137"/>
              <a:gd name="connsiteY99" fmla="*/ 942975 h 1415115"/>
              <a:gd name="connsiteX100" fmla="*/ 2509837 w 5291137"/>
              <a:gd name="connsiteY100" fmla="*/ 957262 h 1415115"/>
              <a:gd name="connsiteX101" fmla="*/ 2538412 w 5291137"/>
              <a:gd name="connsiteY101" fmla="*/ 971550 h 1415115"/>
              <a:gd name="connsiteX102" fmla="*/ 2571750 w 5291137"/>
              <a:gd name="connsiteY102" fmla="*/ 981075 h 1415115"/>
              <a:gd name="connsiteX103" fmla="*/ 2590800 w 5291137"/>
              <a:gd name="connsiteY103" fmla="*/ 990600 h 1415115"/>
              <a:gd name="connsiteX104" fmla="*/ 2614612 w 5291137"/>
              <a:gd name="connsiteY104" fmla="*/ 995362 h 1415115"/>
              <a:gd name="connsiteX105" fmla="*/ 2633662 w 5291137"/>
              <a:gd name="connsiteY105" fmla="*/ 1000125 h 1415115"/>
              <a:gd name="connsiteX106" fmla="*/ 2662237 w 5291137"/>
              <a:gd name="connsiteY106" fmla="*/ 1009650 h 1415115"/>
              <a:gd name="connsiteX107" fmla="*/ 2695575 w 5291137"/>
              <a:gd name="connsiteY107" fmla="*/ 1019175 h 1415115"/>
              <a:gd name="connsiteX108" fmla="*/ 2714625 w 5291137"/>
              <a:gd name="connsiteY108" fmla="*/ 1023937 h 1415115"/>
              <a:gd name="connsiteX109" fmla="*/ 2738437 w 5291137"/>
              <a:gd name="connsiteY109" fmla="*/ 1028700 h 1415115"/>
              <a:gd name="connsiteX110" fmla="*/ 2767012 w 5291137"/>
              <a:gd name="connsiteY110" fmla="*/ 1038225 h 1415115"/>
              <a:gd name="connsiteX111" fmla="*/ 2781300 w 5291137"/>
              <a:gd name="connsiteY111" fmla="*/ 1047750 h 1415115"/>
              <a:gd name="connsiteX112" fmla="*/ 2805112 w 5291137"/>
              <a:gd name="connsiteY112" fmla="*/ 1052512 h 1415115"/>
              <a:gd name="connsiteX113" fmla="*/ 2819400 w 5291137"/>
              <a:gd name="connsiteY113" fmla="*/ 1057275 h 1415115"/>
              <a:gd name="connsiteX114" fmla="*/ 2838450 w 5291137"/>
              <a:gd name="connsiteY114" fmla="*/ 1062037 h 1415115"/>
              <a:gd name="connsiteX115" fmla="*/ 2852737 w 5291137"/>
              <a:gd name="connsiteY115" fmla="*/ 1066800 h 1415115"/>
              <a:gd name="connsiteX116" fmla="*/ 2881312 w 5291137"/>
              <a:gd name="connsiteY116" fmla="*/ 1071562 h 1415115"/>
              <a:gd name="connsiteX117" fmla="*/ 2900362 w 5291137"/>
              <a:gd name="connsiteY117" fmla="*/ 1081087 h 1415115"/>
              <a:gd name="connsiteX118" fmla="*/ 2924175 w 5291137"/>
              <a:gd name="connsiteY118" fmla="*/ 1085850 h 1415115"/>
              <a:gd name="connsiteX119" fmla="*/ 2938462 w 5291137"/>
              <a:gd name="connsiteY119" fmla="*/ 1090612 h 1415115"/>
              <a:gd name="connsiteX120" fmla="*/ 2962275 w 5291137"/>
              <a:gd name="connsiteY120" fmla="*/ 1095375 h 1415115"/>
              <a:gd name="connsiteX121" fmla="*/ 2990850 w 5291137"/>
              <a:gd name="connsiteY121" fmla="*/ 1104900 h 1415115"/>
              <a:gd name="connsiteX122" fmla="*/ 3005137 w 5291137"/>
              <a:gd name="connsiteY122" fmla="*/ 1109662 h 1415115"/>
              <a:gd name="connsiteX123" fmla="*/ 3043237 w 5291137"/>
              <a:gd name="connsiteY123" fmla="*/ 1114425 h 1415115"/>
              <a:gd name="connsiteX124" fmla="*/ 3109912 w 5291137"/>
              <a:gd name="connsiteY124" fmla="*/ 1123950 h 1415115"/>
              <a:gd name="connsiteX125" fmla="*/ 3214687 w 5291137"/>
              <a:gd name="connsiteY125" fmla="*/ 1133475 h 1415115"/>
              <a:gd name="connsiteX126" fmla="*/ 3243262 w 5291137"/>
              <a:gd name="connsiteY126" fmla="*/ 1138237 h 1415115"/>
              <a:gd name="connsiteX127" fmla="*/ 3319462 w 5291137"/>
              <a:gd name="connsiteY127" fmla="*/ 1147762 h 1415115"/>
              <a:gd name="connsiteX128" fmla="*/ 3357562 w 5291137"/>
              <a:gd name="connsiteY128" fmla="*/ 1157287 h 1415115"/>
              <a:gd name="connsiteX129" fmla="*/ 3376612 w 5291137"/>
              <a:gd name="connsiteY129" fmla="*/ 1162050 h 1415115"/>
              <a:gd name="connsiteX130" fmla="*/ 3390900 w 5291137"/>
              <a:gd name="connsiteY130" fmla="*/ 1166812 h 1415115"/>
              <a:gd name="connsiteX131" fmla="*/ 3424237 w 5291137"/>
              <a:gd name="connsiteY131" fmla="*/ 1171575 h 1415115"/>
              <a:gd name="connsiteX132" fmla="*/ 3471862 w 5291137"/>
              <a:gd name="connsiteY132" fmla="*/ 1185862 h 1415115"/>
              <a:gd name="connsiteX133" fmla="*/ 3529012 w 5291137"/>
              <a:gd name="connsiteY133" fmla="*/ 1190625 h 1415115"/>
              <a:gd name="connsiteX134" fmla="*/ 3576637 w 5291137"/>
              <a:gd name="connsiteY134" fmla="*/ 1200150 h 1415115"/>
              <a:gd name="connsiteX135" fmla="*/ 3667125 w 5291137"/>
              <a:gd name="connsiteY135" fmla="*/ 1214437 h 1415115"/>
              <a:gd name="connsiteX136" fmla="*/ 3709987 w 5291137"/>
              <a:gd name="connsiteY136" fmla="*/ 1223962 h 1415115"/>
              <a:gd name="connsiteX137" fmla="*/ 3776662 w 5291137"/>
              <a:gd name="connsiteY137" fmla="*/ 1228725 h 1415115"/>
              <a:gd name="connsiteX138" fmla="*/ 3881437 w 5291137"/>
              <a:gd name="connsiteY138" fmla="*/ 1238250 h 1415115"/>
              <a:gd name="connsiteX139" fmla="*/ 3952875 w 5291137"/>
              <a:gd name="connsiteY139" fmla="*/ 1252537 h 1415115"/>
              <a:gd name="connsiteX140" fmla="*/ 4010025 w 5291137"/>
              <a:gd name="connsiteY140" fmla="*/ 1262062 h 1415115"/>
              <a:gd name="connsiteX141" fmla="*/ 4033837 w 5291137"/>
              <a:gd name="connsiteY141" fmla="*/ 1266825 h 1415115"/>
              <a:gd name="connsiteX142" fmla="*/ 4062412 w 5291137"/>
              <a:gd name="connsiteY142" fmla="*/ 1271587 h 1415115"/>
              <a:gd name="connsiteX143" fmla="*/ 4133850 w 5291137"/>
              <a:gd name="connsiteY143" fmla="*/ 1281112 h 1415115"/>
              <a:gd name="connsiteX144" fmla="*/ 4205287 w 5291137"/>
              <a:gd name="connsiteY144" fmla="*/ 1290637 h 1415115"/>
              <a:gd name="connsiteX145" fmla="*/ 4262437 w 5291137"/>
              <a:gd name="connsiteY145" fmla="*/ 1300162 h 1415115"/>
              <a:gd name="connsiteX146" fmla="*/ 4291012 w 5291137"/>
              <a:gd name="connsiteY146" fmla="*/ 1304925 h 1415115"/>
              <a:gd name="connsiteX147" fmla="*/ 4386262 w 5291137"/>
              <a:gd name="connsiteY147" fmla="*/ 1309687 h 1415115"/>
              <a:gd name="connsiteX148" fmla="*/ 4429125 w 5291137"/>
              <a:gd name="connsiteY148" fmla="*/ 1319212 h 1415115"/>
              <a:gd name="connsiteX149" fmla="*/ 4471987 w 5291137"/>
              <a:gd name="connsiteY149" fmla="*/ 1323975 h 1415115"/>
              <a:gd name="connsiteX150" fmla="*/ 4491037 w 5291137"/>
              <a:gd name="connsiteY150" fmla="*/ 1328737 h 1415115"/>
              <a:gd name="connsiteX151" fmla="*/ 4567237 w 5291137"/>
              <a:gd name="connsiteY151" fmla="*/ 1338262 h 1415115"/>
              <a:gd name="connsiteX152" fmla="*/ 4610100 w 5291137"/>
              <a:gd name="connsiteY152" fmla="*/ 1347787 h 1415115"/>
              <a:gd name="connsiteX153" fmla="*/ 4657725 w 5291137"/>
              <a:gd name="connsiteY153" fmla="*/ 1352550 h 1415115"/>
              <a:gd name="connsiteX154" fmla="*/ 4681537 w 5291137"/>
              <a:gd name="connsiteY154" fmla="*/ 1357312 h 1415115"/>
              <a:gd name="connsiteX155" fmla="*/ 4752975 w 5291137"/>
              <a:gd name="connsiteY155" fmla="*/ 1366837 h 1415115"/>
              <a:gd name="connsiteX156" fmla="*/ 4772025 w 5291137"/>
              <a:gd name="connsiteY156" fmla="*/ 1371600 h 1415115"/>
              <a:gd name="connsiteX157" fmla="*/ 4824412 w 5291137"/>
              <a:gd name="connsiteY157" fmla="*/ 1376362 h 1415115"/>
              <a:gd name="connsiteX158" fmla="*/ 4891087 w 5291137"/>
              <a:gd name="connsiteY158" fmla="*/ 1385887 h 1415115"/>
              <a:gd name="connsiteX159" fmla="*/ 4914900 w 5291137"/>
              <a:gd name="connsiteY159" fmla="*/ 1390650 h 1415115"/>
              <a:gd name="connsiteX160" fmla="*/ 4933950 w 5291137"/>
              <a:gd name="connsiteY160" fmla="*/ 1395412 h 1415115"/>
              <a:gd name="connsiteX161" fmla="*/ 4986337 w 5291137"/>
              <a:gd name="connsiteY161" fmla="*/ 1400175 h 1415115"/>
              <a:gd name="connsiteX162" fmla="*/ 5095875 w 5291137"/>
              <a:gd name="connsiteY162" fmla="*/ 1409700 h 1415115"/>
              <a:gd name="connsiteX163" fmla="*/ 5110162 w 5291137"/>
              <a:gd name="connsiteY163" fmla="*/ 1414462 h 1415115"/>
              <a:gd name="connsiteX164" fmla="*/ 5291137 w 5291137"/>
              <a:gd name="connsiteY164" fmla="*/ 1414462 h 1415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5291137" h="1415115">
                <a:moveTo>
                  <a:pt x="0" y="0"/>
                </a:moveTo>
                <a:cubicBezTo>
                  <a:pt x="9525" y="3175"/>
                  <a:pt x="19253" y="5796"/>
                  <a:pt x="28575" y="9525"/>
                </a:cubicBezTo>
                <a:cubicBezTo>
                  <a:pt x="87412" y="33060"/>
                  <a:pt x="15932" y="8486"/>
                  <a:pt x="61912" y="23812"/>
                </a:cubicBezTo>
                <a:cubicBezTo>
                  <a:pt x="71437" y="30162"/>
                  <a:pt x="79627" y="39242"/>
                  <a:pt x="90487" y="42862"/>
                </a:cubicBezTo>
                <a:lnTo>
                  <a:pt x="119062" y="52387"/>
                </a:lnTo>
                <a:cubicBezTo>
                  <a:pt x="154935" y="76302"/>
                  <a:pt x="109342" y="48221"/>
                  <a:pt x="152400" y="66675"/>
                </a:cubicBezTo>
                <a:cubicBezTo>
                  <a:pt x="157661" y="68930"/>
                  <a:pt x="161925" y="73025"/>
                  <a:pt x="166687" y="76200"/>
                </a:cubicBezTo>
                <a:cubicBezTo>
                  <a:pt x="169862" y="80962"/>
                  <a:pt x="171904" y="86718"/>
                  <a:pt x="176212" y="90487"/>
                </a:cubicBezTo>
                <a:cubicBezTo>
                  <a:pt x="184827" y="98025"/>
                  <a:pt x="195262" y="103187"/>
                  <a:pt x="204787" y="109537"/>
                </a:cubicBezTo>
                <a:cubicBezTo>
                  <a:pt x="209550" y="112712"/>
                  <a:pt x="213955" y="116502"/>
                  <a:pt x="219075" y="119062"/>
                </a:cubicBezTo>
                <a:cubicBezTo>
                  <a:pt x="225425" y="122237"/>
                  <a:pt x="231961" y="125065"/>
                  <a:pt x="238125" y="128587"/>
                </a:cubicBezTo>
                <a:cubicBezTo>
                  <a:pt x="243095" y="131427"/>
                  <a:pt x="247182" y="135787"/>
                  <a:pt x="252412" y="138112"/>
                </a:cubicBezTo>
                <a:cubicBezTo>
                  <a:pt x="261587" y="142190"/>
                  <a:pt x="280987" y="147637"/>
                  <a:pt x="280987" y="147637"/>
                </a:cubicBezTo>
                <a:cubicBezTo>
                  <a:pt x="284162" y="152400"/>
                  <a:pt x="287952" y="156805"/>
                  <a:pt x="290512" y="161925"/>
                </a:cubicBezTo>
                <a:cubicBezTo>
                  <a:pt x="292757" y="166415"/>
                  <a:pt x="291190" y="173294"/>
                  <a:pt x="295275" y="176212"/>
                </a:cubicBezTo>
                <a:cubicBezTo>
                  <a:pt x="303445" y="182048"/>
                  <a:pt x="314325" y="182562"/>
                  <a:pt x="323850" y="185737"/>
                </a:cubicBezTo>
                <a:lnTo>
                  <a:pt x="338137" y="190500"/>
                </a:lnTo>
                <a:cubicBezTo>
                  <a:pt x="342900" y="192088"/>
                  <a:pt x="347935" y="193017"/>
                  <a:pt x="352425" y="195262"/>
                </a:cubicBezTo>
                <a:cubicBezTo>
                  <a:pt x="358775" y="198437"/>
                  <a:pt x="365311" y="201265"/>
                  <a:pt x="371475" y="204787"/>
                </a:cubicBezTo>
                <a:cubicBezTo>
                  <a:pt x="376445" y="207627"/>
                  <a:pt x="380643" y="211752"/>
                  <a:pt x="385762" y="214312"/>
                </a:cubicBezTo>
                <a:cubicBezTo>
                  <a:pt x="390252" y="216557"/>
                  <a:pt x="395560" y="216830"/>
                  <a:pt x="400050" y="219075"/>
                </a:cubicBezTo>
                <a:cubicBezTo>
                  <a:pt x="405169" y="221635"/>
                  <a:pt x="409107" y="226275"/>
                  <a:pt x="414337" y="228600"/>
                </a:cubicBezTo>
                <a:cubicBezTo>
                  <a:pt x="423512" y="232678"/>
                  <a:pt x="433387" y="234950"/>
                  <a:pt x="442912" y="238125"/>
                </a:cubicBezTo>
                <a:cubicBezTo>
                  <a:pt x="442917" y="238127"/>
                  <a:pt x="471482" y="247646"/>
                  <a:pt x="471487" y="247650"/>
                </a:cubicBezTo>
                <a:cubicBezTo>
                  <a:pt x="476250" y="250825"/>
                  <a:pt x="480544" y="254850"/>
                  <a:pt x="485775" y="257175"/>
                </a:cubicBezTo>
                <a:cubicBezTo>
                  <a:pt x="494950" y="261253"/>
                  <a:pt x="504825" y="263525"/>
                  <a:pt x="514350" y="266700"/>
                </a:cubicBezTo>
                <a:lnTo>
                  <a:pt x="528637" y="271462"/>
                </a:lnTo>
                <a:cubicBezTo>
                  <a:pt x="551280" y="286557"/>
                  <a:pt x="537493" y="279176"/>
                  <a:pt x="571500" y="290512"/>
                </a:cubicBezTo>
                <a:lnTo>
                  <a:pt x="585787" y="295275"/>
                </a:lnTo>
                <a:lnTo>
                  <a:pt x="600075" y="300037"/>
                </a:lnTo>
                <a:cubicBezTo>
                  <a:pt x="641018" y="327333"/>
                  <a:pt x="589216" y="294607"/>
                  <a:pt x="628650" y="314325"/>
                </a:cubicBezTo>
                <a:cubicBezTo>
                  <a:pt x="665572" y="332786"/>
                  <a:pt x="621318" y="316645"/>
                  <a:pt x="657225" y="328612"/>
                </a:cubicBezTo>
                <a:lnTo>
                  <a:pt x="685800" y="347662"/>
                </a:lnTo>
                <a:cubicBezTo>
                  <a:pt x="691404" y="351398"/>
                  <a:pt x="694199" y="358679"/>
                  <a:pt x="700087" y="361950"/>
                </a:cubicBezTo>
                <a:cubicBezTo>
                  <a:pt x="708864" y="366826"/>
                  <a:pt x="719137" y="368300"/>
                  <a:pt x="728662" y="371475"/>
                </a:cubicBezTo>
                <a:cubicBezTo>
                  <a:pt x="734092" y="373285"/>
                  <a:pt x="737830" y="378440"/>
                  <a:pt x="742950" y="381000"/>
                </a:cubicBezTo>
                <a:cubicBezTo>
                  <a:pt x="747440" y="383245"/>
                  <a:pt x="752623" y="383785"/>
                  <a:pt x="757237" y="385762"/>
                </a:cubicBezTo>
                <a:cubicBezTo>
                  <a:pt x="763763" y="388559"/>
                  <a:pt x="769552" y="393042"/>
                  <a:pt x="776287" y="395287"/>
                </a:cubicBezTo>
                <a:cubicBezTo>
                  <a:pt x="783966" y="397847"/>
                  <a:pt x="792198" y="398294"/>
                  <a:pt x="800100" y="400050"/>
                </a:cubicBezTo>
                <a:cubicBezTo>
                  <a:pt x="833624" y="407500"/>
                  <a:pt x="805575" y="401614"/>
                  <a:pt x="833437" y="409575"/>
                </a:cubicBezTo>
                <a:cubicBezTo>
                  <a:pt x="839731" y="411373"/>
                  <a:pt x="846218" y="412456"/>
                  <a:pt x="852487" y="414337"/>
                </a:cubicBezTo>
                <a:cubicBezTo>
                  <a:pt x="862104" y="417222"/>
                  <a:pt x="871537" y="420687"/>
                  <a:pt x="881062" y="423862"/>
                </a:cubicBezTo>
                <a:cubicBezTo>
                  <a:pt x="885825" y="425450"/>
                  <a:pt x="891173" y="425840"/>
                  <a:pt x="895350" y="428625"/>
                </a:cubicBezTo>
                <a:cubicBezTo>
                  <a:pt x="900112" y="431800"/>
                  <a:pt x="904278" y="436140"/>
                  <a:pt x="909637" y="438150"/>
                </a:cubicBezTo>
                <a:cubicBezTo>
                  <a:pt x="917216" y="440992"/>
                  <a:pt x="925640" y="440782"/>
                  <a:pt x="933450" y="442912"/>
                </a:cubicBezTo>
                <a:cubicBezTo>
                  <a:pt x="943136" y="445554"/>
                  <a:pt x="952500" y="449262"/>
                  <a:pt x="962025" y="452437"/>
                </a:cubicBezTo>
                <a:lnTo>
                  <a:pt x="990600" y="461962"/>
                </a:lnTo>
                <a:cubicBezTo>
                  <a:pt x="996810" y="464032"/>
                  <a:pt x="1003381" y="464844"/>
                  <a:pt x="1009650" y="466725"/>
                </a:cubicBezTo>
                <a:cubicBezTo>
                  <a:pt x="1024075" y="471053"/>
                  <a:pt x="1038225" y="476250"/>
                  <a:pt x="1052512" y="481012"/>
                </a:cubicBezTo>
                <a:lnTo>
                  <a:pt x="1152525" y="514350"/>
                </a:lnTo>
                <a:cubicBezTo>
                  <a:pt x="1164944" y="518490"/>
                  <a:pt x="1177925" y="520700"/>
                  <a:pt x="1190625" y="523875"/>
                </a:cubicBezTo>
                <a:cubicBezTo>
                  <a:pt x="1200365" y="526310"/>
                  <a:pt x="1209675" y="530225"/>
                  <a:pt x="1219200" y="533400"/>
                </a:cubicBezTo>
                <a:lnTo>
                  <a:pt x="1262062" y="547687"/>
                </a:lnTo>
                <a:cubicBezTo>
                  <a:pt x="1266825" y="549275"/>
                  <a:pt x="1271480" y="551233"/>
                  <a:pt x="1276350" y="552450"/>
                </a:cubicBezTo>
                <a:cubicBezTo>
                  <a:pt x="1335904" y="567337"/>
                  <a:pt x="1261861" y="548310"/>
                  <a:pt x="1309687" y="561975"/>
                </a:cubicBezTo>
                <a:cubicBezTo>
                  <a:pt x="1315981" y="563773"/>
                  <a:pt x="1322468" y="564856"/>
                  <a:pt x="1328737" y="566737"/>
                </a:cubicBezTo>
                <a:cubicBezTo>
                  <a:pt x="1338354" y="569622"/>
                  <a:pt x="1347572" y="573827"/>
                  <a:pt x="1357312" y="576262"/>
                </a:cubicBezTo>
                <a:cubicBezTo>
                  <a:pt x="1363662" y="577850"/>
                  <a:pt x="1370093" y="579144"/>
                  <a:pt x="1376362" y="581025"/>
                </a:cubicBezTo>
                <a:cubicBezTo>
                  <a:pt x="1385979" y="583910"/>
                  <a:pt x="1395196" y="588115"/>
                  <a:pt x="1404937" y="590550"/>
                </a:cubicBezTo>
                <a:cubicBezTo>
                  <a:pt x="1411287" y="592137"/>
                  <a:pt x="1417718" y="593431"/>
                  <a:pt x="1423987" y="595312"/>
                </a:cubicBezTo>
                <a:cubicBezTo>
                  <a:pt x="1472333" y="609815"/>
                  <a:pt x="1432968" y="600918"/>
                  <a:pt x="1476375" y="609600"/>
                </a:cubicBezTo>
                <a:cubicBezTo>
                  <a:pt x="1488218" y="617496"/>
                  <a:pt x="1495901" y="623471"/>
                  <a:pt x="1509712" y="628650"/>
                </a:cubicBezTo>
                <a:cubicBezTo>
                  <a:pt x="1521927" y="633231"/>
                  <a:pt x="1531530" y="632415"/>
                  <a:pt x="1543050" y="638175"/>
                </a:cubicBezTo>
                <a:cubicBezTo>
                  <a:pt x="1548169" y="640735"/>
                  <a:pt x="1551978" y="645690"/>
                  <a:pt x="1557337" y="647700"/>
                </a:cubicBezTo>
                <a:cubicBezTo>
                  <a:pt x="1564916" y="650542"/>
                  <a:pt x="1573297" y="650499"/>
                  <a:pt x="1581150" y="652462"/>
                </a:cubicBezTo>
                <a:cubicBezTo>
                  <a:pt x="1586020" y="653680"/>
                  <a:pt x="1590610" y="655846"/>
                  <a:pt x="1595437" y="657225"/>
                </a:cubicBezTo>
                <a:cubicBezTo>
                  <a:pt x="1645841" y="671626"/>
                  <a:pt x="1575124" y="648866"/>
                  <a:pt x="1643062" y="671512"/>
                </a:cubicBezTo>
                <a:cubicBezTo>
                  <a:pt x="1649272" y="673582"/>
                  <a:pt x="1655983" y="673977"/>
                  <a:pt x="1662112" y="676275"/>
                </a:cubicBezTo>
                <a:cubicBezTo>
                  <a:pt x="1668759" y="678768"/>
                  <a:pt x="1674570" y="683163"/>
                  <a:pt x="1681162" y="685800"/>
                </a:cubicBezTo>
                <a:cubicBezTo>
                  <a:pt x="1681185" y="685809"/>
                  <a:pt x="1716869" y="697702"/>
                  <a:pt x="1724025" y="700087"/>
                </a:cubicBezTo>
                <a:cubicBezTo>
                  <a:pt x="1730235" y="702157"/>
                  <a:pt x="1736781" y="703052"/>
                  <a:pt x="1743075" y="704850"/>
                </a:cubicBezTo>
                <a:cubicBezTo>
                  <a:pt x="1747902" y="706229"/>
                  <a:pt x="1752492" y="708394"/>
                  <a:pt x="1757362" y="709612"/>
                </a:cubicBezTo>
                <a:cubicBezTo>
                  <a:pt x="1765215" y="711575"/>
                  <a:pt x="1773322" y="712412"/>
                  <a:pt x="1781175" y="714375"/>
                </a:cubicBezTo>
                <a:cubicBezTo>
                  <a:pt x="1799047" y="718843"/>
                  <a:pt x="1795428" y="720483"/>
                  <a:pt x="1814512" y="728662"/>
                </a:cubicBezTo>
                <a:cubicBezTo>
                  <a:pt x="1824081" y="732763"/>
                  <a:pt x="1838177" y="735769"/>
                  <a:pt x="1847850" y="738187"/>
                </a:cubicBezTo>
                <a:cubicBezTo>
                  <a:pt x="1854200" y="741362"/>
                  <a:pt x="1860165" y="745467"/>
                  <a:pt x="1866900" y="747712"/>
                </a:cubicBezTo>
                <a:cubicBezTo>
                  <a:pt x="1874579" y="750272"/>
                  <a:pt x="1882810" y="750719"/>
                  <a:pt x="1890712" y="752475"/>
                </a:cubicBezTo>
                <a:cubicBezTo>
                  <a:pt x="1897102" y="753895"/>
                  <a:pt x="1903468" y="755439"/>
                  <a:pt x="1909762" y="757237"/>
                </a:cubicBezTo>
                <a:cubicBezTo>
                  <a:pt x="1914589" y="758616"/>
                  <a:pt x="1919223" y="760621"/>
                  <a:pt x="1924050" y="762000"/>
                </a:cubicBezTo>
                <a:cubicBezTo>
                  <a:pt x="1930344" y="763798"/>
                  <a:pt x="1936831" y="764881"/>
                  <a:pt x="1943100" y="766762"/>
                </a:cubicBezTo>
                <a:cubicBezTo>
                  <a:pt x="1952717" y="769647"/>
                  <a:pt x="1961935" y="773852"/>
                  <a:pt x="1971675" y="776287"/>
                </a:cubicBezTo>
                <a:cubicBezTo>
                  <a:pt x="1978025" y="777875"/>
                  <a:pt x="1984431" y="779252"/>
                  <a:pt x="1990725" y="781050"/>
                </a:cubicBezTo>
                <a:cubicBezTo>
                  <a:pt x="1995552" y="782429"/>
                  <a:pt x="2000185" y="784433"/>
                  <a:pt x="2005012" y="785812"/>
                </a:cubicBezTo>
                <a:cubicBezTo>
                  <a:pt x="2055398" y="800208"/>
                  <a:pt x="1984726" y="777464"/>
                  <a:pt x="2052637" y="800100"/>
                </a:cubicBezTo>
                <a:lnTo>
                  <a:pt x="2066925" y="804862"/>
                </a:lnTo>
                <a:cubicBezTo>
                  <a:pt x="2090443" y="820541"/>
                  <a:pt x="2072070" y="810911"/>
                  <a:pt x="2105025" y="819150"/>
                </a:cubicBezTo>
                <a:cubicBezTo>
                  <a:pt x="2109895" y="820368"/>
                  <a:pt x="2114442" y="822694"/>
                  <a:pt x="2119312" y="823912"/>
                </a:cubicBezTo>
                <a:cubicBezTo>
                  <a:pt x="2127165" y="825875"/>
                  <a:pt x="2135237" y="826855"/>
                  <a:pt x="2143125" y="828675"/>
                </a:cubicBezTo>
                <a:cubicBezTo>
                  <a:pt x="2155881" y="831619"/>
                  <a:pt x="2168525" y="835025"/>
                  <a:pt x="2181225" y="838200"/>
                </a:cubicBezTo>
                <a:cubicBezTo>
                  <a:pt x="2197812" y="842347"/>
                  <a:pt x="2212262" y="853104"/>
                  <a:pt x="2228850" y="857250"/>
                </a:cubicBezTo>
                <a:lnTo>
                  <a:pt x="2247900" y="862012"/>
                </a:lnTo>
                <a:cubicBezTo>
                  <a:pt x="2273010" y="878753"/>
                  <a:pt x="2250485" y="866049"/>
                  <a:pt x="2281237" y="876300"/>
                </a:cubicBezTo>
                <a:cubicBezTo>
                  <a:pt x="2289347" y="879004"/>
                  <a:pt x="2297238" y="882353"/>
                  <a:pt x="2305050" y="885825"/>
                </a:cubicBezTo>
                <a:cubicBezTo>
                  <a:pt x="2311538" y="888708"/>
                  <a:pt x="2317452" y="892857"/>
                  <a:pt x="2324100" y="895350"/>
                </a:cubicBezTo>
                <a:cubicBezTo>
                  <a:pt x="2330229" y="897648"/>
                  <a:pt x="2336881" y="898231"/>
                  <a:pt x="2343150" y="900112"/>
                </a:cubicBezTo>
                <a:cubicBezTo>
                  <a:pt x="2352767" y="902997"/>
                  <a:pt x="2362200" y="906462"/>
                  <a:pt x="2371725" y="909637"/>
                </a:cubicBezTo>
                <a:lnTo>
                  <a:pt x="2386012" y="914400"/>
                </a:lnTo>
                <a:cubicBezTo>
                  <a:pt x="2392362" y="919162"/>
                  <a:pt x="2398170" y="924749"/>
                  <a:pt x="2405062" y="928687"/>
                </a:cubicBezTo>
                <a:cubicBezTo>
                  <a:pt x="2409421" y="931178"/>
                  <a:pt x="2414480" y="932232"/>
                  <a:pt x="2419350" y="933450"/>
                </a:cubicBezTo>
                <a:cubicBezTo>
                  <a:pt x="2428413" y="935716"/>
                  <a:pt x="2452426" y="939305"/>
                  <a:pt x="2462212" y="942975"/>
                </a:cubicBezTo>
                <a:cubicBezTo>
                  <a:pt x="2506507" y="959586"/>
                  <a:pt x="2451670" y="947568"/>
                  <a:pt x="2509837" y="957262"/>
                </a:cubicBezTo>
                <a:cubicBezTo>
                  <a:pt x="2545758" y="969237"/>
                  <a:pt x="2501475" y="953082"/>
                  <a:pt x="2538412" y="971550"/>
                </a:cubicBezTo>
                <a:cubicBezTo>
                  <a:pt x="2549917" y="977302"/>
                  <a:pt x="2559555" y="976502"/>
                  <a:pt x="2571750" y="981075"/>
                </a:cubicBezTo>
                <a:cubicBezTo>
                  <a:pt x="2578397" y="983568"/>
                  <a:pt x="2584065" y="988355"/>
                  <a:pt x="2590800" y="990600"/>
                </a:cubicBezTo>
                <a:cubicBezTo>
                  <a:pt x="2598479" y="993160"/>
                  <a:pt x="2606710" y="993606"/>
                  <a:pt x="2614612" y="995362"/>
                </a:cubicBezTo>
                <a:cubicBezTo>
                  <a:pt x="2621002" y="996782"/>
                  <a:pt x="2627393" y="998244"/>
                  <a:pt x="2633662" y="1000125"/>
                </a:cubicBezTo>
                <a:cubicBezTo>
                  <a:pt x="2643279" y="1003010"/>
                  <a:pt x="2652496" y="1007215"/>
                  <a:pt x="2662237" y="1009650"/>
                </a:cubicBezTo>
                <a:cubicBezTo>
                  <a:pt x="2721788" y="1024536"/>
                  <a:pt x="2647749" y="1005511"/>
                  <a:pt x="2695575" y="1019175"/>
                </a:cubicBezTo>
                <a:cubicBezTo>
                  <a:pt x="2701869" y="1020973"/>
                  <a:pt x="2708235" y="1022517"/>
                  <a:pt x="2714625" y="1023937"/>
                </a:cubicBezTo>
                <a:cubicBezTo>
                  <a:pt x="2722527" y="1025693"/>
                  <a:pt x="2730628" y="1026570"/>
                  <a:pt x="2738437" y="1028700"/>
                </a:cubicBezTo>
                <a:cubicBezTo>
                  <a:pt x="2748123" y="1031342"/>
                  <a:pt x="2758658" y="1032656"/>
                  <a:pt x="2767012" y="1038225"/>
                </a:cubicBezTo>
                <a:cubicBezTo>
                  <a:pt x="2771775" y="1041400"/>
                  <a:pt x="2775940" y="1045740"/>
                  <a:pt x="2781300" y="1047750"/>
                </a:cubicBezTo>
                <a:cubicBezTo>
                  <a:pt x="2788879" y="1050592"/>
                  <a:pt x="2797259" y="1050549"/>
                  <a:pt x="2805112" y="1052512"/>
                </a:cubicBezTo>
                <a:cubicBezTo>
                  <a:pt x="2809982" y="1053730"/>
                  <a:pt x="2814573" y="1055896"/>
                  <a:pt x="2819400" y="1057275"/>
                </a:cubicBezTo>
                <a:cubicBezTo>
                  <a:pt x="2825694" y="1059073"/>
                  <a:pt x="2832156" y="1060239"/>
                  <a:pt x="2838450" y="1062037"/>
                </a:cubicBezTo>
                <a:cubicBezTo>
                  <a:pt x="2843277" y="1063416"/>
                  <a:pt x="2847837" y="1065711"/>
                  <a:pt x="2852737" y="1066800"/>
                </a:cubicBezTo>
                <a:cubicBezTo>
                  <a:pt x="2862163" y="1068895"/>
                  <a:pt x="2871787" y="1069975"/>
                  <a:pt x="2881312" y="1071562"/>
                </a:cubicBezTo>
                <a:cubicBezTo>
                  <a:pt x="2887662" y="1074737"/>
                  <a:pt x="2893627" y="1078842"/>
                  <a:pt x="2900362" y="1081087"/>
                </a:cubicBezTo>
                <a:cubicBezTo>
                  <a:pt x="2908041" y="1083647"/>
                  <a:pt x="2916322" y="1083887"/>
                  <a:pt x="2924175" y="1085850"/>
                </a:cubicBezTo>
                <a:cubicBezTo>
                  <a:pt x="2929045" y="1087068"/>
                  <a:pt x="2933592" y="1089394"/>
                  <a:pt x="2938462" y="1090612"/>
                </a:cubicBezTo>
                <a:cubicBezTo>
                  <a:pt x="2946315" y="1092575"/>
                  <a:pt x="2954465" y="1093245"/>
                  <a:pt x="2962275" y="1095375"/>
                </a:cubicBezTo>
                <a:cubicBezTo>
                  <a:pt x="2971961" y="1098017"/>
                  <a:pt x="2981325" y="1101725"/>
                  <a:pt x="2990850" y="1104900"/>
                </a:cubicBezTo>
                <a:cubicBezTo>
                  <a:pt x="2995612" y="1106487"/>
                  <a:pt x="3000156" y="1109039"/>
                  <a:pt x="3005137" y="1109662"/>
                </a:cubicBezTo>
                <a:lnTo>
                  <a:pt x="3043237" y="1114425"/>
                </a:lnTo>
                <a:cubicBezTo>
                  <a:pt x="3082527" y="1120038"/>
                  <a:pt x="3064761" y="1119650"/>
                  <a:pt x="3109912" y="1123950"/>
                </a:cubicBezTo>
                <a:cubicBezTo>
                  <a:pt x="3169581" y="1129633"/>
                  <a:pt x="3162766" y="1126552"/>
                  <a:pt x="3214687" y="1133475"/>
                </a:cubicBezTo>
                <a:cubicBezTo>
                  <a:pt x="3224259" y="1134751"/>
                  <a:pt x="3233718" y="1136769"/>
                  <a:pt x="3243262" y="1138237"/>
                </a:cubicBezTo>
                <a:cubicBezTo>
                  <a:pt x="3278617" y="1143676"/>
                  <a:pt x="3281084" y="1143498"/>
                  <a:pt x="3319462" y="1147762"/>
                </a:cubicBezTo>
                <a:lnTo>
                  <a:pt x="3357562" y="1157287"/>
                </a:lnTo>
                <a:cubicBezTo>
                  <a:pt x="3363912" y="1158875"/>
                  <a:pt x="3370402" y="1159980"/>
                  <a:pt x="3376612" y="1162050"/>
                </a:cubicBezTo>
                <a:cubicBezTo>
                  <a:pt x="3381375" y="1163637"/>
                  <a:pt x="3385977" y="1165827"/>
                  <a:pt x="3390900" y="1166812"/>
                </a:cubicBezTo>
                <a:cubicBezTo>
                  <a:pt x="3401907" y="1169013"/>
                  <a:pt x="3413125" y="1169987"/>
                  <a:pt x="3424237" y="1171575"/>
                </a:cubicBezTo>
                <a:cubicBezTo>
                  <a:pt x="3432529" y="1174339"/>
                  <a:pt x="3460342" y="1184422"/>
                  <a:pt x="3471862" y="1185862"/>
                </a:cubicBezTo>
                <a:cubicBezTo>
                  <a:pt x="3490830" y="1188233"/>
                  <a:pt x="3509962" y="1189037"/>
                  <a:pt x="3529012" y="1190625"/>
                </a:cubicBezTo>
                <a:lnTo>
                  <a:pt x="3576637" y="1200150"/>
                </a:lnTo>
                <a:cubicBezTo>
                  <a:pt x="3622954" y="1209413"/>
                  <a:pt x="3609465" y="1200020"/>
                  <a:pt x="3667125" y="1214437"/>
                </a:cubicBezTo>
                <a:cubicBezTo>
                  <a:pt x="3678033" y="1217164"/>
                  <a:pt x="3699537" y="1222862"/>
                  <a:pt x="3709987" y="1223962"/>
                </a:cubicBezTo>
                <a:cubicBezTo>
                  <a:pt x="3732146" y="1226295"/>
                  <a:pt x="3754446" y="1227016"/>
                  <a:pt x="3776662" y="1228725"/>
                </a:cubicBezTo>
                <a:cubicBezTo>
                  <a:pt x="3829457" y="1232786"/>
                  <a:pt x="3831695" y="1233275"/>
                  <a:pt x="3881437" y="1238250"/>
                </a:cubicBezTo>
                <a:cubicBezTo>
                  <a:pt x="3930427" y="1250498"/>
                  <a:pt x="3906578" y="1245924"/>
                  <a:pt x="3952875" y="1252537"/>
                </a:cubicBezTo>
                <a:cubicBezTo>
                  <a:pt x="3983585" y="1262775"/>
                  <a:pt x="3954196" y="1254086"/>
                  <a:pt x="4010025" y="1262062"/>
                </a:cubicBezTo>
                <a:cubicBezTo>
                  <a:pt x="4018038" y="1263207"/>
                  <a:pt x="4025873" y="1265377"/>
                  <a:pt x="4033837" y="1266825"/>
                </a:cubicBezTo>
                <a:cubicBezTo>
                  <a:pt x="4043338" y="1268552"/>
                  <a:pt x="4052868" y="1270119"/>
                  <a:pt x="4062412" y="1271587"/>
                </a:cubicBezTo>
                <a:cubicBezTo>
                  <a:pt x="4085714" y="1275172"/>
                  <a:pt x="4110499" y="1278365"/>
                  <a:pt x="4133850" y="1281112"/>
                </a:cubicBezTo>
                <a:cubicBezTo>
                  <a:pt x="4164689" y="1284740"/>
                  <a:pt x="4177055" y="1284991"/>
                  <a:pt x="4205287" y="1290637"/>
                </a:cubicBezTo>
                <a:cubicBezTo>
                  <a:pt x="4271434" y="1303866"/>
                  <a:pt x="4150030" y="1284104"/>
                  <a:pt x="4262437" y="1300162"/>
                </a:cubicBezTo>
                <a:cubicBezTo>
                  <a:pt x="4271996" y="1301528"/>
                  <a:pt x="4281384" y="1304184"/>
                  <a:pt x="4291012" y="1304925"/>
                </a:cubicBezTo>
                <a:cubicBezTo>
                  <a:pt x="4322708" y="1307363"/>
                  <a:pt x="4354512" y="1308100"/>
                  <a:pt x="4386262" y="1309687"/>
                </a:cubicBezTo>
                <a:cubicBezTo>
                  <a:pt x="4400137" y="1313156"/>
                  <a:pt x="4415006" y="1317195"/>
                  <a:pt x="4429125" y="1319212"/>
                </a:cubicBezTo>
                <a:cubicBezTo>
                  <a:pt x="4443356" y="1321245"/>
                  <a:pt x="4457700" y="1322387"/>
                  <a:pt x="4471987" y="1323975"/>
                </a:cubicBezTo>
                <a:cubicBezTo>
                  <a:pt x="4478337" y="1325562"/>
                  <a:pt x="4484597" y="1327566"/>
                  <a:pt x="4491037" y="1328737"/>
                </a:cubicBezTo>
                <a:cubicBezTo>
                  <a:pt x="4512407" y="1332622"/>
                  <a:pt x="4546767" y="1335988"/>
                  <a:pt x="4567237" y="1338262"/>
                </a:cubicBezTo>
                <a:cubicBezTo>
                  <a:pt x="4580180" y="1341498"/>
                  <a:pt x="4597133" y="1346058"/>
                  <a:pt x="4610100" y="1347787"/>
                </a:cubicBezTo>
                <a:cubicBezTo>
                  <a:pt x="4625914" y="1349896"/>
                  <a:pt x="4641911" y="1350441"/>
                  <a:pt x="4657725" y="1352550"/>
                </a:cubicBezTo>
                <a:cubicBezTo>
                  <a:pt x="4665748" y="1353620"/>
                  <a:pt x="4673537" y="1356081"/>
                  <a:pt x="4681537" y="1357312"/>
                </a:cubicBezTo>
                <a:cubicBezTo>
                  <a:pt x="4708436" y="1361450"/>
                  <a:pt x="4726560" y="1362034"/>
                  <a:pt x="4752975" y="1366837"/>
                </a:cubicBezTo>
                <a:cubicBezTo>
                  <a:pt x="4759415" y="1368008"/>
                  <a:pt x="4765537" y="1370735"/>
                  <a:pt x="4772025" y="1371600"/>
                </a:cubicBezTo>
                <a:cubicBezTo>
                  <a:pt x="4789406" y="1373917"/>
                  <a:pt x="4806950" y="1374775"/>
                  <a:pt x="4824412" y="1376362"/>
                </a:cubicBezTo>
                <a:cubicBezTo>
                  <a:pt x="4858023" y="1387567"/>
                  <a:pt x="4824308" y="1377540"/>
                  <a:pt x="4891087" y="1385887"/>
                </a:cubicBezTo>
                <a:cubicBezTo>
                  <a:pt x="4899119" y="1386891"/>
                  <a:pt x="4906998" y="1388894"/>
                  <a:pt x="4914900" y="1390650"/>
                </a:cubicBezTo>
                <a:cubicBezTo>
                  <a:pt x="4921290" y="1392070"/>
                  <a:pt x="4927462" y="1394547"/>
                  <a:pt x="4933950" y="1395412"/>
                </a:cubicBezTo>
                <a:cubicBezTo>
                  <a:pt x="4951331" y="1397729"/>
                  <a:pt x="4968875" y="1398587"/>
                  <a:pt x="4986337" y="1400175"/>
                </a:cubicBezTo>
                <a:cubicBezTo>
                  <a:pt x="5048265" y="1412559"/>
                  <a:pt x="4966531" y="1397381"/>
                  <a:pt x="5095875" y="1409700"/>
                </a:cubicBezTo>
                <a:cubicBezTo>
                  <a:pt x="5100872" y="1410176"/>
                  <a:pt x="5105144" y="1414340"/>
                  <a:pt x="5110162" y="1414462"/>
                </a:cubicBezTo>
                <a:cubicBezTo>
                  <a:pt x="5170469" y="1415933"/>
                  <a:pt x="5230812" y="1414462"/>
                  <a:pt x="5291137" y="1414462"/>
                </a:cubicBezTo>
              </a:path>
            </a:pathLst>
          </a:custGeom>
          <a:noFill/>
          <a:ln w="127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25" name="Freeform 24"/>
          <p:cNvSpPr/>
          <p:nvPr/>
        </p:nvSpPr>
        <p:spPr>
          <a:xfrm>
            <a:off x="2366963" y="4635558"/>
            <a:ext cx="2205037" cy="556928"/>
          </a:xfrm>
          <a:custGeom>
            <a:avLst/>
            <a:gdLst>
              <a:gd name="connsiteX0" fmla="*/ 0 w 2205037"/>
              <a:gd name="connsiteY0" fmla="*/ 0 h 533822"/>
              <a:gd name="connsiteX1" fmla="*/ 52387 w 2205037"/>
              <a:gd name="connsiteY1" fmla="*/ 33337 h 533822"/>
              <a:gd name="connsiteX2" fmla="*/ 66675 w 2205037"/>
              <a:gd name="connsiteY2" fmla="*/ 38100 h 533822"/>
              <a:gd name="connsiteX3" fmla="*/ 85725 w 2205037"/>
              <a:gd name="connsiteY3" fmla="*/ 47625 h 533822"/>
              <a:gd name="connsiteX4" fmla="*/ 100012 w 2205037"/>
              <a:gd name="connsiteY4" fmla="*/ 52387 h 533822"/>
              <a:gd name="connsiteX5" fmla="*/ 147637 w 2205037"/>
              <a:gd name="connsiteY5" fmla="*/ 71437 h 533822"/>
              <a:gd name="connsiteX6" fmla="*/ 157162 w 2205037"/>
              <a:gd name="connsiteY6" fmla="*/ 85725 h 533822"/>
              <a:gd name="connsiteX7" fmla="*/ 185737 w 2205037"/>
              <a:gd name="connsiteY7" fmla="*/ 95250 h 533822"/>
              <a:gd name="connsiteX8" fmla="*/ 204787 w 2205037"/>
              <a:gd name="connsiteY8" fmla="*/ 109537 h 533822"/>
              <a:gd name="connsiteX9" fmla="*/ 219075 w 2205037"/>
              <a:gd name="connsiteY9" fmla="*/ 114300 h 533822"/>
              <a:gd name="connsiteX10" fmla="*/ 238125 w 2205037"/>
              <a:gd name="connsiteY10" fmla="*/ 123825 h 533822"/>
              <a:gd name="connsiteX11" fmla="*/ 295275 w 2205037"/>
              <a:gd name="connsiteY11" fmla="*/ 138112 h 533822"/>
              <a:gd name="connsiteX12" fmla="*/ 314325 w 2205037"/>
              <a:gd name="connsiteY12" fmla="*/ 147637 h 533822"/>
              <a:gd name="connsiteX13" fmla="*/ 328612 w 2205037"/>
              <a:gd name="connsiteY13" fmla="*/ 152400 h 533822"/>
              <a:gd name="connsiteX14" fmla="*/ 371475 w 2205037"/>
              <a:gd name="connsiteY14" fmla="*/ 161925 h 533822"/>
              <a:gd name="connsiteX15" fmla="*/ 419100 w 2205037"/>
              <a:gd name="connsiteY15" fmla="*/ 176212 h 533822"/>
              <a:gd name="connsiteX16" fmla="*/ 438150 w 2205037"/>
              <a:gd name="connsiteY16" fmla="*/ 185737 h 533822"/>
              <a:gd name="connsiteX17" fmla="*/ 461962 w 2205037"/>
              <a:gd name="connsiteY17" fmla="*/ 190500 h 533822"/>
              <a:gd name="connsiteX18" fmla="*/ 481012 w 2205037"/>
              <a:gd name="connsiteY18" fmla="*/ 200025 h 533822"/>
              <a:gd name="connsiteX19" fmla="*/ 504825 w 2205037"/>
              <a:gd name="connsiteY19" fmla="*/ 204787 h 533822"/>
              <a:gd name="connsiteX20" fmla="*/ 519112 w 2205037"/>
              <a:gd name="connsiteY20" fmla="*/ 209550 h 533822"/>
              <a:gd name="connsiteX21" fmla="*/ 538162 w 2205037"/>
              <a:gd name="connsiteY21" fmla="*/ 214312 h 533822"/>
              <a:gd name="connsiteX22" fmla="*/ 566737 w 2205037"/>
              <a:gd name="connsiteY22" fmla="*/ 223837 h 533822"/>
              <a:gd name="connsiteX23" fmla="*/ 581025 w 2205037"/>
              <a:gd name="connsiteY23" fmla="*/ 233362 h 533822"/>
              <a:gd name="connsiteX24" fmla="*/ 609600 w 2205037"/>
              <a:gd name="connsiteY24" fmla="*/ 242887 h 533822"/>
              <a:gd name="connsiteX25" fmla="*/ 623887 w 2205037"/>
              <a:gd name="connsiteY25" fmla="*/ 247650 h 533822"/>
              <a:gd name="connsiteX26" fmla="*/ 642937 w 2205037"/>
              <a:gd name="connsiteY26" fmla="*/ 257175 h 533822"/>
              <a:gd name="connsiteX27" fmla="*/ 690562 w 2205037"/>
              <a:gd name="connsiteY27" fmla="*/ 271462 h 533822"/>
              <a:gd name="connsiteX28" fmla="*/ 709612 w 2205037"/>
              <a:gd name="connsiteY28" fmla="*/ 280987 h 533822"/>
              <a:gd name="connsiteX29" fmla="*/ 742950 w 2205037"/>
              <a:gd name="connsiteY29" fmla="*/ 290512 h 533822"/>
              <a:gd name="connsiteX30" fmla="*/ 762000 w 2205037"/>
              <a:gd name="connsiteY30" fmla="*/ 300037 h 533822"/>
              <a:gd name="connsiteX31" fmla="*/ 785812 w 2205037"/>
              <a:gd name="connsiteY31" fmla="*/ 304800 h 533822"/>
              <a:gd name="connsiteX32" fmla="*/ 800100 w 2205037"/>
              <a:gd name="connsiteY32" fmla="*/ 309562 h 533822"/>
              <a:gd name="connsiteX33" fmla="*/ 823912 w 2205037"/>
              <a:gd name="connsiteY33" fmla="*/ 314325 h 533822"/>
              <a:gd name="connsiteX34" fmla="*/ 857250 w 2205037"/>
              <a:gd name="connsiteY34" fmla="*/ 323850 h 533822"/>
              <a:gd name="connsiteX35" fmla="*/ 876300 w 2205037"/>
              <a:gd name="connsiteY35" fmla="*/ 328612 h 533822"/>
              <a:gd name="connsiteX36" fmla="*/ 890587 w 2205037"/>
              <a:gd name="connsiteY36" fmla="*/ 333375 h 533822"/>
              <a:gd name="connsiteX37" fmla="*/ 923925 w 2205037"/>
              <a:gd name="connsiteY37" fmla="*/ 352425 h 533822"/>
              <a:gd name="connsiteX38" fmla="*/ 962025 w 2205037"/>
              <a:gd name="connsiteY38" fmla="*/ 361950 h 533822"/>
              <a:gd name="connsiteX39" fmla="*/ 1004887 w 2205037"/>
              <a:gd name="connsiteY39" fmla="*/ 366712 h 533822"/>
              <a:gd name="connsiteX40" fmla="*/ 1052512 w 2205037"/>
              <a:gd name="connsiteY40" fmla="*/ 381000 h 533822"/>
              <a:gd name="connsiteX41" fmla="*/ 1119187 w 2205037"/>
              <a:gd name="connsiteY41" fmla="*/ 390525 h 533822"/>
              <a:gd name="connsiteX42" fmla="*/ 1166812 w 2205037"/>
              <a:gd name="connsiteY42" fmla="*/ 400050 h 533822"/>
              <a:gd name="connsiteX43" fmla="*/ 1190625 w 2205037"/>
              <a:gd name="connsiteY43" fmla="*/ 404812 h 533822"/>
              <a:gd name="connsiteX44" fmla="*/ 1271587 w 2205037"/>
              <a:gd name="connsiteY44" fmla="*/ 414337 h 533822"/>
              <a:gd name="connsiteX45" fmla="*/ 1285875 w 2205037"/>
              <a:gd name="connsiteY45" fmla="*/ 419100 h 533822"/>
              <a:gd name="connsiteX46" fmla="*/ 1362075 w 2205037"/>
              <a:gd name="connsiteY46" fmla="*/ 428625 h 533822"/>
              <a:gd name="connsiteX47" fmla="*/ 1423987 w 2205037"/>
              <a:gd name="connsiteY47" fmla="*/ 438150 h 533822"/>
              <a:gd name="connsiteX48" fmla="*/ 1452562 w 2205037"/>
              <a:gd name="connsiteY48" fmla="*/ 442912 h 533822"/>
              <a:gd name="connsiteX49" fmla="*/ 1504950 w 2205037"/>
              <a:gd name="connsiteY49" fmla="*/ 447675 h 533822"/>
              <a:gd name="connsiteX50" fmla="*/ 1538287 w 2205037"/>
              <a:gd name="connsiteY50" fmla="*/ 452437 h 533822"/>
              <a:gd name="connsiteX51" fmla="*/ 1614487 w 2205037"/>
              <a:gd name="connsiteY51" fmla="*/ 461962 h 533822"/>
              <a:gd name="connsiteX52" fmla="*/ 1643062 w 2205037"/>
              <a:gd name="connsiteY52" fmla="*/ 466725 h 533822"/>
              <a:gd name="connsiteX53" fmla="*/ 1666875 w 2205037"/>
              <a:gd name="connsiteY53" fmla="*/ 471487 h 533822"/>
              <a:gd name="connsiteX54" fmla="*/ 1771650 w 2205037"/>
              <a:gd name="connsiteY54" fmla="*/ 481012 h 533822"/>
              <a:gd name="connsiteX55" fmla="*/ 1838325 w 2205037"/>
              <a:gd name="connsiteY55" fmla="*/ 490537 h 533822"/>
              <a:gd name="connsiteX56" fmla="*/ 1852612 w 2205037"/>
              <a:gd name="connsiteY56" fmla="*/ 495300 h 533822"/>
              <a:gd name="connsiteX57" fmla="*/ 1938337 w 2205037"/>
              <a:gd name="connsiteY57" fmla="*/ 500062 h 533822"/>
              <a:gd name="connsiteX58" fmla="*/ 1966912 w 2205037"/>
              <a:gd name="connsiteY58" fmla="*/ 504825 h 533822"/>
              <a:gd name="connsiteX59" fmla="*/ 2009775 w 2205037"/>
              <a:gd name="connsiteY59" fmla="*/ 509587 h 533822"/>
              <a:gd name="connsiteX60" fmla="*/ 2024062 w 2205037"/>
              <a:gd name="connsiteY60" fmla="*/ 514350 h 533822"/>
              <a:gd name="connsiteX61" fmla="*/ 2062162 w 2205037"/>
              <a:gd name="connsiteY61" fmla="*/ 519112 h 533822"/>
              <a:gd name="connsiteX62" fmla="*/ 2090737 w 2205037"/>
              <a:gd name="connsiteY62" fmla="*/ 523875 h 533822"/>
              <a:gd name="connsiteX63" fmla="*/ 2133600 w 2205037"/>
              <a:gd name="connsiteY63" fmla="*/ 528637 h 533822"/>
              <a:gd name="connsiteX64" fmla="*/ 2162175 w 2205037"/>
              <a:gd name="connsiteY64" fmla="*/ 533400 h 533822"/>
              <a:gd name="connsiteX65" fmla="*/ 2205037 w 2205037"/>
              <a:gd name="connsiteY65" fmla="*/ 533400 h 533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2205037" h="533822">
                <a:moveTo>
                  <a:pt x="0" y="0"/>
                </a:moveTo>
                <a:lnTo>
                  <a:pt x="52387" y="33337"/>
                </a:lnTo>
                <a:cubicBezTo>
                  <a:pt x="56622" y="36032"/>
                  <a:pt x="62061" y="36122"/>
                  <a:pt x="66675" y="38100"/>
                </a:cubicBezTo>
                <a:cubicBezTo>
                  <a:pt x="73200" y="40897"/>
                  <a:pt x="79199" y="44828"/>
                  <a:pt x="85725" y="47625"/>
                </a:cubicBezTo>
                <a:cubicBezTo>
                  <a:pt x="90339" y="49602"/>
                  <a:pt x="95351" y="50523"/>
                  <a:pt x="100012" y="52387"/>
                </a:cubicBezTo>
                <a:cubicBezTo>
                  <a:pt x="154228" y="74074"/>
                  <a:pt x="115127" y="60601"/>
                  <a:pt x="147637" y="71437"/>
                </a:cubicBezTo>
                <a:cubicBezTo>
                  <a:pt x="150812" y="76200"/>
                  <a:pt x="152308" y="82691"/>
                  <a:pt x="157162" y="85725"/>
                </a:cubicBezTo>
                <a:cubicBezTo>
                  <a:pt x="165676" y="91046"/>
                  <a:pt x="185737" y="95250"/>
                  <a:pt x="185737" y="95250"/>
                </a:cubicBezTo>
                <a:cubicBezTo>
                  <a:pt x="192087" y="100012"/>
                  <a:pt x="197895" y="105599"/>
                  <a:pt x="204787" y="109537"/>
                </a:cubicBezTo>
                <a:cubicBezTo>
                  <a:pt x="209146" y="112028"/>
                  <a:pt x="214461" y="112322"/>
                  <a:pt x="219075" y="114300"/>
                </a:cubicBezTo>
                <a:cubicBezTo>
                  <a:pt x="225600" y="117097"/>
                  <a:pt x="231533" y="121188"/>
                  <a:pt x="238125" y="123825"/>
                </a:cubicBezTo>
                <a:cubicBezTo>
                  <a:pt x="265080" y="134607"/>
                  <a:pt x="267165" y="133427"/>
                  <a:pt x="295275" y="138112"/>
                </a:cubicBezTo>
                <a:cubicBezTo>
                  <a:pt x="301625" y="141287"/>
                  <a:pt x="307800" y="144840"/>
                  <a:pt x="314325" y="147637"/>
                </a:cubicBezTo>
                <a:cubicBezTo>
                  <a:pt x="318939" y="149615"/>
                  <a:pt x="323785" y="151021"/>
                  <a:pt x="328612" y="152400"/>
                </a:cubicBezTo>
                <a:cubicBezTo>
                  <a:pt x="344294" y="156881"/>
                  <a:pt x="355121" y="158654"/>
                  <a:pt x="371475" y="161925"/>
                </a:cubicBezTo>
                <a:cubicBezTo>
                  <a:pt x="416600" y="184488"/>
                  <a:pt x="359803" y="158424"/>
                  <a:pt x="419100" y="176212"/>
                </a:cubicBezTo>
                <a:cubicBezTo>
                  <a:pt x="425900" y="178252"/>
                  <a:pt x="431415" y="183492"/>
                  <a:pt x="438150" y="185737"/>
                </a:cubicBezTo>
                <a:cubicBezTo>
                  <a:pt x="445829" y="188297"/>
                  <a:pt x="454025" y="188912"/>
                  <a:pt x="461962" y="190500"/>
                </a:cubicBezTo>
                <a:cubicBezTo>
                  <a:pt x="468312" y="193675"/>
                  <a:pt x="474277" y="197780"/>
                  <a:pt x="481012" y="200025"/>
                </a:cubicBezTo>
                <a:cubicBezTo>
                  <a:pt x="488691" y="202585"/>
                  <a:pt x="496972" y="202824"/>
                  <a:pt x="504825" y="204787"/>
                </a:cubicBezTo>
                <a:cubicBezTo>
                  <a:pt x="509695" y="206005"/>
                  <a:pt x="514285" y="208171"/>
                  <a:pt x="519112" y="209550"/>
                </a:cubicBezTo>
                <a:cubicBezTo>
                  <a:pt x="525406" y="211348"/>
                  <a:pt x="531893" y="212431"/>
                  <a:pt x="538162" y="214312"/>
                </a:cubicBezTo>
                <a:cubicBezTo>
                  <a:pt x="547779" y="217197"/>
                  <a:pt x="566737" y="223837"/>
                  <a:pt x="566737" y="223837"/>
                </a:cubicBezTo>
                <a:cubicBezTo>
                  <a:pt x="571500" y="227012"/>
                  <a:pt x="575794" y="231037"/>
                  <a:pt x="581025" y="233362"/>
                </a:cubicBezTo>
                <a:cubicBezTo>
                  <a:pt x="590200" y="237440"/>
                  <a:pt x="600075" y="239712"/>
                  <a:pt x="609600" y="242887"/>
                </a:cubicBezTo>
                <a:lnTo>
                  <a:pt x="623887" y="247650"/>
                </a:lnTo>
                <a:cubicBezTo>
                  <a:pt x="630622" y="249895"/>
                  <a:pt x="636345" y="254538"/>
                  <a:pt x="642937" y="257175"/>
                </a:cubicBezTo>
                <a:cubicBezTo>
                  <a:pt x="662264" y="264906"/>
                  <a:pt x="671848" y="266784"/>
                  <a:pt x="690562" y="271462"/>
                </a:cubicBezTo>
                <a:cubicBezTo>
                  <a:pt x="696912" y="274637"/>
                  <a:pt x="702965" y="278494"/>
                  <a:pt x="709612" y="280987"/>
                </a:cubicBezTo>
                <a:cubicBezTo>
                  <a:pt x="741822" y="293066"/>
                  <a:pt x="716095" y="279003"/>
                  <a:pt x="742950" y="290512"/>
                </a:cubicBezTo>
                <a:cubicBezTo>
                  <a:pt x="749476" y="293309"/>
                  <a:pt x="755265" y="297792"/>
                  <a:pt x="762000" y="300037"/>
                </a:cubicBezTo>
                <a:cubicBezTo>
                  <a:pt x="769679" y="302597"/>
                  <a:pt x="777959" y="302837"/>
                  <a:pt x="785812" y="304800"/>
                </a:cubicBezTo>
                <a:cubicBezTo>
                  <a:pt x="790682" y="306018"/>
                  <a:pt x="795230" y="308344"/>
                  <a:pt x="800100" y="309562"/>
                </a:cubicBezTo>
                <a:cubicBezTo>
                  <a:pt x="807953" y="311525"/>
                  <a:pt x="816010" y="312569"/>
                  <a:pt x="823912" y="314325"/>
                </a:cubicBezTo>
                <a:cubicBezTo>
                  <a:pt x="857434" y="321774"/>
                  <a:pt x="829388" y="315890"/>
                  <a:pt x="857250" y="323850"/>
                </a:cubicBezTo>
                <a:cubicBezTo>
                  <a:pt x="863544" y="325648"/>
                  <a:pt x="870006" y="326814"/>
                  <a:pt x="876300" y="328612"/>
                </a:cubicBezTo>
                <a:cubicBezTo>
                  <a:pt x="881127" y="329991"/>
                  <a:pt x="886097" y="331130"/>
                  <a:pt x="890587" y="333375"/>
                </a:cubicBezTo>
                <a:cubicBezTo>
                  <a:pt x="938394" y="357279"/>
                  <a:pt x="865508" y="327390"/>
                  <a:pt x="923925" y="352425"/>
                </a:cubicBezTo>
                <a:cubicBezTo>
                  <a:pt x="935003" y="357173"/>
                  <a:pt x="950848" y="360353"/>
                  <a:pt x="962025" y="361950"/>
                </a:cubicBezTo>
                <a:cubicBezTo>
                  <a:pt x="976256" y="363983"/>
                  <a:pt x="990600" y="365125"/>
                  <a:pt x="1004887" y="366712"/>
                </a:cubicBezTo>
                <a:cubicBezTo>
                  <a:pt x="1033677" y="373910"/>
                  <a:pt x="1017727" y="369405"/>
                  <a:pt x="1052512" y="381000"/>
                </a:cubicBezTo>
                <a:cubicBezTo>
                  <a:pt x="1067670" y="386053"/>
                  <a:pt x="1108683" y="389358"/>
                  <a:pt x="1119187" y="390525"/>
                </a:cubicBezTo>
                <a:cubicBezTo>
                  <a:pt x="1146571" y="399652"/>
                  <a:pt x="1123035" y="392754"/>
                  <a:pt x="1166812" y="400050"/>
                </a:cubicBezTo>
                <a:cubicBezTo>
                  <a:pt x="1174797" y="401381"/>
                  <a:pt x="1182640" y="403481"/>
                  <a:pt x="1190625" y="404812"/>
                </a:cubicBezTo>
                <a:cubicBezTo>
                  <a:pt x="1222224" y="410079"/>
                  <a:pt x="1237709" y="410950"/>
                  <a:pt x="1271587" y="414337"/>
                </a:cubicBezTo>
                <a:cubicBezTo>
                  <a:pt x="1276350" y="415925"/>
                  <a:pt x="1281005" y="417882"/>
                  <a:pt x="1285875" y="419100"/>
                </a:cubicBezTo>
                <a:cubicBezTo>
                  <a:pt x="1313989" y="426128"/>
                  <a:pt x="1329555" y="425668"/>
                  <a:pt x="1362075" y="428625"/>
                </a:cubicBezTo>
                <a:cubicBezTo>
                  <a:pt x="1399351" y="437943"/>
                  <a:pt x="1365219" y="430314"/>
                  <a:pt x="1423987" y="438150"/>
                </a:cubicBezTo>
                <a:cubicBezTo>
                  <a:pt x="1433559" y="439426"/>
                  <a:pt x="1442972" y="441784"/>
                  <a:pt x="1452562" y="442912"/>
                </a:cubicBezTo>
                <a:cubicBezTo>
                  <a:pt x="1469977" y="444961"/>
                  <a:pt x="1487523" y="445739"/>
                  <a:pt x="1504950" y="447675"/>
                </a:cubicBezTo>
                <a:cubicBezTo>
                  <a:pt x="1516106" y="448915"/>
                  <a:pt x="1527156" y="450985"/>
                  <a:pt x="1538287" y="452437"/>
                </a:cubicBezTo>
                <a:lnTo>
                  <a:pt x="1614487" y="461962"/>
                </a:lnTo>
                <a:cubicBezTo>
                  <a:pt x="1624069" y="463160"/>
                  <a:pt x="1633561" y="464998"/>
                  <a:pt x="1643062" y="466725"/>
                </a:cubicBezTo>
                <a:cubicBezTo>
                  <a:pt x="1651026" y="468173"/>
                  <a:pt x="1658851" y="470417"/>
                  <a:pt x="1666875" y="471487"/>
                </a:cubicBezTo>
                <a:cubicBezTo>
                  <a:pt x="1689113" y="474452"/>
                  <a:pt x="1751810" y="479359"/>
                  <a:pt x="1771650" y="481012"/>
                </a:cubicBezTo>
                <a:cubicBezTo>
                  <a:pt x="1818615" y="492755"/>
                  <a:pt x="1753871" y="477544"/>
                  <a:pt x="1838325" y="490537"/>
                </a:cubicBezTo>
                <a:cubicBezTo>
                  <a:pt x="1843287" y="491300"/>
                  <a:pt x="1847615" y="494824"/>
                  <a:pt x="1852612" y="495300"/>
                </a:cubicBezTo>
                <a:cubicBezTo>
                  <a:pt x="1881102" y="498013"/>
                  <a:pt x="1909762" y="498475"/>
                  <a:pt x="1938337" y="500062"/>
                </a:cubicBezTo>
                <a:cubicBezTo>
                  <a:pt x="1947862" y="501650"/>
                  <a:pt x="1957340" y="503549"/>
                  <a:pt x="1966912" y="504825"/>
                </a:cubicBezTo>
                <a:cubicBezTo>
                  <a:pt x="1981161" y="506725"/>
                  <a:pt x="1995595" y="507224"/>
                  <a:pt x="2009775" y="509587"/>
                </a:cubicBezTo>
                <a:cubicBezTo>
                  <a:pt x="2014727" y="510412"/>
                  <a:pt x="2019123" y="513452"/>
                  <a:pt x="2024062" y="514350"/>
                </a:cubicBezTo>
                <a:cubicBezTo>
                  <a:pt x="2036654" y="516640"/>
                  <a:pt x="2049492" y="517302"/>
                  <a:pt x="2062162" y="519112"/>
                </a:cubicBezTo>
                <a:cubicBezTo>
                  <a:pt x="2071721" y="520478"/>
                  <a:pt x="2081165" y="522599"/>
                  <a:pt x="2090737" y="523875"/>
                </a:cubicBezTo>
                <a:cubicBezTo>
                  <a:pt x="2104986" y="525775"/>
                  <a:pt x="2119351" y="526737"/>
                  <a:pt x="2133600" y="528637"/>
                </a:cubicBezTo>
                <a:cubicBezTo>
                  <a:pt x="2143172" y="529913"/>
                  <a:pt x="2152540" y="532758"/>
                  <a:pt x="2162175" y="533400"/>
                </a:cubicBezTo>
                <a:cubicBezTo>
                  <a:pt x="2176431" y="534350"/>
                  <a:pt x="2190750" y="533400"/>
                  <a:pt x="2205037" y="533400"/>
                </a:cubicBezTo>
              </a:path>
            </a:pathLst>
          </a:custGeom>
          <a:noFill/>
          <a:ln w="127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8" name="Freeform 7"/>
          <p:cNvSpPr/>
          <p:nvPr/>
        </p:nvSpPr>
        <p:spPr>
          <a:xfrm>
            <a:off x="2076450" y="3358924"/>
            <a:ext cx="4024313" cy="1006260"/>
          </a:xfrm>
          <a:custGeom>
            <a:avLst/>
            <a:gdLst>
              <a:gd name="connsiteX0" fmla="*/ 0 w 4024313"/>
              <a:gd name="connsiteY0" fmla="*/ 0 h 1014412"/>
              <a:gd name="connsiteX1" fmla="*/ 23813 w 4024313"/>
              <a:gd name="connsiteY1" fmla="*/ 19050 h 1014412"/>
              <a:gd name="connsiteX2" fmla="*/ 38100 w 4024313"/>
              <a:gd name="connsiteY2" fmla="*/ 23812 h 1014412"/>
              <a:gd name="connsiteX3" fmla="*/ 57150 w 4024313"/>
              <a:gd name="connsiteY3" fmla="*/ 33337 h 1014412"/>
              <a:gd name="connsiteX4" fmla="*/ 85725 w 4024313"/>
              <a:gd name="connsiteY4" fmla="*/ 42862 h 1014412"/>
              <a:gd name="connsiteX5" fmla="*/ 100013 w 4024313"/>
              <a:gd name="connsiteY5" fmla="*/ 47625 h 1014412"/>
              <a:gd name="connsiteX6" fmla="*/ 128588 w 4024313"/>
              <a:gd name="connsiteY6" fmla="*/ 57150 h 1014412"/>
              <a:gd name="connsiteX7" fmla="*/ 142875 w 4024313"/>
              <a:gd name="connsiteY7" fmla="*/ 61912 h 1014412"/>
              <a:gd name="connsiteX8" fmla="*/ 185738 w 4024313"/>
              <a:gd name="connsiteY8" fmla="*/ 76200 h 1014412"/>
              <a:gd name="connsiteX9" fmla="*/ 214313 w 4024313"/>
              <a:gd name="connsiteY9" fmla="*/ 85725 h 1014412"/>
              <a:gd name="connsiteX10" fmla="*/ 228600 w 4024313"/>
              <a:gd name="connsiteY10" fmla="*/ 90487 h 1014412"/>
              <a:gd name="connsiteX11" fmla="*/ 271463 w 4024313"/>
              <a:gd name="connsiteY11" fmla="*/ 109537 h 1014412"/>
              <a:gd name="connsiteX12" fmla="*/ 285750 w 4024313"/>
              <a:gd name="connsiteY12" fmla="*/ 114300 h 1014412"/>
              <a:gd name="connsiteX13" fmla="*/ 319088 w 4024313"/>
              <a:gd name="connsiteY13" fmla="*/ 128587 h 1014412"/>
              <a:gd name="connsiteX14" fmla="*/ 333375 w 4024313"/>
              <a:gd name="connsiteY14" fmla="*/ 138112 h 1014412"/>
              <a:gd name="connsiteX15" fmla="*/ 352425 w 4024313"/>
              <a:gd name="connsiteY15" fmla="*/ 147637 h 1014412"/>
              <a:gd name="connsiteX16" fmla="*/ 381000 w 4024313"/>
              <a:gd name="connsiteY16" fmla="*/ 171450 h 1014412"/>
              <a:gd name="connsiteX17" fmla="*/ 409575 w 4024313"/>
              <a:gd name="connsiteY17" fmla="*/ 180975 h 1014412"/>
              <a:gd name="connsiteX18" fmla="*/ 433388 w 4024313"/>
              <a:gd name="connsiteY18" fmla="*/ 190500 h 1014412"/>
              <a:gd name="connsiteX19" fmla="*/ 471488 w 4024313"/>
              <a:gd name="connsiteY19" fmla="*/ 200025 h 1014412"/>
              <a:gd name="connsiteX20" fmla="*/ 485775 w 4024313"/>
              <a:gd name="connsiteY20" fmla="*/ 204787 h 1014412"/>
              <a:gd name="connsiteX21" fmla="*/ 514350 w 4024313"/>
              <a:gd name="connsiteY21" fmla="*/ 219075 h 1014412"/>
              <a:gd name="connsiteX22" fmla="*/ 542925 w 4024313"/>
              <a:gd name="connsiteY22" fmla="*/ 233362 h 1014412"/>
              <a:gd name="connsiteX23" fmla="*/ 585788 w 4024313"/>
              <a:gd name="connsiteY23" fmla="*/ 252412 h 1014412"/>
              <a:gd name="connsiteX24" fmla="*/ 600075 w 4024313"/>
              <a:gd name="connsiteY24" fmla="*/ 257175 h 1014412"/>
              <a:gd name="connsiteX25" fmla="*/ 642938 w 4024313"/>
              <a:gd name="connsiteY25" fmla="*/ 276225 h 1014412"/>
              <a:gd name="connsiteX26" fmla="*/ 671513 w 4024313"/>
              <a:gd name="connsiteY26" fmla="*/ 285750 h 1014412"/>
              <a:gd name="connsiteX27" fmla="*/ 685800 w 4024313"/>
              <a:gd name="connsiteY27" fmla="*/ 290512 h 1014412"/>
              <a:gd name="connsiteX28" fmla="*/ 700088 w 4024313"/>
              <a:gd name="connsiteY28" fmla="*/ 300037 h 1014412"/>
              <a:gd name="connsiteX29" fmla="*/ 733425 w 4024313"/>
              <a:gd name="connsiteY29" fmla="*/ 309562 h 1014412"/>
              <a:gd name="connsiteX30" fmla="*/ 762000 w 4024313"/>
              <a:gd name="connsiteY30" fmla="*/ 319087 h 1014412"/>
              <a:gd name="connsiteX31" fmla="*/ 781050 w 4024313"/>
              <a:gd name="connsiteY31" fmla="*/ 323850 h 1014412"/>
              <a:gd name="connsiteX32" fmla="*/ 795338 w 4024313"/>
              <a:gd name="connsiteY32" fmla="*/ 328612 h 1014412"/>
              <a:gd name="connsiteX33" fmla="*/ 833438 w 4024313"/>
              <a:gd name="connsiteY33" fmla="*/ 333375 h 1014412"/>
              <a:gd name="connsiteX34" fmla="*/ 847725 w 4024313"/>
              <a:gd name="connsiteY34" fmla="*/ 338137 h 1014412"/>
              <a:gd name="connsiteX35" fmla="*/ 909638 w 4024313"/>
              <a:gd name="connsiteY35" fmla="*/ 347662 h 1014412"/>
              <a:gd name="connsiteX36" fmla="*/ 933450 w 4024313"/>
              <a:gd name="connsiteY36" fmla="*/ 352425 h 1014412"/>
              <a:gd name="connsiteX37" fmla="*/ 976313 w 4024313"/>
              <a:gd name="connsiteY37" fmla="*/ 371475 h 1014412"/>
              <a:gd name="connsiteX38" fmla="*/ 1004888 w 4024313"/>
              <a:gd name="connsiteY38" fmla="*/ 381000 h 1014412"/>
              <a:gd name="connsiteX39" fmla="*/ 1062038 w 4024313"/>
              <a:gd name="connsiteY39" fmla="*/ 400050 h 1014412"/>
              <a:gd name="connsiteX40" fmla="*/ 1090613 w 4024313"/>
              <a:gd name="connsiteY40" fmla="*/ 409575 h 1014412"/>
              <a:gd name="connsiteX41" fmla="*/ 1119188 w 4024313"/>
              <a:gd name="connsiteY41" fmla="*/ 423862 h 1014412"/>
              <a:gd name="connsiteX42" fmla="*/ 1133475 w 4024313"/>
              <a:gd name="connsiteY42" fmla="*/ 433387 h 1014412"/>
              <a:gd name="connsiteX43" fmla="*/ 1162050 w 4024313"/>
              <a:gd name="connsiteY43" fmla="*/ 442912 h 1014412"/>
              <a:gd name="connsiteX44" fmla="*/ 1200150 w 4024313"/>
              <a:gd name="connsiteY44" fmla="*/ 457200 h 1014412"/>
              <a:gd name="connsiteX45" fmla="*/ 1233488 w 4024313"/>
              <a:gd name="connsiteY45" fmla="*/ 466725 h 1014412"/>
              <a:gd name="connsiteX46" fmla="*/ 1262063 w 4024313"/>
              <a:gd name="connsiteY46" fmla="*/ 471487 h 1014412"/>
              <a:gd name="connsiteX47" fmla="*/ 1304925 w 4024313"/>
              <a:gd name="connsiteY47" fmla="*/ 481012 h 1014412"/>
              <a:gd name="connsiteX48" fmla="*/ 1333500 w 4024313"/>
              <a:gd name="connsiteY48" fmla="*/ 490537 h 1014412"/>
              <a:gd name="connsiteX49" fmla="*/ 1366838 w 4024313"/>
              <a:gd name="connsiteY49" fmla="*/ 500062 h 1014412"/>
              <a:gd name="connsiteX50" fmla="*/ 1404938 w 4024313"/>
              <a:gd name="connsiteY50" fmla="*/ 504825 h 1014412"/>
              <a:gd name="connsiteX51" fmla="*/ 1447800 w 4024313"/>
              <a:gd name="connsiteY51" fmla="*/ 519112 h 1014412"/>
              <a:gd name="connsiteX52" fmla="*/ 1466850 w 4024313"/>
              <a:gd name="connsiteY52" fmla="*/ 523875 h 1014412"/>
              <a:gd name="connsiteX53" fmla="*/ 1481138 w 4024313"/>
              <a:gd name="connsiteY53" fmla="*/ 528637 h 1014412"/>
              <a:gd name="connsiteX54" fmla="*/ 1500188 w 4024313"/>
              <a:gd name="connsiteY54" fmla="*/ 533400 h 1014412"/>
              <a:gd name="connsiteX55" fmla="*/ 1519238 w 4024313"/>
              <a:gd name="connsiteY55" fmla="*/ 542925 h 1014412"/>
              <a:gd name="connsiteX56" fmla="*/ 1562100 w 4024313"/>
              <a:gd name="connsiteY56" fmla="*/ 557212 h 1014412"/>
              <a:gd name="connsiteX57" fmla="*/ 1590675 w 4024313"/>
              <a:gd name="connsiteY57" fmla="*/ 566737 h 1014412"/>
              <a:gd name="connsiteX58" fmla="*/ 1666875 w 4024313"/>
              <a:gd name="connsiteY58" fmla="*/ 585787 h 1014412"/>
              <a:gd name="connsiteX59" fmla="*/ 1690688 w 4024313"/>
              <a:gd name="connsiteY59" fmla="*/ 590550 h 1014412"/>
              <a:gd name="connsiteX60" fmla="*/ 1719263 w 4024313"/>
              <a:gd name="connsiteY60" fmla="*/ 600075 h 1014412"/>
              <a:gd name="connsiteX61" fmla="*/ 1757363 w 4024313"/>
              <a:gd name="connsiteY61" fmla="*/ 609600 h 1014412"/>
              <a:gd name="connsiteX62" fmla="*/ 1785938 w 4024313"/>
              <a:gd name="connsiteY62" fmla="*/ 619125 h 1014412"/>
              <a:gd name="connsiteX63" fmla="*/ 1804988 w 4024313"/>
              <a:gd name="connsiteY63" fmla="*/ 623887 h 1014412"/>
              <a:gd name="connsiteX64" fmla="*/ 1819275 w 4024313"/>
              <a:gd name="connsiteY64" fmla="*/ 633412 h 1014412"/>
              <a:gd name="connsiteX65" fmla="*/ 1843088 w 4024313"/>
              <a:gd name="connsiteY65" fmla="*/ 638175 h 1014412"/>
              <a:gd name="connsiteX66" fmla="*/ 1862138 w 4024313"/>
              <a:gd name="connsiteY66" fmla="*/ 642937 h 1014412"/>
              <a:gd name="connsiteX67" fmla="*/ 1890713 w 4024313"/>
              <a:gd name="connsiteY67" fmla="*/ 647700 h 1014412"/>
              <a:gd name="connsiteX68" fmla="*/ 1905000 w 4024313"/>
              <a:gd name="connsiteY68" fmla="*/ 652462 h 1014412"/>
              <a:gd name="connsiteX69" fmla="*/ 1924050 w 4024313"/>
              <a:gd name="connsiteY69" fmla="*/ 657225 h 1014412"/>
              <a:gd name="connsiteX70" fmla="*/ 1947863 w 4024313"/>
              <a:gd name="connsiteY70" fmla="*/ 661987 h 1014412"/>
              <a:gd name="connsiteX71" fmla="*/ 1976438 w 4024313"/>
              <a:gd name="connsiteY71" fmla="*/ 671512 h 1014412"/>
              <a:gd name="connsiteX72" fmla="*/ 2028825 w 4024313"/>
              <a:gd name="connsiteY72" fmla="*/ 690562 h 1014412"/>
              <a:gd name="connsiteX73" fmla="*/ 2109788 w 4024313"/>
              <a:gd name="connsiteY73" fmla="*/ 704850 h 1014412"/>
              <a:gd name="connsiteX74" fmla="*/ 2133600 w 4024313"/>
              <a:gd name="connsiteY74" fmla="*/ 709612 h 1014412"/>
              <a:gd name="connsiteX75" fmla="*/ 2181225 w 4024313"/>
              <a:gd name="connsiteY75" fmla="*/ 714375 h 1014412"/>
              <a:gd name="connsiteX76" fmla="*/ 2214563 w 4024313"/>
              <a:gd name="connsiteY76" fmla="*/ 719137 h 1014412"/>
              <a:gd name="connsiteX77" fmla="*/ 2257425 w 4024313"/>
              <a:gd name="connsiteY77" fmla="*/ 723900 h 1014412"/>
              <a:gd name="connsiteX78" fmla="*/ 2305050 w 4024313"/>
              <a:gd name="connsiteY78" fmla="*/ 733425 h 1014412"/>
              <a:gd name="connsiteX79" fmla="*/ 2376488 w 4024313"/>
              <a:gd name="connsiteY79" fmla="*/ 742950 h 1014412"/>
              <a:gd name="connsiteX80" fmla="*/ 2390775 w 4024313"/>
              <a:gd name="connsiteY80" fmla="*/ 747712 h 1014412"/>
              <a:gd name="connsiteX81" fmla="*/ 2462213 w 4024313"/>
              <a:gd name="connsiteY81" fmla="*/ 757237 h 1014412"/>
              <a:gd name="connsiteX82" fmla="*/ 2476500 w 4024313"/>
              <a:gd name="connsiteY82" fmla="*/ 762000 h 1014412"/>
              <a:gd name="connsiteX83" fmla="*/ 2514600 w 4024313"/>
              <a:gd name="connsiteY83" fmla="*/ 771525 h 1014412"/>
              <a:gd name="connsiteX84" fmla="*/ 2566988 w 4024313"/>
              <a:gd name="connsiteY84" fmla="*/ 781050 h 1014412"/>
              <a:gd name="connsiteX85" fmla="*/ 2586038 w 4024313"/>
              <a:gd name="connsiteY85" fmla="*/ 790575 h 1014412"/>
              <a:gd name="connsiteX86" fmla="*/ 2609850 w 4024313"/>
              <a:gd name="connsiteY86" fmla="*/ 795337 h 1014412"/>
              <a:gd name="connsiteX87" fmla="*/ 2690813 w 4024313"/>
              <a:gd name="connsiteY87" fmla="*/ 804862 h 1014412"/>
              <a:gd name="connsiteX88" fmla="*/ 2786063 w 4024313"/>
              <a:gd name="connsiteY88" fmla="*/ 819150 h 1014412"/>
              <a:gd name="connsiteX89" fmla="*/ 2809875 w 4024313"/>
              <a:gd name="connsiteY89" fmla="*/ 823912 h 1014412"/>
              <a:gd name="connsiteX90" fmla="*/ 2843213 w 4024313"/>
              <a:gd name="connsiteY90" fmla="*/ 828675 h 1014412"/>
              <a:gd name="connsiteX91" fmla="*/ 2867025 w 4024313"/>
              <a:gd name="connsiteY91" fmla="*/ 833437 h 1014412"/>
              <a:gd name="connsiteX92" fmla="*/ 2914650 w 4024313"/>
              <a:gd name="connsiteY92" fmla="*/ 838200 h 1014412"/>
              <a:gd name="connsiteX93" fmla="*/ 2990850 w 4024313"/>
              <a:gd name="connsiteY93" fmla="*/ 847725 h 1014412"/>
              <a:gd name="connsiteX94" fmla="*/ 3009900 w 4024313"/>
              <a:gd name="connsiteY94" fmla="*/ 852487 h 1014412"/>
              <a:gd name="connsiteX95" fmla="*/ 3052763 w 4024313"/>
              <a:gd name="connsiteY95" fmla="*/ 857250 h 1014412"/>
              <a:gd name="connsiteX96" fmla="*/ 3071813 w 4024313"/>
              <a:gd name="connsiteY96" fmla="*/ 862012 h 1014412"/>
              <a:gd name="connsiteX97" fmla="*/ 3100388 w 4024313"/>
              <a:gd name="connsiteY97" fmla="*/ 866775 h 1014412"/>
              <a:gd name="connsiteX98" fmla="*/ 3128963 w 4024313"/>
              <a:gd name="connsiteY98" fmla="*/ 876300 h 1014412"/>
              <a:gd name="connsiteX99" fmla="*/ 3181350 w 4024313"/>
              <a:gd name="connsiteY99" fmla="*/ 885825 h 1014412"/>
              <a:gd name="connsiteX100" fmla="*/ 3228975 w 4024313"/>
              <a:gd name="connsiteY100" fmla="*/ 900112 h 1014412"/>
              <a:gd name="connsiteX101" fmla="*/ 3243263 w 4024313"/>
              <a:gd name="connsiteY101" fmla="*/ 904875 h 1014412"/>
              <a:gd name="connsiteX102" fmla="*/ 3367088 w 4024313"/>
              <a:gd name="connsiteY102" fmla="*/ 914400 h 1014412"/>
              <a:gd name="connsiteX103" fmla="*/ 3390900 w 4024313"/>
              <a:gd name="connsiteY103" fmla="*/ 919162 h 1014412"/>
              <a:gd name="connsiteX104" fmla="*/ 3409950 w 4024313"/>
              <a:gd name="connsiteY104" fmla="*/ 923925 h 1014412"/>
              <a:gd name="connsiteX105" fmla="*/ 3514725 w 4024313"/>
              <a:gd name="connsiteY105" fmla="*/ 933450 h 1014412"/>
              <a:gd name="connsiteX106" fmla="*/ 3576638 w 4024313"/>
              <a:gd name="connsiteY106" fmla="*/ 942975 h 1014412"/>
              <a:gd name="connsiteX107" fmla="*/ 3600450 w 4024313"/>
              <a:gd name="connsiteY107" fmla="*/ 947737 h 1014412"/>
              <a:gd name="connsiteX108" fmla="*/ 3657600 w 4024313"/>
              <a:gd name="connsiteY108" fmla="*/ 957262 h 1014412"/>
              <a:gd name="connsiteX109" fmla="*/ 3695700 w 4024313"/>
              <a:gd name="connsiteY109" fmla="*/ 966787 h 1014412"/>
              <a:gd name="connsiteX110" fmla="*/ 3709988 w 4024313"/>
              <a:gd name="connsiteY110" fmla="*/ 971550 h 1014412"/>
              <a:gd name="connsiteX111" fmla="*/ 3738563 w 4024313"/>
              <a:gd name="connsiteY111" fmla="*/ 976312 h 1014412"/>
              <a:gd name="connsiteX112" fmla="*/ 3767138 w 4024313"/>
              <a:gd name="connsiteY112" fmla="*/ 985837 h 1014412"/>
              <a:gd name="connsiteX113" fmla="*/ 3829050 w 4024313"/>
              <a:gd name="connsiteY113" fmla="*/ 995362 h 1014412"/>
              <a:gd name="connsiteX114" fmla="*/ 3900488 w 4024313"/>
              <a:gd name="connsiteY114" fmla="*/ 1000125 h 1014412"/>
              <a:gd name="connsiteX115" fmla="*/ 3938588 w 4024313"/>
              <a:gd name="connsiteY115" fmla="*/ 1009650 h 1014412"/>
              <a:gd name="connsiteX116" fmla="*/ 4024313 w 4024313"/>
              <a:gd name="connsiteY116" fmla="*/ 1014412 h 1014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Lst>
            <a:rect l="l" t="t" r="r" b="b"/>
            <a:pathLst>
              <a:path w="4024313" h="1014412">
                <a:moveTo>
                  <a:pt x="0" y="0"/>
                </a:moveTo>
                <a:cubicBezTo>
                  <a:pt x="7938" y="6350"/>
                  <a:pt x="15193" y="13663"/>
                  <a:pt x="23813" y="19050"/>
                </a:cubicBezTo>
                <a:cubicBezTo>
                  <a:pt x="28070" y="21711"/>
                  <a:pt x="33486" y="21835"/>
                  <a:pt x="38100" y="23812"/>
                </a:cubicBezTo>
                <a:cubicBezTo>
                  <a:pt x="44626" y="26609"/>
                  <a:pt x="50558" y="30700"/>
                  <a:pt x="57150" y="33337"/>
                </a:cubicBezTo>
                <a:cubicBezTo>
                  <a:pt x="66472" y="37066"/>
                  <a:pt x="76200" y="39687"/>
                  <a:pt x="85725" y="42862"/>
                </a:cubicBezTo>
                <a:lnTo>
                  <a:pt x="100013" y="47625"/>
                </a:lnTo>
                <a:lnTo>
                  <a:pt x="128588" y="57150"/>
                </a:lnTo>
                <a:lnTo>
                  <a:pt x="142875" y="61912"/>
                </a:lnTo>
                <a:cubicBezTo>
                  <a:pt x="169255" y="79498"/>
                  <a:pt x="144673" y="65933"/>
                  <a:pt x="185738" y="76200"/>
                </a:cubicBezTo>
                <a:cubicBezTo>
                  <a:pt x="195478" y="78635"/>
                  <a:pt x="204788" y="82550"/>
                  <a:pt x="214313" y="85725"/>
                </a:cubicBezTo>
                <a:lnTo>
                  <a:pt x="228600" y="90487"/>
                </a:lnTo>
                <a:cubicBezTo>
                  <a:pt x="251243" y="105582"/>
                  <a:pt x="237456" y="98201"/>
                  <a:pt x="271463" y="109537"/>
                </a:cubicBezTo>
                <a:cubicBezTo>
                  <a:pt x="276225" y="111125"/>
                  <a:pt x="281573" y="111515"/>
                  <a:pt x="285750" y="114300"/>
                </a:cubicBezTo>
                <a:cubicBezTo>
                  <a:pt x="305484" y="127456"/>
                  <a:pt x="294485" y="122437"/>
                  <a:pt x="319088" y="128587"/>
                </a:cubicBezTo>
                <a:cubicBezTo>
                  <a:pt x="323850" y="131762"/>
                  <a:pt x="328405" y="135272"/>
                  <a:pt x="333375" y="138112"/>
                </a:cubicBezTo>
                <a:cubicBezTo>
                  <a:pt x="339539" y="141634"/>
                  <a:pt x="346648" y="143510"/>
                  <a:pt x="352425" y="147637"/>
                </a:cubicBezTo>
                <a:cubicBezTo>
                  <a:pt x="370896" y="160830"/>
                  <a:pt x="360994" y="162558"/>
                  <a:pt x="381000" y="171450"/>
                </a:cubicBezTo>
                <a:cubicBezTo>
                  <a:pt x="390175" y="175528"/>
                  <a:pt x="400050" y="177800"/>
                  <a:pt x="409575" y="180975"/>
                </a:cubicBezTo>
                <a:cubicBezTo>
                  <a:pt x="417685" y="183678"/>
                  <a:pt x="425217" y="187986"/>
                  <a:pt x="433388" y="190500"/>
                </a:cubicBezTo>
                <a:cubicBezTo>
                  <a:pt x="445900" y="194350"/>
                  <a:pt x="459069" y="195886"/>
                  <a:pt x="471488" y="200025"/>
                </a:cubicBezTo>
                <a:lnTo>
                  <a:pt x="485775" y="204787"/>
                </a:lnTo>
                <a:cubicBezTo>
                  <a:pt x="526724" y="232085"/>
                  <a:pt x="474914" y="199356"/>
                  <a:pt x="514350" y="219075"/>
                </a:cubicBezTo>
                <a:cubicBezTo>
                  <a:pt x="551271" y="237536"/>
                  <a:pt x="507022" y="221395"/>
                  <a:pt x="542925" y="233362"/>
                </a:cubicBezTo>
                <a:cubicBezTo>
                  <a:pt x="565568" y="248457"/>
                  <a:pt x="551781" y="241076"/>
                  <a:pt x="585788" y="252412"/>
                </a:cubicBezTo>
                <a:cubicBezTo>
                  <a:pt x="590550" y="254000"/>
                  <a:pt x="595898" y="254390"/>
                  <a:pt x="600075" y="257175"/>
                </a:cubicBezTo>
                <a:cubicBezTo>
                  <a:pt x="622717" y="272269"/>
                  <a:pt x="608934" y="264890"/>
                  <a:pt x="642938" y="276225"/>
                </a:cubicBezTo>
                <a:lnTo>
                  <a:pt x="671513" y="285750"/>
                </a:lnTo>
                <a:lnTo>
                  <a:pt x="685800" y="290512"/>
                </a:lnTo>
                <a:cubicBezTo>
                  <a:pt x="690563" y="293687"/>
                  <a:pt x="694968" y="297477"/>
                  <a:pt x="700088" y="300037"/>
                </a:cubicBezTo>
                <a:cubicBezTo>
                  <a:pt x="708097" y="304041"/>
                  <a:pt x="725787" y="307271"/>
                  <a:pt x="733425" y="309562"/>
                </a:cubicBezTo>
                <a:cubicBezTo>
                  <a:pt x="743042" y="312447"/>
                  <a:pt x="752260" y="316652"/>
                  <a:pt x="762000" y="319087"/>
                </a:cubicBezTo>
                <a:cubicBezTo>
                  <a:pt x="768350" y="320675"/>
                  <a:pt x="774756" y="322052"/>
                  <a:pt x="781050" y="323850"/>
                </a:cubicBezTo>
                <a:cubicBezTo>
                  <a:pt x="785877" y="325229"/>
                  <a:pt x="790399" y="327714"/>
                  <a:pt x="795338" y="328612"/>
                </a:cubicBezTo>
                <a:cubicBezTo>
                  <a:pt x="807930" y="330902"/>
                  <a:pt x="820738" y="331787"/>
                  <a:pt x="833438" y="333375"/>
                </a:cubicBezTo>
                <a:cubicBezTo>
                  <a:pt x="838200" y="334962"/>
                  <a:pt x="842825" y="337048"/>
                  <a:pt x="847725" y="338137"/>
                </a:cubicBezTo>
                <a:cubicBezTo>
                  <a:pt x="863563" y="341657"/>
                  <a:pt x="894419" y="345126"/>
                  <a:pt x="909638" y="347662"/>
                </a:cubicBezTo>
                <a:cubicBezTo>
                  <a:pt x="917622" y="348993"/>
                  <a:pt x="925641" y="350295"/>
                  <a:pt x="933450" y="352425"/>
                </a:cubicBezTo>
                <a:cubicBezTo>
                  <a:pt x="1006853" y="372445"/>
                  <a:pt x="931210" y="351430"/>
                  <a:pt x="976313" y="371475"/>
                </a:cubicBezTo>
                <a:cubicBezTo>
                  <a:pt x="985488" y="375553"/>
                  <a:pt x="995363" y="377825"/>
                  <a:pt x="1004888" y="381000"/>
                </a:cubicBezTo>
                <a:lnTo>
                  <a:pt x="1062038" y="400050"/>
                </a:lnTo>
                <a:cubicBezTo>
                  <a:pt x="1062042" y="400051"/>
                  <a:pt x="1090610" y="409573"/>
                  <a:pt x="1090613" y="409575"/>
                </a:cubicBezTo>
                <a:cubicBezTo>
                  <a:pt x="1109077" y="421885"/>
                  <a:pt x="1099470" y="417290"/>
                  <a:pt x="1119188" y="423862"/>
                </a:cubicBezTo>
                <a:cubicBezTo>
                  <a:pt x="1123950" y="427037"/>
                  <a:pt x="1128245" y="431062"/>
                  <a:pt x="1133475" y="433387"/>
                </a:cubicBezTo>
                <a:cubicBezTo>
                  <a:pt x="1142650" y="437465"/>
                  <a:pt x="1162050" y="442912"/>
                  <a:pt x="1162050" y="442912"/>
                </a:cubicBezTo>
                <a:cubicBezTo>
                  <a:pt x="1185569" y="458591"/>
                  <a:pt x="1167196" y="448961"/>
                  <a:pt x="1200150" y="457200"/>
                </a:cubicBezTo>
                <a:cubicBezTo>
                  <a:pt x="1236435" y="466271"/>
                  <a:pt x="1188983" y="457824"/>
                  <a:pt x="1233488" y="466725"/>
                </a:cubicBezTo>
                <a:cubicBezTo>
                  <a:pt x="1242957" y="468619"/>
                  <a:pt x="1252538" y="469900"/>
                  <a:pt x="1262063" y="471487"/>
                </a:cubicBezTo>
                <a:cubicBezTo>
                  <a:pt x="1302930" y="485111"/>
                  <a:pt x="1237890" y="464254"/>
                  <a:pt x="1304925" y="481012"/>
                </a:cubicBezTo>
                <a:cubicBezTo>
                  <a:pt x="1314665" y="483447"/>
                  <a:pt x="1323975" y="487362"/>
                  <a:pt x="1333500" y="490537"/>
                </a:cubicBezTo>
                <a:cubicBezTo>
                  <a:pt x="1344829" y="494313"/>
                  <a:pt x="1354871" y="498067"/>
                  <a:pt x="1366838" y="500062"/>
                </a:cubicBezTo>
                <a:cubicBezTo>
                  <a:pt x="1379463" y="502166"/>
                  <a:pt x="1392238" y="503237"/>
                  <a:pt x="1404938" y="504825"/>
                </a:cubicBezTo>
                <a:lnTo>
                  <a:pt x="1447800" y="519112"/>
                </a:lnTo>
                <a:cubicBezTo>
                  <a:pt x="1454010" y="521182"/>
                  <a:pt x="1460556" y="522077"/>
                  <a:pt x="1466850" y="523875"/>
                </a:cubicBezTo>
                <a:cubicBezTo>
                  <a:pt x="1471677" y="525254"/>
                  <a:pt x="1476311" y="527258"/>
                  <a:pt x="1481138" y="528637"/>
                </a:cubicBezTo>
                <a:cubicBezTo>
                  <a:pt x="1487432" y="530435"/>
                  <a:pt x="1494059" y="531102"/>
                  <a:pt x="1500188" y="533400"/>
                </a:cubicBezTo>
                <a:cubicBezTo>
                  <a:pt x="1506835" y="535893"/>
                  <a:pt x="1512646" y="540288"/>
                  <a:pt x="1519238" y="542925"/>
                </a:cubicBezTo>
                <a:cubicBezTo>
                  <a:pt x="1519255" y="542932"/>
                  <a:pt x="1554948" y="554828"/>
                  <a:pt x="1562100" y="557212"/>
                </a:cubicBezTo>
                <a:cubicBezTo>
                  <a:pt x="1562110" y="557215"/>
                  <a:pt x="1590664" y="566734"/>
                  <a:pt x="1590675" y="566737"/>
                </a:cubicBezTo>
                <a:lnTo>
                  <a:pt x="1666875" y="585787"/>
                </a:lnTo>
                <a:cubicBezTo>
                  <a:pt x="1674728" y="587750"/>
                  <a:pt x="1682878" y="588420"/>
                  <a:pt x="1690688" y="590550"/>
                </a:cubicBezTo>
                <a:cubicBezTo>
                  <a:pt x="1700374" y="593192"/>
                  <a:pt x="1709738" y="596900"/>
                  <a:pt x="1719263" y="600075"/>
                </a:cubicBezTo>
                <a:cubicBezTo>
                  <a:pt x="1731682" y="604215"/>
                  <a:pt x="1744663" y="606425"/>
                  <a:pt x="1757363" y="609600"/>
                </a:cubicBezTo>
                <a:cubicBezTo>
                  <a:pt x="1767103" y="612035"/>
                  <a:pt x="1776413" y="615950"/>
                  <a:pt x="1785938" y="619125"/>
                </a:cubicBezTo>
                <a:cubicBezTo>
                  <a:pt x="1792148" y="621195"/>
                  <a:pt x="1798638" y="622300"/>
                  <a:pt x="1804988" y="623887"/>
                </a:cubicBezTo>
                <a:cubicBezTo>
                  <a:pt x="1809750" y="627062"/>
                  <a:pt x="1813916" y="631402"/>
                  <a:pt x="1819275" y="633412"/>
                </a:cubicBezTo>
                <a:cubicBezTo>
                  <a:pt x="1826854" y="636254"/>
                  <a:pt x="1835186" y="636419"/>
                  <a:pt x="1843088" y="638175"/>
                </a:cubicBezTo>
                <a:cubicBezTo>
                  <a:pt x="1849478" y="639595"/>
                  <a:pt x="1855720" y="641653"/>
                  <a:pt x="1862138" y="642937"/>
                </a:cubicBezTo>
                <a:cubicBezTo>
                  <a:pt x="1871607" y="644831"/>
                  <a:pt x="1881287" y="645605"/>
                  <a:pt x="1890713" y="647700"/>
                </a:cubicBezTo>
                <a:cubicBezTo>
                  <a:pt x="1895613" y="648789"/>
                  <a:pt x="1900173" y="651083"/>
                  <a:pt x="1905000" y="652462"/>
                </a:cubicBezTo>
                <a:cubicBezTo>
                  <a:pt x="1911294" y="654260"/>
                  <a:pt x="1917660" y="655805"/>
                  <a:pt x="1924050" y="657225"/>
                </a:cubicBezTo>
                <a:cubicBezTo>
                  <a:pt x="1931952" y="658981"/>
                  <a:pt x="1940053" y="659857"/>
                  <a:pt x="1947863" y="661987"/>
                </a:cubicBezTo>
                <a:cubicBezTo>
                  <a:pt x="1957549" y="664629"/>
                  <a:pt x="1976438" y="671512"/>
                  <a:pt x="1976438" y="671512"/>
                </a:cubicBezTo>
                <a:cubicBezTo>
                  <a:pt x="2000424" y="687503"/>
                  <a:pt x="1987901" y="681468"/>
                  <a:pt x="2028825" y="690562"/>
                </a:cubicBezTo>
                <a:cubicBezTo>
                  <a:pt x="2109560" y="708503"/>
                  <a:pt x="2034972" y="693340"/>
                  <a:pt x="2109788" y="704850"/>
                </a:cubicBezTo>
                <a:cubicBezTo>
                  <a:pt x="2117788" y="706081"/>
                  <a:pt x="2125577" y="708542"/>
                  <a:pt x="2133600" y="709612"/>
                </a:cubicBezTo>
                <a:cubicBezTo>
                  <a:pt x="2149414" y="711721"/>
                  <a:pt x="2165380" y="712511"/>
                  <a:pt x="2181225" y="714375"/>
                </a:cubicBezTo>
                <a:cubicBezTo>
                  <a:pt x="2192374" y="715687"/>
                  <a:pt x="2203424" y="717745"/>
                  <a:pt x="2214563" y="719137"/>
                </a:cubicBezTo>
                <a:cubicBezTo>
                  <a:pt x="2228827" y="720920"/>
                  <a:pt x="2243138" y="722312"/>
                  <a:pt x="2257425" y="723900"/>
                </a:cubicBezTo>
                <a:cubicBezTo>
                  <a:pt x="2284809" y="733027"/>
                  <a:pt x="2261273" y="726129"/>
                  <a:pt x="2305050" y="733425"/>
                </a:cubicBezTo>
                <a:cubicBezTo>
                  <a:pt x="2364224" y="743287"/>
                  <a:pt x="2281948" y="733495"/>
                  <a:pt x="2376488" y="742950"/>
                </a:cubicBezTo>
                <a:cubicBezTo>
                  <a:pt x="2381250" y="744537"/>
                  <a:pt x="2385905" y="746494"/>
                  <a:pt x="2390775" y="747712"/>
                </a:cubicBezTo>
                <a:cubicBezTo>
                  <a:pt x="2417085" y="754290"/>
                  <a:pt x="2432445" y="754260"/>
                  <a:pt x="2462213" y="757237"/>
                </a:cubicBezTo>
                <a:cubicBezTo>
                  <a:pt x="2466975" y="758825"/>
                  <a:pt x="2471657" y="760679"/>
                  <a:pt x="2476500" y="762000"/>
                </a:cubicBezTo>
                <a:cubicBezTo>
                  <a:pt x="2489130" y="765445"/>
                  <a:pt x="2501900" y="768350"/>
                  <a:pt x="2514600" y="771525"/>
                </a:cubicBezTo>
                <a:cubicBezTo>
                  <a:pt x="2527899" y="774850"/>
                  <a:pt x="2554267" y="778930"/>
                  <a:pt x="2566988" y="781050"/>
                </a:cubicBezTo>
                <a:cubicBezTo>
                  <a:pt x="2573338" y="784225"/>
                  <a:pt x="2579303" y="788330"/>
                  <a:pt x="2586038" y="790575"/>
                </a:cubicBezTo>
                <a:cubicBezTo>
                  <a:pt x="2593717" y="793135"/>
                  <a:pt x="2601948" y="793581"/>
                  <a:pt x="2609850" y="795337"/>
                </a:cubicBezTo>
                <a:cubicBezTo>
                  <a:pt x="2656467" y="805696"/>
                  <a:pt x="2598699" y="797777"/>
                  <a:pt x="2690813" y="804862"/>
                </a:cubicBezTo>
                <a:cubicBezTo>
                  <a:pt x="2786410" y="823981"/>
                  <a:pt x="2690471" y="806404"/>
                  <a:pt x="2786063" y="819150"/>
                </a:cubicBezTo>
                <a:cubicBezTo>
                  <a:pt x="2794086" y="820220"/>
                  <a:pt x="2801891" y="822581"/>
                  <a:pt x="2809875" y="823912"/>
                </a:cubicBezTo>
                <a:cubicBezTo>
                  <a:pt x="2820948" y="825757"/>
                  <a:pt x="2832140" y="826830"/>
                  <a:pt x="2843213" y="828675"/>
                </a:cubicBezTo>
                <a:cubicBezTo>
                  <a:pt x="2851197" y="830006"/>
                  <a:pt x="2859002" y="832367"/>
                  <a:pt x="2867025" y="833437"/>
                </a:cubicBezTo>
                <a:cubicBezTo>
                  <a:pt x="2882839" y="835546"/>
                  <a:pt x="2898775" y="836612"/>
                  <a:pt x="2914650" y="838200"/>
                </a:cubicBezTo>
                <a:cubicBezTo>
                  <a:pt x="2959513" y="849414"/>
                  <a:pt x="2905953" y="837113"/>
                  <a:pt x="2990850" y="847725"/>
                </a:cubicBezTo>
                <a:cubicBezTo>
                  <a:pt x="2997345" y="848537"/>
                  <a:pt x="3003431" y="851492"/>
                  <a:pt x="3009900" y="852487"/>
                </a:cubicBezTo>
                <a:cubicBezTo>
                  <a:pt x="3024108" y="854673"/>
                  <a:pt x="3038475" y="855662"/>
                  <a:pt x="3052763" y="857250"/>
                </a:cubicBezTo>
                <a:cubicBezTo>
                  <a:pt x="3059113" y="858837"/>
                  <a:pt x="3065395" y="860728"/>
                  <a:pt x="3071813" y="862012"/>
                </a:cubicBezTo>
                <a:cubicBezTo>
                  <a:pt x="3081282" y="863906"/>
                  <a:pt x="3091020" y="864433"/>
                  <a:pt x="3100388" y="866775"/>
                </a:cubicBezTo>
                <a:cubicBezTo>
                  <a:pt x="3110128" y="869210"/>
                  <a:pt x="3119222" y="873865"/>
                  <a:pt x="3128963" y="876300"/>
                </a:cubicBezTo>
                <a:cubicBezTo>
                  <a:pt x="3158903" y="883784"/>
                  <a:pt x="3141533" y="880136"/>
                  <a:pt x="3181350" y="885825"/>
                </a:cubicBezTo>
                <a:cubicBezTo>
                  <a:pt x="3249274" y="908466"/>
                  <a:pt x="3178580" y="885714"/>
                  <a:pt x="3228975" y="900112"/>
                </a:cubicBezTo>
                <a:cubicBezTo>
                  <a:pt x="3233802" y="901491"/>
                  <a:pt x="3238301" y="904112"/>
                  <a:pt x="3243263" y="904875"/>
                </a:cubicBezTo>
                <a:cubicBezTo>
                  <a:pt x="3273199" y="909481"/>
                  <a:pt x="3343577" y="912930"/>
                  <a:pt x="3367088" y="914400"/>
                </a:cubicBezTo>
                <a:cubicBezTo>
                  <a:pt x="3375025" y="915987"/>
                  <a:pt x="3382998" y="917406"/>
                  <a:pt x="3390900" y="919162"/>
                </a:cubicBezTo>
                <a:cubicBezTo>
                  <a:pt x="3397290" y="920582"/>
                  <a:pt x="3403494" y="922849"/>
                  <a:pt x="3409950" y="923925"/>
                </a:cubicBezTo>
                <a:cubicBezTo>
                  <a:pt x="3443808" y="929568"/>
                  <a:pt x="3481160" y="931052"/>
                  <a:pt x="3514725" y="933450"/>
                </a:cubicBezTo>
                <a:cubicBezTo>
                  <a:pt x="3569327" y="944369"/>
                  <a:pt x="3501668" y="931441"/>
                  <a:pt x="3576638" y="942975"/>
                </a:cubicBezTo>
                <a:cubicBezTo>
                  <a:pt x="3584638" y="944206"/>
                  <a:pt x="3592479" y="946330"/>
                  <a:pt x="3600450" y="947737"/>
                </a:cubicBezTo>
                <a:lnTo>
                  <a:pt x="3657600" y="957262"/>
                </a:lnTo>
                <a:cubicBezTo>
                  <a:pt x="3670513" y="959414"/>
                  <a:pt x="3683281" y="962647"/>
                  <a:pt x="3695700" y="966787"/>
                </a:cubicBezTo>
                <a:cubicBezTo>
                  <a:pt x="3700463" y="968375"/>
                  <a:pt x="3705087" y="970461"/>
                  <a:pt x="3709988" y="971550"/>
                </a:cubicBezTo>
                <a:cubicBezTo>
                  <a:pt x="3719414" y="973645"/>
                  <a:pt x="3729038" y="974725"/>
                  <a:pt x="3738563" y="976312"/>
                </a:cubicBezTo>
                <a:cubicBezTo>
                  <a:pt x="3748088" y="979487"/>
                  <a:pt x="3757234" y="984186"/>
                  <a:pt x="3767138" y="985837"/>
                </a:cubicBezTo>
                <a:cubicBezTo>
                  <a:pt x="3781494" y="988230"/>
                  <a:pt x="3815554" y="994135"/>
                  <a:pt x="3829050" y="995362"/>
                </a:cubicBezTo>
                <a:cubicBezTo>
                  <a:pt x="3852818" y="997523"/>
                  <a:pt x="3876675" y="998537"/>
                  <a:pt x="3900488" y="1000125"/>
                </a:cubicBezTo>
                <a:cubicBezTo>
                  <a:pt x="3914276" y="1004721"/>
                  <a:pt x="3923040" y="1008298"/>
                  <a:pt x="3938588" y="1009650"/>
                </a:cubicBezTo>
                <a:cubicBezTo>
                  <a:pt x="3967099" y="1012129"/>
                  <a:pt x="4024313" y="1014412"/>
                  <a:pt x="4024313" y="1014412"/>
                </a:cubicBezTo>
              </a:path>
            </a:pathLst>
          </a:custGeom>
          <a:noFill/>
          <a:ln w="127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31" name="Freeform 30"/>
          <p:cNvSpPr/>
          <p:nvPr/>
        </p:nvSpPr>
        <p:spPr>
          <a:xfrm>
            <a:off x="1835696" y="2032380"/>
            <a:ext cx="5251580" cy="1491820"/>
          </a:xfrm>
          <a:custGeom>
            <a:avLst/>
            <a:gdLst>
              <a:gd name="connsiteX0" fmla="*/ 0 w 5291137"/>
              <a:gd name="connsiteY0" fmla="*/ 0 h 1415115"/>
              <a:gd name="connsiteX1" fmla="*/ 28575 w 5291137"/>
              <a:gd name="connsiteY1" fmla="*/ 9525 h 1415115"/>
              <a:gd name="connsiteX2" fmla="*/ 61912 w 5291137"/>
              <a:gd name="connsiteY2" fmla="*/ 23812 h 1415115"/>
              <a:gd name="connsiteX3" fmla="*/ 90487 w 5291137"/>
              <a:gd name="connsiteY3" fmla="*/ 42862 h 1415115"/>
              <a:gd name="connsiteX4" fmla="*/ 119062 w 5291137"/>
              <a:gd name="connsiteY4" fmla="*/ 52387 h 1415115"/>
              <a:gd name="connsiteX5" fmla="*/ 152400 w 5291137"/>
              <a:gd name="connsiteY5" fmla="*/ 66675 h 1415115"/>
              <a:gd name="connsiteX6" fmla="*/ 166687 w 5291137"/>
              <a:gd name="connsiteY6" fmla="*/ 76200 h 1415115"/>
              <a:gd name="connsiteX7" fmla="*/ 176212 w 5291137"/>
              <a:gd name="connsiteY7" fmla="*/ 90487 h 1415115"/>
              <a:gd name="connsiteX8" fmla="*/ 204787 w 5291137"/>
              <a:gd name="connsiteY8" fmla="*/ 109537 h 1415115"/>
              <a:gd name="connsiteX9" fmla="*/ 219075 w 5291137"/>
              <a:gd name="connsiteY9" fmla="*/ 119062 h 1415115"/>
              <a:gd name="connsiteX10" fmla="*/ 238125 w 5291137"/>
              <a:gd name="connsiteY10" fmla="*/ 128587 h 1415115"/>
              <a:gd name="connsiteX11" fmla="*/ 252412 w 5291137"/>
              <a:gd name="connsiteY11" fmla="*/ 138112 h 1415115"/>
              <a:gd name="connsiteX12" fmla="*/ 280987 w 5291137"/>
              <a:gd name="connsiteY12" fmla="*/ 147637 h 1415115"/>
              <a:gd name="connsiteX13" fmla="*/ 290512 w 5291137"/>
              <a:gd name="connsiteY13" fmla="*/ 161925 h 1415115"/>
              <a:gd name="connsiteX14" fmla="*/ 295275 w 5291137"/>
              <a:gd name="connsiteY14" fmla="*/ 176212 h 1415115"/>
              <a:gd name="connsiteX15" fmla="*/ 323850 w 5291137"/>
              <a:gd name="connsiteY15" fmla="*/ 185737 h 1415115"/>
              <a:gd name="connsiteX16" fmla="*/ 338137 w 5291137"/>
              <a:gd name="connsiteY16" fmla="*/ 190500 h 1415115"/>
              <a:gd name="connsiteX17" fmla="*/ 352425 w 5291137"/>
              <a:gd name="connsiteY17" fmla="*/ 195262 h 1415115"/>
              <a:gd name="connsiteX18" fmla="*/ 371475 w 5291137"/>
              <a:gd name="connsiteY18" fmla="*/ 204787 h 1415115"/>
              <a:gd name="connsiteX19" fmla="*/ 385762 w 5291137"/>
              <a:gd name="connsiteY19" fmla="*/ 214312 h 1415115"/>
              <a:gd name="connsiteX20" fmla="*/ 400050 w 5291137"/>
              <a:gd name="connsiteY20" fmla="*/ 219075 h 1415115"/>
              <a:gd name="connsiteX21" fmla="*/ 414337 w 5291137"/>
              <a:gd name="connsiteY21" fmla="*/ 228600 h 1415115"/>
              <a:gd name="connsiteX22" fmla="*/ 442912 w 5291137"/>
              <a:gd name="connsiteY22" fmla="*/ 238125 h 1415115"/>
              <a:gd name="connsiteX23" fmla="*/ 471487 w 5291137"/>
              <a:gd name="connsiteY23" fmla="*/ 247650 h 1415115"/>
              <a:gd name="connsiteX24" fmla="*/ 485775 w 5291137"/>
              <a:gd name="connsiteY24" fmla="*/ 257175 h 1415115"/>
              <a:gd name="connsiteX25" fmla="*/ 514350 w 5291137"/>
              <a:gd name="connsiteY25" fmla="*/ 266700 h 1415115"/>
              <a:gd name="connsiteX26" fmla="*/ 528637 w 5291137"/>
              <a:gd name="connsiteY26" fmla="*/ 271462 h 1415115"/>
              <a:gd name="connsiteX27" fmla="*/ 571500 w 5291137"/>
              <a:gd name="connsiteY27" fmla="*/ 290512 h 1415115"/>
              <a:gd name="connsiteX28" fmla="*/ 585787 w 5291137"/>
              <a:gd name="connsiteY28" fmla="*/ 295275 h 1415115"/>
              <a:gd name="connsiteX29" fmla="*/ 600075 w 5291137"/>
              <a:gd name="connsiteY29" fmla="*/ 300037 h 1415115"/>
              <a:gd name="connsiteX30" fmla="*/ 628650 w 5291137"/>
              <a:gd name="connsiteY30" fmla="*/ 314325 h 1415115"/>
              <a:gd name="connsiteX31" fmla="*/ 657225 w 5291137"/>
              <a:gd name="connsiteY31" fmla="*/ 328612 h 1415115"/>
              <a:gd name="connsiteX32" fmla="*/ 685800 w 5291137"/>
              <a:gd name="connsiteY32" fmla="*/ 347662 h 1415115"/>
              <a:gd name="connsiteX33" fmla="*/ 700087 w 5291137"/>
              <a:gd name="connsiteY33" fmla="*/ 361950 h 1415115"/>
              <a:gd name="connsiteX34" fmla="*/ 728662 w 5291137"/>
              <a:gd name="connsiteY34" fmla="*/ 371475 h 1415115"/>
              <a:gd name="connsiteX35" fmla="*/ 742950 w 5291137"/>
              <a:gd name="connsiteY35" fmla="*/ 381000 h 1415115"/>
              <a:gd name="connsiteX36" fmla="*/ 757237 w 5291137"/>
              <a:gd name="connsiteY36" fmla="*/ 385762 h 1415115"/>
              <a:gd name="connsiteX37" fmla="*/ 776287 w 5291137"/>
              <a:gd name="connsiteY37" fmla="*/ 395287 h 1415115"/>
              <a:gd name="connsiteX38" fmla="*/ 800100 w 5291137"/>
              <a:gd name="connsiteY38" fmla="*/ 400050 h 1415115"/>
              <a:gd name="connsiteX39" fmla="*/ 833437 w 5291137"/>
              <a:gd name="connsiteY39" fmla="*/ 409575 h 1415115"/>
              <a:gd name="connsiteX40" fmla="*/ 852487 w 5291137"/>
              <a:gd name="connsiteY40" fmla="*/ 414337 h 1415115"/>
              <a:gd name="connsiteX41" fmla="*/ 881062 w 5291137"/>
              <a:gd name="connsiteY41" fmla="*/ 423862 h 1415115"/>
              <a:gd name="connsiteX42" fmla="*/ 895350 w 5291137"/>
              <a:gd name="connsiteY42" fmla="*/ 428625 h 1415115"/>
              <a:gd name="connsiteX43" fmla="*/ 909637 w 5291137"/>
              <a:gd name="connsiteY43" fmla="*/ 438150 h 1415115"/>
              <a:gd name="connsiteX44" fmla="*/ 933450 w 5291137"/>
              <a:gd name="connsiteY44" fmla="*/ 442912 h 1415115"/>
              <a:gd name="connsiteX45" fmla="*/ 962025 w 5291137"/>
              <a:gd name="connsiteY45" fmla="*/ 452437 h 1415115"/>
              <a:gd name="connsiteX46" fmla="*/ 990600 w 5291137"/>
              <a:gd name="connsiteY46" fmla="*/ 461962 h 1415115"/>
              <a:gd name="connsiteX47" fmla="*/ 1009650 w 5291137"/>
              <a:gd name="connsiteY47" fmla="*/ 466725 h 1415115"/>
              <a:gd name="connsiteX48" fmla="*/ 1052512 w 5291137"/>
              <a:gd name="connsiteY48" fmla="*/ 481012 h 1415115"/>
              <a:gd name="connsiteX49" fmla="*/ 1152525 w 5291137"/>
              <a:gd name="connsiteY49" fmla="*/ 514350 h 1415115"/>
              <a:gd name="connsiteX50" fmla="*/ 1190625 w 5291137"/>
              <a:gd name="connsiteY50" fmla="*/ 523875 h 1415115"/>
              <a:gd name="connsiteX51" fmla="*/ 1219200 w 5291137"/>
              <a:gd name="connsiteY51" fmla="*/ 533400 h 1415115"/>
              <a:gd name="connsiteX52" fmla="*/ 1262062 w 5291137"/>
              <a:gd name="connsiteY52" fmla="*/ 547687 h 1415115"/>
              <a:gd name="connsiteX53" fmla="*/ 1276350 w 5291137"/>
              <a:gd name="connsiteY53" fmla="*/ 552450 h 1415115"/>
              <a:gd name="connsiteX54" fmla="*/ 1309687 w 5291137"/>
              <a:gd name="connsiteY54" fmla="*/ 561975 h 1415115"/>
              <a:gd name="connsiteX55" fmla="*/ 1328737 w 5291137"/>
              <a:gd name="connsiteY55" fmla="*/ 566737 h 1415115"/>
              <a:gd name="connsiteX56" fmla="*/ 1357312 w 5291137"/>
              <a:gd name="connsiteY56" fmla="*/ 576262 h 1415115"/>
              <a:gd name="connsiteX57" fmla="*/ 1376362 w 5291137"/>
              <a:gd name="connsiteY57" fmla="*/ 581025 h 1415115"/>
              <a:gd name="connsiteX58" fmla="*/ 1404937 w 5291137"/>
              <a:gd name="connsiteY58" fmla="*/ 590550 h 1415115"/>
              <a:gd name="connsiteX59" fmla="*/ 1423987 w 5291137"/>
              <a:gd name="connsiteY59" fmla="*/ 595312 h 1415115"/>
              <a:gd name="connsiteX60" fmla="*/ 1476375 w 5291137"/>
              <a:gd name="connsiteY60" fmla="*/ 609600 h 1415115"/>
              <a:gd name="connsiteX61" fmla="*/ 1509712 w 5291137"/>
              <a:gd name="connsiteY61" fmla="*/ 628650 h 1415115"/>
              <a:gd name="connsiteX62" fmla="*/ 1543050 w 5291137"/>
              <a:gd name="connsiteY62" fmla="*/ 638175 h 1415115"/>
              <a:gd name="connsiteX63" fmla="*/ 1557337 w 5291137"/>
              <a:gd name="connsiteY63" fmla="*/ 647700 h 1415115"/>
              <a:gd name="connsiteX64" fmla="*/ 1581150 w 5291137"/>
              <a:gd name="connsiteY64" fmla="*/ 652462 h 1415115"/>
              <a:gd name="connsiteX65" fmla="*/ 1595437 w 5291137"/>
              <a:gd name="connsiteY65" fmla="*/ 657225 h 1415115"/>
              <a:gd name="connsiteX66" fmla="*/ 1643062 w 5291137"/>
              <a:gd name="connsiteY66" fmla="*/ 671512 h 1415115"/>
              <a:gd name="connsiteX67" fmla="*/ 1662112 w 5291137"/>
              <a:gd name="connsiteY67" fmla="*/ 676275 h 1415115"/>
              <a:gd name="connsiteX68" fmla="*/ 1681162 w 5291137"/>
              <a:gd name="connsiteY68" fmla="*/ 685800 h 1415115"/>
              <a:gd name="connsiteX69" fmla="*/ 1724025 w 5291137"/>
              <a:gd name="connsiteY69" fmla="*/ 700087 h 1415115"/>
              <a:gd name="connsiteX70" fmla="*/ 1743075 w 5291137"/>
              <a:gd name="connsiteY70" fmla="*/ 704850 h 1415115"/>
              <a:gd name="connsiteX71" fmla="*/ 1757362 w 5291137"/>
              <a:gd name="connsiteY71" fmla="*/ 709612 h 1415115"/>
              <a:gd name="connsiteX72" fmla="*/ 1781175 w 5291137"/>
              <a:gd name="connsiteY72" fmla="*/ 714375 h 1415115"/>
              <a:gd name="connsiteX73" fmla="*/ 1814512 w 5291137"/>
              <a:gd name="connsiteY73" fmla="*/ 728662 h 1415115"/>
              <a:gd name="connsiteX74" fmla="*/ 1847850 w 5291137"/>
              <a:gd name="connsiteY74" fmla="*/ 738187 h 1415115"/>
              <a:gd name="connsiteX75" fmla="*/ 1866900 w 5291137"/>
              <a:gd name="connsiteY75" fmla="*/ 747712 h 1415115"/>
              <a:gd name="connsiteX76" fmla="*/ 1890712 w 5291137"/>
              <a:gd name="connsiteY76" fmla="*/ 752475 h 1415115"/>
              <a:gd name="connsiteX77" fmla="*/ 1909762 w 5291137"/>
              <a:gd name="connsiteY77" fmla="*/ 757237 h 1415115"/>
              <a:gd name="connsiteX78" fmla="*/ 1924050 w 5291137"/>
              <a:gd name="connsiteY78" fmla="*/ 762000 h 1415115"/>
              <a:gd name="connsiteX79" fmla="*/ 1943100 w 5291137"/>
              <a:gd name="connsiteY79" fmla="*/ 766762 h 1415115"/>
              <a:gd name="connsiteX80" fmla="*/ 1971675 w 5291137"/>
              <a:gd name="connsiteY80" fmla="*/ 776287 h 1415115"/>
              <a:gd name="connsiteX81" fmla="*/ 1990725 w 5291137"/>
              <a:gd name="connsiteY81" fmla="*/ 781050 h 1415115"/>
              <a:gd name="connsiteX82" fmla="*/ 2005012 w 5291137"/>
              <a:gd name="connsiteY82" fmla="*/ 785812 h 1415115"/>
              <a:gd name="connsiteX83" fmla="*/ 2052637 w 5291137"/>
              <a:gd name="connsiteY83" fmla="*/ 800100 h 1415115"/>
              <a:gd name="connsiteX84" fmla="*/ 2066925 w 5291137"/>
              <a:gd name="connsiteY84" fmla="*/ 804862 h 1415115"/>
              <a:gd name="connsiteX85" fmla="*/ 2105025 w 5291137"/>
              <a:gd name="connsiteY85" fmla="*/ 819150 h 1415115"/>
              <a:gd name="connsiteX86" fmla="*/ 2119312 w 5291137"/>
              <a:gd name="connsiteY86" fmla="*/ 823912 h 1415115"/>
              <a:gd name="connsiteX87" fmla="*/ 2143125 w 5291137"/>
              <a:gd name="connsiteY87" fmla="*/ 828675 h 1415115"/>
              <a:gd name="connsiteX88" fmla="*/ 2181225 w 5291137"/>
              <a:gd name="connsiteY88" fmla="*/ 838200 h 1415115"/>
              <a:gd name="connsiteX89" fmla="*/ 2228850 w 5291137"/>
              <a:gd name="connsiteY89" fmla="*/ 857250 h 1415115"/>
              <a:gd name="connsiteX90" fmla="*/ 2247900 w 5291137"/>
              <a:gd name="connsiteY90" fmla="*/ 862012 h 1415115"/>
              <a:gd name="connsiteX91" fmla="*/ 2281237 w 5291137"/>
              <a:gd name="connsiteY91" fmla="*/ 876300 h 1415115"/>
              <a:gd name="connsiteX92" fmla="*/ 2305050 w 5291137"/>
              <a:gd name="connsiteY92" fmla="*/ 885825 h 1415115"/>
              <a:gd name="connsiteX93" fmla="*/ 2324100 w 5291137"/>
              <a:gd name="connsiteY93" fmla="*/ 895350 h 1415115"/>
              <a:gd name="connsiteX94" fmla="*/ 2343150 w 5291137"/>
              <a:gd name="connsiteY94" fmla="*/ 900112 h 1415115"/>
              <a:gd name="connsiteX95" fmla="*/ 2371725 w 5291137"/>
              <a:gd name="connsiteY95" fmla="*/ 909637 h 1415115"/>
              <a:gd name="connsiteX96" fmla="*/ 2386012 w 5291137"/>
              <a:gd name="connsiteY96" fmla="*/ 914400 h 1415115"/>
              <a:gd name="connsiteX97" fmla="*/ 2405062 w 5291137"/>
              <a:gd name="connsiteY97" fmla="*/ 928687 h 1415115"/>
              <a:gd name="connsiteX98" fmla="*/ 2419350 w 5291137"/>
              <a:gd name="connsiteY98" fmla="*/ 933450 h 1415115"/>
              <a:gd name="connsiteX99" fmla="*/ 2462212 w 5291137"/>
              <a:gd name="connsiteY99" fmla="*/ 942975 h 1415115"/>
              <a:gd name="connsiteX100" fmla="*/ 2509837 w 5291137"/>
              <a:gd name="connsiteY100" fmla="*/ 957262 h 1415115"/>
              <a:gd name="connsiteX101" fmla="*/ 2538412 w 5291137"/>
              <a:gd name="connsiteY101" fmla="*/ 971550 h 1415115"/>
              <a:gd name="connsiteX102" fmla="*/ 2571750 w 5291137"/>
              <a:gd name="connsiteY102" fmla="*/ 981075 h 1415115"/>
              <a:gd name="connsiteX103" fmla="*/ 2590800 w 5291137"/>
              <a:gd name="connsiteY103" fmla="*/ 990600 h 1415115"/>
              <a:gd name="connsiteX104" fmla="*/ 2614612 w 5291137"/>
              <a:gd name="connsiteY104" fmla="*/ 995362 h 1415115"/>
              <a:gd name="connsiteX105" fmla="*/ 2633662 w 5291137"/>
              <a:gd name="connsiteY105" fmla="*/ 1000125 h 1415115"/>
              <a:gd name="connsiteX106" fmla="*/ 2662237 w 5291137"/>
              <a:gd name="connsiteY106" fmla="*/ 1009650 h 1415115"/>
              <a:gd name="connsiteX107" fmla="*/ 2695575 w 5291137"/>
              <a:gd name="connsiteY107" fmla="*/ 1019175 h 1415115"/>
              <a:gd name="connsiteX108" fmla="*/ 2714625 w 5291137"/>
              <a:gd name="connsiteY108" fmla="*/ 1023937 h 1415115"/>
              <a:gd name="connsiteX109" fmla="*/ 2738437 w 5291137"/>
              <a:gd name="connsiteY109" fmla="*/ 1028700 h 1415115"/>
              <a:gd name="connsiteX110" fmla="*/ 2767012 w 5291137"/>
              <a:gd name="connsiteY110" fmla="*/ 1038225 h 1415115"/>
              <a:gd name="connsiteX111" fmla="*/ 2781300 w 5291137"/>
              <a:gd name="connsiteY111" fmla="*/ 1047750 h 1415115"/>
              <a:gd name="connsiteX112" fmla="*/ 2805112 w 5291137"/>
              <a:gd name="connsiteY112" fmla="*/ 1052512 h 1415115"/>
              <a:gd name="connsiteX113" fmla="*/ 2819400 w 5291137"/>
              <a:gd name="connsiteY113" fmla="*/ 1057275 h 1415115"/>
              <a:gd name="connsiteX114" fmla="*/ 2838450 w 5291137"/>
              <a:gd name="connsiteY114" fmla="*/ 1062037 h 1415115"/>
              <a:gd name="connsiteX115" fmla="*/ 2852737 w 5291137"/>
              <a:gd name="connsiteY115" fmla="*/ 1066800 h 1415115"/>
              <a:gd name="connsiteX116" fmla="*/ 2881312 w 5291137"/>
              <a:gd name="connsiteY116" fmla="*/ 1071562 h 1415115"/>
              <a:gd name="connsiteX117" fmla="*/ 2900362 w 5291137"/>
              <a:gd name="connsiteY117" fmla="*/ 1081087 h 1415115"/>
              <a:gd name="connsiteX118" fmla="*/ 2924175 w 5291137"/>
              <a:gd name="connsiteY118" fmla="*/ 1085850 h 1415115"/>
              <a:gd name="connsiteX119" fmla="*/ 2938462 w 5291137"/>
              <a:gd name="connsiteY119" fmla="*/ 1090612 h 1415115"/>
              <a:gd name="connsiteX120" fmla="*/ 2962275 w 5291137"/>
              <a:gd name="connsiteY120" fmla="*/ 1095375 h 1415115"/>
              <a:gd name="connsiteX121" fmla="*/ 2990850 w 5291137"/>
              <a:gd name="connsiteY121" fmla="*/ 1104900 h 1415115"/>
              <a:gd name="connsiteX122" fmla="*/ 3005137 w 5291137"/>
              <a:gd name="connsiteY122" fmla="*/ 1109662 h 1415115"/>
              <a:gd name="connsiteX123" fmla="*/ 3043237 w 5291137"/>
              <a:gd name="connsiteY123" fmla="*/ 1114425 h 1415115"/>
              <a:gd name="connsiteX124" fmla="*/ 3109912 w 5291137"/>
              <a:gd name="connsiteY124" fmla="*/ 1123950 h 1415115"/>
              <a:gd name="connsiteX125" fmla="*/ 3214687 w 5291137"/>
              <a:gd name="connsiteY125" fmla="*/ 1133475 h 1415115"/>
              <a:gd name="connsiteX126" fmla="*/ 3243262 w 5291137"/>
              <a:gd name="connsiteY126" fmla="*/ 1138237 h 1415115"/>
              <a:gd name="connsiteX127" fmla="*/ 3319462 w 5291137"/>
              <a:gd name="connsiteY127" fmla="*/ 1147762 h 1415115"/>
              <a:gd name="connsiteX128" fmla="*/ 3357562 w 5291137"/>
              <a:gd name="connsiteY128" fmla="*/ 1157287 h 1415115"/>
              <a:gd name="connsiteX129" fmla="*/ 3376612 w 5291137"/>
              <a:gd name="connsiteY129" fmla="*/ 1162050 h 1415115"/>
              <a:gd name="connsiteX130" fmla="*/ 3390900 w 5291137"/>
              <a:gd name="connsiteY130" fmla="*/ 1166812 h 1415115"/>
              <a:gd name="connsiteX131" fmla="*/ 3424237 w 5291137"/>
              <a:gd name="connsiteY131" fmla="*/ 1171575 h 1415115"/>
              <a:gd name="connsiteX132" fmla="*/ 3471862 w 5291137"/>
              <a:gd name="connsiteY132" fmla="*/ 1185862 h 1415115"/>
              <a:gd name="connsiteX133" fmla="*/ 3529012 w 5291137"/>
              <a:gd name="connsiteY133" fmla="*/ 1190625 h 1415115"/>
              <a:gd name="connsiteX134" fmla="*/ 3576637 w 5291137"/>
              <a:gd name="connsiteY134" fmla="*/ 1200150 h 1415115"/>
              <a:gd name="connsiteX135" fmla="*/ 3667125 w 5291137"/>
              <a:gd name="connsiteY135" fmla="*/ 1214437 h 1415115"/>
              <a:gd name="connsiteX136" fmla="*/ 3709987 w 5291137"/>
              <a:gd name="connsiteY136" fmla="*/ 1223962 h 1415115"/>
              <a:gd name="connsiteX137" fmla="*/ 3776662 w 5291137"/>
              <a:gd name="connsiteY137" fmla="*/ 1228725 h 1415115"/>
              <a:gd name="connsiteX138" fmla="*/ 3881437 w 5291137"/>
              <a:gd name="connsiteY138" fmla="*/ 1238250 h 1415115"/>
              <a:gd name="connsiteX139" fmla="*/ 3952875 w 5291137"/>
              <a:gd name="connsiteY139" fmla="*/ 1252537 h 1415115"/>
              <a:gd name="connsiteX140" fmla="*/ 4010025 w 5291137"/>
              <a:gd name="connsiteY140" fmla="*/ 1262062 h 1415115"/>
              <a:gd name="connsiteX141" fmla="*/ 4033837 w 5291137"/>
              <a:gd name="connsiteY141" fmla="*/ 1266825 h 1415115"/>
              <a:gd name="connsiteX142" fmla="*/ 4062412 w 5291137"/>
              <a:gd name="connsiteY142" fmla="*/ 1271587 h 1415115"/>
              <a:gd name="connsiteX143" fmla="*/ 4133850 w 5291137"/>
              <a:gd name="connsiteY143" fmla="*/ 1281112 h 1415115"/>
              <a:gd name="connsiteX144" fmla="*/ 4205287 w 5291137"/>
              <a:gd name="connsiteY144" fmla="*/ 1290637 h 1415115"/>
              <a:gd name="connsiteX145" fmla="*/ 4262437 w 5291137"/>
              <a:gd name="connsiteY145" fmla="*/ 1300162 h 1415115"/>
              <a:gd name="connsiteX146" fmla="*/ 4291012 w 5291137"/>
              <a:gd name="connsiteY146" fmla="*/ 1304925 h 1415115"/>
              <a:gd name="connsiteX147" fmla="*/ 4386262 w 5291137"/>
              <a:gd name="connsiteY147" fmla="*/ 1309687 h 1415115"/>
              <a:gd name="connsiteX148" fmla="*/ 4429125 w 5291137"/>
              <a:gd name="connsiteY148" fmla="*/ 1319212 h 1415115"/>
              <a:gd name="connsiteX149" fmla="*/ 4471987 w 5291137"/>
              <a:gd name="connsiteY149" fmla="*/ 1323975 h 1415115"/>
              <a:gd name="connsiteX150" fmla="*/ 4491037 w 5291137"/>
              <a:gd name="connsiteY150" fmla="*/ 1328737 h 1415115"/>
              <a:gd name="connsiteX151" fmla="*/ 4567237 w 5291137"/>
              <a:gd name="connsiteY151" fmla="*/ 1338262 h 1415115"/>
              <a:gd name="connsiteX152" fmla="*/ 4610100 w 5291137"/>
              <a:gd name="connsiteY152" fmla="*/ 1347787 h 1415115"/>
              <a:gd name="connsiteX153" fmla="*/ 4657725 w 5291137"/>
              <a:gd name="connsiteY153" fmla="*/ 1352550 h 1415115"/>
              <a:gd name="connsiteX154" fmla="*/ 4681537 w 5291137"/>
              <a:gd name="connsiteY154" fmla="*/ 1357312 h 1415115"/>
              <a:gd name="connsiteX155" fmla="*/ 4752975 w 5291137"/>
              <a:gd name="connsiteY155" fmla="*/ 1366837 h 1415115"/>
              <a:gd name="connsiteX156" fmla="*/ 4772025 w 5291137"/>
              <a:gd name="connsiteY156" fmla="*/ 1371600 h 1415115"/>
              <a:gd name="connsiteX157" fmla="*/ 4824412 w 5291137"/>
              <a:gd name="connsiteY157" fmla="*/ 1376362 h 1415115"/>
              <a:gd name="connsiteX158" fmla="*/ 4891087 w 5291137"/>
              <a:gd name="connsiteY158" fmla="*/ 1385887 h 1415115"/>
              <a:gd name="connsiteX159" fmla="*/ 4914900 w 5291137"/>
              <a:gd name="connsiteY159" fmla="*/ 1390650 h 1415115"/>
              <a:gd name="connsiteX160" fmla="*/ 4933950 w 5291137"/>
              <a:gd name="connsiteY160" fmla="*/ 1395412 h 1415115"/>
              <a:gd name="connsiteX161" fmla="*/ 4986337 w 5291137"/>
              <a:gd name="connsiteY161" fmla="*/ 1400175 h 1415115"/>
              <a:gd name="connsiteX162" fmla="*/ 5095875 w 5291137"/>
              <a:gd name="connsiteY162" fmla="*/ 1409700 h 1415115"/>
              <a:gd name="connsiteX163" fmla="*/ 5110162 w 5291137"/>
              <a:gd name="connsiteY163" fmla="*/ 1414462 h 1415115"/>
              <a:gd name="connsiteX164" fmla="*/ 5291137 w 5291137"/>
              <a:gd name="connsiteY164" fmla="*/ 1414462 h 1415115"/>
              <a:gd name="connsiteX0" fmla="*/ 0 w 5592541"/>
              <a:gd name="connsiteY0" fmla="*/ 0 h 1415115"/>
              <a:gd name="connsiteX1" fmla="*/ 28575 w 5592541"/>
              <a:gd name="connsiteY1" fmla="*/ 9525 h 1415115"/>
              <a:gd name="connsiteX2" fmla="*/ 61912 w 5592541"/>
              <a:gd name="connsiteY2" fmla="*/ 23812 h 1415115"/>
              <a:gd name="connsiteX3" fmla="*/ 90487 w 5592541"/>
              <a:gd name="connsiteY3" fmla="*/ 42862 h 1415115"/>
              <a:gd name="connsiteX4" fmla="*/ 119062 w 5592541"/>
              <a:gd name="connsiteY4" fmla="*/ 52387 h 1415115"/>
              <a:gd name="connsiteX5" fmla="*/ 152400 w 5592541"/>
              <a:gd name="connsiteY5" fmla="*/ 66675 h 1415115"/>
              <a:gd name="connsiteX6" fmla="*/ 166687 w 5592541"/>
              <a:gd name="connsiteY6" fmla="*/ 76200 h 1415115"/>
              <a:gd name="connsiteX7" fmla="*/ 176212 w 5592541"/>
              <a:gd name="connsiteY7" fmla="*/ 90487 h 1415115"/>
              <a:gd name="connsiteX8" fmla="*/ 204787 w 5592541"/>
              <a:gd name="connsiteY8" fmla="*/ 109537 h 1415115"/>
              <a:gd name="connsiteX9" fmla="*/ 219075 w 5592541"/>
              <a:gd name="connsiteY9" fmla="*/ 119062 h 1415115"/>
              <a:gd name="connsiteX10" fmla="*/ 238125 w 5592541"/>
              <a:gd name="connsiteY10" fmla="*/ 128587 h 1415115"/>
              <a:gd name="connsiteX11" fmla="*/ 252412 w 5592541"/>
              <a:gd name="connsiteY11" fmla="*/ 138112 h 1415115"/>
              <a:gd name="connsiteX12" fmla="*/ 280987 w 5592541"/>
              <a:gd name="connsiteY12" fmla="*/ 147637 h 1415115"/>
              <a:gd name="connsiteX13" fmla="*/ 290512 w 5592541"/>
              <a:gd name="connsiteY13" fmla="*/ 161925 h 1415115"/>
              <a:gd name="connsiteX14" fmla="*/ 295275 w 5592541"/>
              <a:gd name="connsiteY14" fmla="*/ 176212 h 1415115"/>
              <a:gd name="connsiteX15" fmla="*/ 323850 w 5592541"/>
              <a:gd name="connsiteY15" fmla="*/ 185737 h 1415115"/>
              <a:gd name="connsiteX16" fmla="*/ 338137 w 5592541"/>
              <a:gd name="connsiteY16" fmla="*/ 190500 h 1415115"/>
              <a:gd name="connsiteX17" fmla="*/ 352425 w 5592541"/>
              <a:gd name="connsiteY17" fmla="*/ 195262 h 1415115"/>
              <a:gd name="connsiteX18" fmla="*/ 371475 w 5592541"/>
              <a:gd name="connsiteY18" fmla="*/ 204787 h 1415115"/>
              <a:gd name="connsiteX19" fmla="*/ 385762 w 5592541"/>
              <a:gd name="connsiteY19" fmla="*/ 214312 h 1415115"/>
              <a:gd name="connsiteX20" fmla="*/ 400050 w 5592541"/>
              <a:gd name="connsiteY20" fmla="*/ 219075 h 1415115"/>
              <a:gd name="connsiteX21" fmla="*/ 414337 w 5592541"/>
              <a:gd name="connsiteY21" fmla="*/ 228600 h 1415115"/>
              <a:gd name="connsiteX22" fmla="*/ 442912 w 5592541"/>
              <a:gd name="connsiteY22" fmla="*/ 238125 h 1415115"/>
              <a:gd name="connsiteX23" fmla="*/ 471487 w 5592541"/>
              <a:gd name="connsiteY23" fmla="*/ 247650 h 1415115"/>
              <a:gd name="connsiteX24" fmla="*/ 485775 w 5592541"/>
              <a:gd name="connsiteY24" fmla="*/ 257175 h 1415115"/>
              <a:gd name="connsiteX25" fmla="*/ 514350 w 5592541"/>
              <a:gd name="connsiteY25" fmla="*/ 266700 h 1415115"/>
              <a:gd name="connsiteX26" fmla="*/ 528637 w 5592541"/>
              <a:gd name="connsiteY26" fmla="*/ 271462 h 1415115"/>
              <a:gd name="connsiteX27" fmla="*/ 571500 w 5592541"/>
              <a:gd name="connsiteY27" fmla="*/ 290512 h 1415115"/>
              <a:gd name="connsiteX28" fmla="*/ 585787 w 5592541"/>
              <a:gd name="connsiteY28" fmla="*/ 295275 h 1415115"/>
              <a:gd name="connsiteX29" fmla="*/ 600075 w 5592541"/>
              <a:gd name="connsiteY29" fmla="*/ 300037 h 1415115"/>
              <a:gd name="connsiteX30" fmla="*/ 628650 w 5592541"/>
              <a:gd name="connsiteY30" fmla="*/ 314325 h 1415115"/>
              <a:gd name="connsiteX31" fmla="*/ 657225 w 5592541"/>
              <a:gd name="connsiteY31" fmla="*/ 328612 h 1415115"/>
              <a:gd name="connsiteX32" fmla="*/ 685800 w 5592541"/>
              <a:gd name="connsiteY32" fmla="*/ 347662 h 1415115"/>
              <a:gd name="connsiteX33" fmla="*/ 700087 w 5592541"/>
              <a:gd name="connsiteY33" fmla="*/ 361950 h 1415115"/>
              <a:gd name="connsiteX34" fmla="*/ 728662 w 5592541"/>
              <a:gd name="connsiteY34" fmla="*/ 371475 h 1415115"/>
              <a:gd name="connsiteX35" fmla="*/ 742950 w 5592541"/>
              <a:gd name="connsiteY35" fmla="*/ 381000 h 1415115"/>
              <a:gd name="connsiteX36" fmla="*/ 757237 w 5592541"/>
              <a:gd name="connsiteY36" fmla="*/ 385762 h 1415115"/>
              <a:gd name="connsiteX37" fmla="*/ 776287 w 5592541"/>
              <a:gd name="connsiteY37" fmla="*/ 395287 h 1415115"/>
              <a:gd name="connsiteX38" fmla="*/ 800100 w 5592541"/>
              <a:gd name="connsiteY38" fmla="*/ 400050 h 1415115"/>
              <a:gd name="connsiteX39" fmla="*/ 833437 w 5592541"/>
              <a:gd name="connsiteY39" fmla="*/ 409575 h 1415115"/>
              <a:gd name="connsiteX40" fmla="*/ 852487 w 5592541"/>
              <a:gd name="connsiteY40" fmla="*/ 414337 h 1415115"/>
              <a:gd name="connsiteX41" fmla="*/ 881062 w 5592541"/>
              <a:gd name="connsiteY41" fmla="*/ 423862 h 1415115"/>
              <a:gd name="connsiteX42" fmla="*/ 895350 w 5592541"/>
              <a:gd name="connsiteY42" fmla="*/ 428625 h 1415115"/>
              <a:gd name="connsiteX43" fmla="*/ 909637 w 5592541"/>
              <a:gd name="connsiteY43" fmla="*/ 438150 h 1415115"/>
              <a:gd name="connsiteX44" fmla="*/ 933450 w 5592541"/>
              <a:gd name="connsiteY44" fmla="*/ 442912 h 1415115"/>
              <a:gd name="connsiteX45" fmla="*/ 962025 w 5592541"/>
              <a:gd name="connsiteY45" fmla="*/ 452437 h 1415115"/>
              <a:gd name="connsiteX46" fmla="*/ 990600 w 5592541"/>
              <a:gd name="connsiteY46" fmla="*/ 461962 h 1415115"/>
              <a:gd name="connsiteX47" fmla="*/ 1009650 w 5592541"/>
              <a:gd name="connsiteY47" fmla="*/ 466725 h 1415115"/>
              <a:gd name="connsiteX48" fmla="*/ 1052512 w 5592541"/>
              <a:gd name="connsiteY48" fmla="*/ 481012 h 1415115"/>
              <a:gd name="connsiteX49" fmla="*/ 1152525 w 5592541"/>
              <a:gd name="connsiteY49" fmla="*/ 514350 h 1415115"/>
              <a:gd name="connsiteX50" fmla="*/ 1190625 w 5592541"/>
              <a:gd name="connsiteY50" fmla="*/ 523875 h 1415115"/>
              <a:gd name="connsiteX51" fmla="*/ 1219200 w 5592541"/>
              <a:gd name="connsiteY51" fmla="*/ 533400 h 1415115"/>
              <a:gd name="connsiteX52" fmla="*/ 1262062 w 5592541"/>
              <a:gd name="connsiteY52" fmla="*/ 547687 h 1415115"/>
              <a:gd name="connsiteX53" fmla="*/ 1276350 w 5592541"/>
              <a:gd name="connsiteY53" fmla="*/ 552450 h 1415115"/>
              <a:gd name="connsiteX54" fmla="*/ 1309687 w 5592541"/>
              <a:gd name="connsiteY54" fmla="*/ 561975 h 1415115"/>
              <a:gd name="connsiteX55" fmla="*/ 1328737 w 5592541"/>
              <a:gd name="connsiteY55" fmla="*/ 566737 h 1415115"/>
              <a:gd name="connsiteX56" fmla="*/ 1357312 w 5592541"/>
              <a:gd name="connsiteY56" fmla="*/ 576262 h 1415115"/>
              <a:gd name="connsiteX57" fmla="*/ 1376362 w 5592541"/>
              <a:gd name="connsiteY57" fmla="*/ 581025 h 1415115"/>
              <a:gd name="connsiteX58" fmla="*/ 1404937 w 5592541"/>
              <a:gd name="connsiteY58" fmla="*/ 590550 h 1415115"/>
              <a:gd name="connsiteX59" fmla="*/ 1423987 w 5592541"/>
              <a:gd name="connsiteY59" fmla="*/ 595312 h 1415115"/>
              <a:gd name="connsiteX60" fmla="*/ 1476375 w 5592541"/>
              <a:gd name="connsiteY60" fmla="*/ 609600 h 1415115"/>
              <a:gd name="connsiteX61" fmla="*/ 1509712 w 5592541"/>
              <a:gd name="connsiteY61" fmla="*/ 628650 h 1415115"/>
              <a:gd name="connsiteX62" fmla="*/ 1543050 w 5592541"/>
              <a:gd name="connsiteY62" fmla="*/ 638175 h 1415115"/>
              <a:gd name="connsiteX63" fmla="*/ 1557337 w 5592541"/>
              <a:gd name="connsiteY63" fmla="*/ 647700 h 1415115"/>
              <a:gd name="connsiteX64" fmla="*/ 1581150 w 5592541"/>
              <a:gd name="connsiteY64" fmla="*/ 652462 h 1415115"/>
              <a:gd name="connsiteX65" fmla="*/ 1595437 w 5592541"/>
              <a:gd name="connsiteY65" fmla="*/ 657225 h 1415115"/>
              <a:gd name="connsiteX66" fmla="*/ 1643062 w 5592541"/>
              <a:gd name="connsiteY66" fmla="*/ 671512 h 1415115"/>
              <a:gd name="connsiteX67" fmla="*/ 1662112 w 5592541"/>
              <a:gd name="connsiteY67" fmla="*/ 676275 h 1415115"/>
              <a:gd name="connsiteX68" fmla="*/ 1681162 w 5592541"/>
              <a:gd name="connsiteY68" fmla="*/ 685800 h 1415115"/>
              <a:gd name="connsiteX69" fmla="*/ 1724025 w 5592541"/>
              <a:gd name="connsiteY69" fmla="*/ 700087 h 1415115"/>
              <a:gd name="connsiteX70" fmla="*/ 1743075 w 5592541"/>
              <a:gd name="connsiteY70" fmla="*/ 704850 h 1415115"/>
              <a:gd name="connsiteX71" fmla="*/ 1757362 w 5592541"/>
              <a:gd name="connsiteY71" fmla="*/ 709612 h 1415115"/>
              <a:gd name="connsiteX72" fmla="*/ 1781175 w 5592541"/>
              <a:gd name="connsiteY72" fmla="*/ 714375 h 1415115"/>
              <a:gd name="connsiteX73" fmla="*/ 1814512 w 5592541"/>
              <a:gd name="connsiteY73" fmla="*/ 728662 h 1415115"/>
              <a:gd name="connsiteX74" fmla="*/ 1847850 w 5592541"/>
              <a:gd name="connsiteY74" fmla="*/ 738187 h 1415115"/>
              <a:gd name="connsiteX75" fmla="*/ 1866900 w 5592541"/>
              <a:gd name="connsiteY75" fmla="*/ 747712 h 1415115"/>
              <a:gd name="connsiteX76" fmla="*/ 1890712 w 5592541"/>
              <a:gd name="connsiteY76" fmla="*/ 752475 h 1415115"/>
              <a:gd name="connsiteX77" fmla="*/ 1909762 w 5592541"/>
              <a:gd name="connsiteY77" fmla="*/ 757237 h 1415115"/>
              <a:gd name="connsiteX78" fmla="*/ 1924050 w 5592541"/>
              <a:gd name="connsiteY78" fmla="*/ 762000 h 1415115"/>
              <a:gd name="connsiteX79" fmla="*/ 1943100 w 5592541"/>
              <a:gd name="connsiteY79" fmla="*/ 766762 h 1415115"/>
              <a:gd name="connsiteX80" fmla="*/ 1971675 w 5592541"/>
              <a:gd name="connsiteY80" fmla="*/ 776287 h 1415115"/>
              <a:gd name="connsiteX81" fmla="*/ 1990725 w 5592541"/>
              <a:gd name="connsiteY81" fmla="*/ 781050 h 1415115"/>
              <a:gd name="connsiteX82" fmla="*/ 2005012 w 5592541"/>
              <a:gd name="connsiteY82" fmla="*/ 785812 h 1415115"/>
              <a:gd name="connsiteX83" fmla="*/ 2052637 w 5592541"/>
              <a:gd name="connsiteY83" fmla="*/ 800100 h 1415115"/>
              <a:gd name="connsiteX84" fmla="*/ 2066925 w 5592541"/>
              <a:gd name="connsiteY84" fmla="*/ 804862 h 1415115"/>
              <a:gd name="connsiteX85" fmla="*/ 2105025 w 5592541"/>
              <a:gd name="connsiteY85" fmla="*/ 819150 h 1415115"/>
              <a:gd name="connsiteX86" fmla="*/ 2119312 w 5592541"/>
              <a:gd name="connsiteY86" fmla="*/ 823912 h 1415115"/>
              <a:gd name="connsiteX87" fmla="*/ 2143125 w 5592541"/>
              <a:gd name="connsiteY87" fmla="*/ 828675 h 1415115"/>
              <a:gd name="connsiteX88" fmla="*/ 2181225 w 5592541"/>
              <a:gd name="connsiteY88" fmla="*/ 838200 h 1415115"/>
              <a:gd name="connsiteX89" fmla="*/ 2228850 w 5592541"/>
              <a:gd name="connsiteY89" fmla="*/ 857250 h 1415115"/>
              <a:gd name="connsiteX90" fmla="*/ 2247900 w 5592541"/>
              <a:gd name="connsiteY90" fmla="*/ 862012 h 1415115"/>
              <a:gd name="connsiteX91" fmla="*/ 2281237 w 5592541"/>
              <a:gd name="connsiteY91" fmla="*/ 876300 h 1415115"/>
              <a:gd name="connsiteX92" fmla="*/ 2305050 w 5592541"/>
              <a:gd name="connsiteY92" fmla="*/ 885825 h 1415115"/>
              <a:gd name="connsiteX93" fmla="*/ 2324100 w 5592541"/>
              <a:gd name="connsiteY93" fmla="*/ 895350 h 1415115"/>
              <a:gd name="connsiteX94" fmla="*/ 2343150 w 5592541"/>
              <a:gd name="connsiteY94" fmla="*/ 900112 h 1415115"/>
              <a:gd name="connsiteX95" fmla="*/ 2371725 w 5592541"/>
              <a:gd name="connsiteY95" fmla="*/ 909637 h 1415115"/>
              <a:gd name="connsiteX96" fmla="*/ 2386012 w 5592541"/>
              <a:gd name="connsiteY96" fmla="*/ 914400 h 1415115"/>
              <a:gd name="connsiteX97" fmla="*/ 2405062 w 5592541"/>
              <a:gd name="connsiteY97" fmla="*/ 928687 h 1415115"/>
              <a:gd name="connsiteX98" fmla="*/ 2419350 w 5592541"/>
              <a:gd name="connsiteY98" fmla="*/ 933450 h 1415115"/>
              <a:gd name="connsiteX99" fmla="*/ 2462212 w 5592541"/>
              <a:gd name="connsiteY99" fmla="*/ 942975 h 1415115"/>
              <a:gd name="connsiteX100" fmla="*/ 2509837 w 5592541"/>
              <a:gd name="connsiteY100" fmla="*/ 957262 h 1415115"/>
              <a:gd name="connsiteX101" fmla="*/ 2538412 w 5592541"/>
              <a:gd name="connsiteY101" fmla="*/ 971550 h 1415115"/>
              <a:gd name="connsiteX102" fmla="*/ 2571750 w 5592541"/>
              <a:gd name="connsiteY102" fmla="*/ 981075 h 1415115"/>
              <a:gd name="connsiteX103" fmla="*/ 2590800 w 5592541"/>
              <a:gd name="connsiteY103" fmla="*/ 990600 h 1415115"/>
              <a:gd name="connsiteX104" fmla="*/ 2614612 w 5592541"/>
              <a:gd name="connsiteY104" fmla="*/ 995362 h 1415115"/>
              <a:gd name="connsiteX105" fmla="*/ 2633662 w 5592541"/>
              <a:gd name="connsiteY105" fmla="*/ 1000125 h 1415115"/>
              <a:gd name="connsiteX106" fmla="*/ 2662237 w 5592541"/>
              <a:gd name="connsiteY106" fmla="*/ 1009650 h 1415115"/>
              <a:gd name="connsiteX107" fmla="*/ 2695575 w 5592541"/>
              <a:gd name="connsiteY107" fmla="*/ 1019175 h 1415115"/>
              <a:gd name="connsiteX108" fmla="*/ 2714625 w 5592541"/>
              <a:gd name="connsiteY108" fmla="*/ 1023937 h 1415115"/>
              <a:gd name="connsiteX109" fmla="*/ 2738437 w 5592541"/>
              <a:gd name="connsiteY109" fmla="*/ 1028700 h 1415115"/>
              <a:gd name="connsiteX110" fmla="*/ 2767012 w 5592541"/>
              <a:gd name="connsiteY110" fmla="*/ 1038225 h 1415115"/>
              <a:gd name="connsiteX111" fmla="*/ 2781300 w 5592541"/>
              <a:gd name="connsiteY111" fmla="*/ 1047750 h 1415115"/>
              <a:gd name="connsiteX112" fmla="*/ 2805112 w 5592541"/>
              <a:gd name="connsiteY112" fmla="*/ 1052512 h 1415115"/>
              <a:gd name="connsiteX113" fmla="*/ 2819400 w 5592541"/>
              <a:gd name="connsiteY113" fmla="*/ 1057275 h 1415115"/>
              <a:gd name="connsiteX114" fmla="*/ 2838450 w 5592541"/>
              <a:gd name="connsiteY114" fmla="*/ 1062037 h 1415115"/>
              <a:gd name="connsiteX115" fmla="*/ 2852737 w 5592541"/>
              <a:gd name="connsiteY115" fmla="*/ 1066800 h 1415115"/>
              <a:gd name="connsiteX116" fmla="*/ 2881312 w 5592541"/>
              <a:gd name="connsiteY116" fmla="*/ 1071562 h 1415115"/>
              <a:gd name="connsiteX117" fmla="*/ 2900362 w 5592541"/>
              <a:gd name="connsiteY117" fmla="*/ 1081087 h 1415115"/>
              <a:gd name="connsiteX118" fmla="*/ 2924175 w 5592541"/>
              <a:gd name="connsiteY118" fmla="*/ 1085850 h 1415115"/>
              <a:gd name="connsiteX119" fmla="*/ 2938462 w 5592541"/>
              <a:gd name="connsiteY119" fmla="*/ 1090612 h 1415115"/>
              <a:gd name="connsiteX120" fmla="*/ 2962275 w 5592541"/>
              <a:gd name="connsiteY120" fmla="*/ 1095375 h 1415115"/>
              <a:gd name="connsiteX121" fmla="*/ 2990850 w 5592541"/>
              <a:gd name="connsiteY121" fmla="*/ 1104900 h 1415115"/>
              <a:gd name="connsiteX122" fmla="*/ 3005137 w 5592541"/>
              <a:gd name="connsiteY122" fmla="*/ 1109662 h 1415115"/>
              <a:gd name="connsiteX123" fmla="*/ 3043237 w 5592541"/>
              <a:gd name="connsiteY123" fmla="*/ 1114425 h 1415115"/>
              <a:gd name="connsiteX124" fmla="*/ 3109912 w 5592541"/>
              <a:gd name="connsiteY124" fmla="*/ 1123950 h 1415115"/>
              <a:gd name="connsiteX125" fmla="*/ 3214687 w 5592541"/>
              <a:gd name="connsiteY125" fmla="*/ 1133475 h 1415115"/>
              <a:gd name="connsiteX126" fmla="*/ 3243262 w 5592541"/>
              <a:gd name="connsiteY126" fmla="*/ 1138237 h 1415115"/>
              <a:gd name="connsiteX127" fmla="*/ 3319462 w 5592541"/>
              <a:gd name="connsiteY127" fmla="*/ 1147762 h 1415115"/>
              <a:gd name="connsiteX128" fmla="*/ 3357562 w 5592541"/>
              <a:gd name="connsiteY128" fmla="*/ 1157287 h 1415115"/>
              <a:gd name="connsiteX129" fmla="*/ 3376612 w 5592541"/>
              <a:gd name="connsiteY129" fmla="*/ 1162050 h 1415115"/>
              <a:gd name="connsiteX130" fmla="*/ 3390900 w 5592541"/>
              <a:gd name="connsiteY130" fmla="*/ 1166812 h 1415115"/>
              <a:gd name="connsiteX131" fmla="*/ 3424237 w 5592541"/>
              <a:gd name="connsiteY131" fmla="*/ 1171575 h 1415115"/>
              <a:gd name="connsiteX132" fmla="*/ 3471862 w 5592541"/>
              <a:gd name="connsiteY132" fmla="*/ 1185862 h 1415115"/>
              <a:gd name="connsiteX133" fmla="*/ 3529012 w 5592541"/>
              <a:gd name="connsiteY133" fmla="*/ 1190625 h 1415115"/>
              <a:gd name="connsiteX134" fmla="*/ 3576637 w 5592541"/>
              <a:gd name="connsiteY134" fmla="*/ 1200150 h 1415115"/>
              <a:gd name="connsiteX135" fmla="*/ 3667125 w 5592541"/>
              <a:gd name="connsiteY135" fmla="*/ 1214437 h 1415115"/>
              <a:gd name="connsiteX136" fmla="*/ 3709987 w 5592541"/>
              <a:gd name="connsiteY136" fmla="*/ 1223962 h 1415115"/>
              <a:gd name="connsiteX137" fmla="*/ 3776662 w 5592541"/>
              <a:gd name="connsiteY137" fmla="*/ 1228725 h 1415115"/>
              <a:gd name="connsiteX138" fmla="*/ 3881437 w 5592541"/>
              <a:gd name="connsiteY138" fmla="*/ 1238250 h 1415115"/>
              <a:gd name="connsiteX139" fmla="*/ 3952875 w 5592541"/>
              <a:gd name="connsiteY139" fmla="*/ 1252537 h 1415115"/>
              <a:gd name="connsiteX140" fmla="*/ 4010025 w 5592541"/>
              <a:gd name="connsiteY140" fmla="*/ 1262062 h 1415115"/>
              <a:gd name="connsiteX141" fmla="*/ 4033837 w 5592541"/>
              <a:gd name="connsiteY141" fmla="*/ 1266825 h 1415115"/>
              <a:gd name="connsiteX142" fmla="*/ 4062412 w 5592541"/>
              <a:gd name="connsiteY142" fmla="*/ 1271587 h 1415115"/>
              <a:gd name="connsiteX143" fmla="*/ 4133850 w 5592541"/>
              <a:gd name="connsiteY143" fmla="*/ 1281112 h 1415115"/>
              <a:gd name="connsiteX144" fmla="*/ 4205287 w 5592541"/>
              <a:gd name="connsiteY144" fmla="*/ 1290637 h 1415115"/>
              <a:gd name="connsiteX145" fmla="*/ 4262437 w 5592541"/>
              <a:gd name="connsiteY145" fmla="*/ 1300162 h 1415115"/>
              <a:gd name="connsiteX146" fmla="*/ 4291012 w 5592541"/>
              <a:gd name="connsiteY146" fmla="*/ 1304925 h 1415115"/>
              <a:gd name="connsiteX147" fmla="*/ 4386262 w 5592541"/>
              <a:gd name="connsiteY147" fmla="*/ 1309687 h 1415115"/>
              <a:gd name="connsiteX148" fmla="*/ 4429125 w 5592541"/>
              <a:gd name="connsiteY148" fmla="*/ 1319212 h 1415115"/>
              <a:gd name="connsiteX149" fmla="*/ 4471987 w 5592541"/>
              <a:gd name="connsiteY149" fmla="*/ 1323975 h 1415115"/>
              <a:gd name="connsiteX150" fmla="*/ 4491037 w 5592541"/>
              <a:gd name="connsiteY150" fmla="*/ 1328737 h 1415115"/>
              <a:gd name="connsiteX151" fmla="*/ 4567237 w 5592541"/>
              <a:gd name="connsiteY151" fmla="*/ 1338262 h 1415115"/>
              <a:gd name="connsiteX152" fmla="*/ 4610100 w 5592541"/>
              <a:gd name="connsiteY152" fmla="*/ 1347787 h 1415115"/>
              <a:gd name="connsiteX153" fmla="*/ 4657725 w 5592541"/>
              <a:gd name="connsiteY153" fmla="*/ 1352550 h 1415115"/>
              <a:gd name="connsiteX154" fmla="*/ 4681537 w 5592541"/>
              <a:gd name="connsiteY154" fmla="*/ 1357312 h 1415115"/>
              <a:gd name="connsiteX155" fmla="*/ 4752975 w 5592541"/>
              <a:gd name="connsiteY155" fmla="*/ 1366837 h 1415115"/>
              <a:gd name="connsiteX156" fmla="*/ 4772025 w 5592541"/>
              <a:gd name="connsiteY156" fmla="*/ 1371600 h 1415115"/>
              <a:gd name="connsiteX157" fmla="*/ 4824412 w 5592541"/>
              <a:gd name="connsiteY157" fmla="*/ 1376362 h 1415115"/>
              <a:gd name="connsiteX158" fmla="*/ 4891087 w 5592541"/>
              <a:gd name="connsiteY158" fmla="*/ 1385887 h 1415115"/>
              <a:gd name="connsiteX159" fmla="*/ 4914900 w 5592541"/>
              <a:gd name="connsiteY159" fmla="*/ 1390650 h 1415115"/>
              <a:gd name="connsiteX160" fmla="*/ 4933950 w 5592541"/>
              <a:gd name="connsiteY160" fmla="*/ 1395412 h 1415115"/>
              <a:gd name="connsiteX161" fmla="*/ 4986337 w 5592541"/>
              <a:gd name="connsiteY161" fmla="*/ 1400175 h 1415115"/>
              <a:gd name="connsiteX162" fmla="*/ 5095875 w 5592541"/>
              <a:gd name="connsiteY162" fmla="*/ 1409700 h 1415115"/>
              <a:gd name="connsiteX163" fmla="*/ 5110162 w 5592541"/>
              <a:gd name="connsiteY163" fmla="*/ 1414462 h 1415115"/>
              <a:gd name="connsiteX164" fmla="*/ 5592541 w 5592541"/>
              <a:gd name="connsiteY164" fmla="*/ 1414462 h 1415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Lst>
            <a:rect l="l" t="t" r="r" b="b"/>
            <a:pathLst>
              <a:path w="5592541" h="1415115">
                <a:moveTo>
                  <a:pt x="0" y="0"/>
                </a:moveTo>
                <a:cubicBezTo>
                  <a:pt x="9525" y="3175"/>
                  <a:pt x="19253" y="5796"/>
                  <a:pt x="28575" y="9525"/>
                </a:cubicBezTo>
                <a:cubicBezTo>
                  <a:pt x="87412" y="33060"/>
                  <a:pt x="15932" y="8486"/>
                  <a:pt x="61912" y="23812"/>
                </a:cubicBezTo>
                <a:cubicBezTo>
                  <a:pt x="71437" y="30162"/>
                  <a:pt x="79627" y="39242"/>
                  <a:pt x="90487" y="42862"/>
                </a:cubicBezTo>
                <a:lnTo>
                  <a:pt x="119062" y="52387"/>
                </a:lnTo>
                <a:cubicBezTo>
                  <a:pt x="154935" y="76302"/>
                  <a:pt x="109342" y="48221"/>
                  <a:pt x="152400" y="66675"/>
                </a:cubicBezTo>
                <a:cubicBezTo>
                  <a:pt x="157661" y="68930"/>
                  <a:pt x="161925" y="73025"/>
                  <a:pt x="166687" y="76200"/>
                </a:cubicBezTo>
                <a:cubicBezTo>
                  <a:pt x="169862" y="80962"/>
                  <a:pt x="171904" y="86718"/>
                  <a:pt x="176212" y="90487"/>
                </a:cubicBezTo>
                <a:cubicBezTo>
                  <a:pt x="184827" y="98025"/>
                  <a:pt x="195262" y="103187"/>
                  <a:pt x="204787" y="109537"/>
                </a:cubicBezTo>
                <a:cubicBezTo>
                  <a:pt x="209550" y="112712"/>
                  <a:pt x="213955" y="116502"/>
                  <a:pt x="219075" y="119062"/>
                </a:cubicBezTo>
                <a:cubicBezTo>
                  <a:pt x="225425" y="122237"/>
                  <a:pt x="231961" y="125065"/>
                  <a:pt x="238125" y="128587"/>
                </a:cubicBezTo>
                <a:cubicBezTo>
                  <a:pt x="243095" y="131427"/>
                  <a:pt x="247182" y="135787"/>
                  <a:pt x="252412" y="138112"/>
                </a:cubicBezTo>
                <a:cubicBezTo>
                  <a:pt x="261587" y="142190"/>
                  <a:pt x="280987" y="147637"/>
                  <a:pt x="280987" y="147637"/>
                </a:cubicBezTo>
                <a:cubicBezTo>
                  <a:pt x="284162" y="152400"/>
                  <a:pt x="287952" y="156805"/>
                  <a:pt x="290512" y="161925"/>
                </a:cubicBezTo>
                <a:cubicBezTo>
                  <a:pt x="292757" y="166415"/>
                  <a:pt x="291190" y="173294"/>
                  <a:pt x="295275" y="176212"/>
                </a:cubicBezTo>
                <a:cubicBezTo>
                  <a:pt x="303445" y="182048"/>
                  <a:pt x="314325" y="182562"/>
                  <a:pt x="323850" y="185737"/>
                </a:cubicBezTo>
                <a:lnTo>
                  <a:pt x="338137" y="190500"/>
                </a:lnTo>
                <a:cubicBezTo>
                  <a:pt x="342900" y="192088"/>
                  <a:pt x="347935" y="193017"/>
                  <a:pt x="352425" y="195262"/>
                </a:cubicBezTo>
                <a:cubicBezTo>
                  <a:pt x="358775" y="198437"/>
                  <a:pt x="365311" y="201265"/>
                  <a:pt x="371475" y="204787"/>
                </a:cubicBezTo>
                <a:cubicBezTo>
                  <a:pt x="376445" y="207627"/>
                  <a:pt x="380643" y="211752"/>
                  <a:pt x="385762" y="214312"/>
                </a:cubicBezTo>
                <a:cubicBezTo>
                  <a:pt x="390252" y="216557"/>
                  <a:pt x="395560" y="216830"/>
                  <a:pt x="400050" y="219075"/>
                </a:cubicBezTo>
                <a:cubicBezTo>
                  <a:pt x="405169" y="221635"/>
                  <a:pt x="409107" y="226275"/>
                  <a:pt x="414337" y="228600"/>
                </a:cubicBezTo>
                <a:cubicBezTo>
                  <a:pt x="423512" y="232678"/>
                  <a:pt x="433387" y="234950"/>
                  <a:pt x="442912" y="238125"/>
                </a:cubicBezTo>
                <a:cubicBezTo>
                  <a:pt x="442917" y="238127"/>
                  <a:pt x="471482" y="247646"/>
                  <a:pt x="471487" y="247650"/>
                </a:cubicBezTo>
                <a:cubicBezTo>
                  <a:pt x="476250" y="250825"/>
                  <a:pt x="480544" y="254850"/>
                  <a:pt x="485775" y="257175"/>
                </a:cubicBezTo>
                <a:cubicBezTo>
                  <a:pt x="494950" y="261253"/>
                  <a:pt x="504825" y="263525"/>
                  <a:pt x="514350" y="266700"/>
                </a:cubicBezTo>
                <a:lnTo>
                  <a:pt x="528637" y="271462"/>
                </a:lnTo>
                <a:cubicBezTo>
                  <a:pt x="551280" y="286557"/>
                  <a:pt x="537493" y="279176"/>
                  <a:pt x="571500" y="290512"/>
                </a:cubicBezTo>
                <a:lnTo>
                  <a:pt x="585787" y="295275"/>
                </a:lnTo>
                <a:lnTo>
                  <a:pt x="600075" y="300037"/>
                </a:lnTo>
                <a:cubicBezTo>
                  <a:pt x="641018" y="327333"/>
                  <a:pt x="589216" y="294607"/>
                  <a:pt x="628650" y="314325"/>
                </a:cubicBezTo>
                <a:cubicBezTo>
                  <a:pt x="665572" y="332786"/>
                  <a:pt x="621318" y="316645"/>
                  <a:pt x="657225" y="328612"/>
                </a:cubicBezTo>
                <a:lnTo>
                  <a:pt x="685800" y="347662"/>
                </a:lnTo>
                <a:cubicBezTo>
                  <a:pt x="691404" y="351398"/>
                  <a:pt x="694199" y="358679"/>
                  <a:pt x="700087" y="361950"/>
                </a:cubicBezTo>
                <a:cubicBezTo>
                  <a:pt x="708864" y="366826"/>
                  <a:pt x="719137" y="368300"/>
                  <a:pt x="728662" y="371475"/>
                </a:cubicBezTo>
                <a:cubicBezTo>
                  <a:pt x="734092" y="373285"/>
                  <a:pt x="737830" y="378440"/>
                  <a:pt x="742950" y="381000"/>
                </a:cubicBezTo>
                <a:cubicBezTo>
                  <a:pt x="747440" y="383245"/>
                  <a:pt x="752623" y="383785"/>
                  <a:pt x="757237" y="385762"/>
                </a:cubicBezTo>
                <a:cubicBezTo>
                  <a:pt x="763763" y="388559"/>
                  <a:pt x="769552" y="393042"/>
                  <a:pt x="776287" y="395287"/>
                </a:cubicBezTo>
                <a:cubicBezTo>
                  <a:pt x="783966" y="397847"/>
                  <a:pt x="792198" y="398294"/>
                  <a:pt x="800100" y="400050"/>
                </a:cubicBezTo>
                <a:cubicBezTo>
                  <a:pt x="833624" y="407500"/>
                  <a:pt x="805575" y="401614"/>
                  <a:pt x="833437" y="409575"/>
                </a:cubicBezTo>
                <a:cubicBezTo>
                  <a:pt x="839731" y="411373"/>
                  <a:pt x="846218" y="412456"/>
                  <a:pt x="852487" y="414337"/>
                </a:cubicBezTo>
                <a:cubicBezTo>
                  <a:pt x="862104" y="417222"/>
                  <a:pt x="871537" y="420687"/>
                  <a:pt x="881062" y="423862"/>
                </a:cubicBezTo>
                <a:cubicBezTo>
                  <a:pt x="885825" y="425450"/>
                  <a:pt x="891173" y="425840"/>
                  <a:pt x="895350" y="428625"/>
                </a:cubicBezTo>
                <a:cubicBezTo>
                  <a:pt x="900112" y="431800"/>
                  <a:pt x="904278" y="436140"/>
                  <a:pt x="909637" y="438150"/>
                </a:cubicBezTo>
                <a:cubicBezTo>
                  <a:pt x="917216" y="440992"/>
                  <a:pt x="925640" y="440782"/>
                  <a:pt x="933450" y="442912"/>
                </a:cubicBezTo>
                <a:cubicBezTo>
                  <a:pt x="943136" y="445554"/>
                  <a:pt x="952500" y="449262"/>
                  <a:pt x="962025" y="452437"/>
                </a:cubicBezTo>
                <a:lnTo>
                  <a:pt x="990600" y="461962"/>
                </a:lnTo>
                <a:cubicBezTo>
                  <a:pt x="996810" y="464032"/>
                  <a:pt x="1003381" y="464844"/>
                  <a:pt x="1009650" y="466725"/>
                </a:cubicBezTo>
                <a:cubicBezTo>
                  <a:pt x="1024075" y="471053"/>
                  <a:pt x="1038225" y="476250"/>
                  <a:pt x="1052512" y="481012"/>
                </a:cubicBezTo>
                <a:lnTo>
                  <a:pt x="1152525" y="514350"/>
                </a:lnTo>
                <a:cubicBezTo>
                  <a:pt x="1164944" y="518490"/>
                  <a:pt x="1177925" y="520700"/>
                  <a:pt x="1190625" y="523875"/>
                </a:cubicBezTo>
                <a:cubicBezTo>
                  <a:pt x="1200365" y="526310"/>
                  <a:pt x="1209675" y="530225"/>
                  <a:pt x="1219200" y="533400"/>
                </a:cubicBezTo>
                <a:lnTo>
                  <a:pt x="1262062" y="547687"/>
                </a:lnTo>
                <a:cubicBezTo>
                  <a:pt x="1266825" y="549275"/>
                  <a:pt x="1271480" y="551233"/>
                  <a:pt x="1276350" y="552450"/>
                </a:cubicBezTo>
                <a:cubicBezTo>
                  <a:pt x="1335904" y="567337"/>
                  <a:pt x="1261861" y="548310"/>
                  <a:pt x="1309687" y="561975"/>
                </a:cubicBezTo>
                <a:cubicBezTo>
                  <a:pt x="1315981" y="563773"/>
                  <a:pt x="1322468" y="564856"/>
                  <a:pt x="1328737" y="566737"/>
                </a:cubicBezTo>
                <a:cubicBezTo>
                  <a:pt x="1338354" y="569622"/>
                  <a:pt x="1347572" y="573827"/>
                  <a:pt x="1357312" y="576262"/>
                </a:cubicBezTo>
                <a:cubicBezTo>
                  <a:pt x="1363662" y="577850"/>
                  <a:pt x="1370093" y="579144"/>
                  <a:pt x="1376362" y="581025"/>
                </a:cubicBezTo>
                <a:cubicBezTo>
                  <a:pt x="1385979" y="583910"/>
                  <a:pt x="1395196" y="588115"/>
                  <a:pt x="1404937" y="590550"/>
                </a:cubicBezTo>
                <a:cubicBezTo>
                  <a:pt x="1411287" y="592137"/>
                  <a:pt x="1417718" y="593431"/>
                  <a:pt x="1423987" y="595312"/>
                </a:cubicBezTo>
                <a:cubicBezTo>
                  <a:pt x="1472333" y="609815"/>
                  <a:pt x="1432968" y="600918"/>
                  <a:pt x="1476375" y="609600"/>
                </a:cubicBezTo>
                <a:cubicBezTo>
                  <a:pt x="1488218" y="617496"/>
                  <a:pt x="1495901" y="623471"/>
                  <a:pt x="1509712" y="628650"/>
                </a:cubicBezTo>
                <a:cubicBezTo>
                  <a:pt x="1521927" y="633231"/>
                  <a:pt x="1531530" y="632415"/>
                  <a:pt x="1543050" y="638175"/>
                </a:cubicBezTo>
                <a:cubicBezTo>
                  <a:pt x="1548169" y="640735"/>
                  <a:pt x="1551978" y="645690"/>
                  <a:pt x="1557337" y="647700"/>
                </a:cubicBezTo>
                <a:cubicBezTo>
                  <a:pt x="1564916" y="650542"/>
                  <a:pt x="1573297" y="650499"/>
                  <a:pt x="1581150" y="652462"/>
                </a:cubicBezTo>
                <a:cubicBezTo>
                  <a:pt x="1586020" y="653680"/>
                  <a:pt x="1590610" y="655846"/>
                  <a:pt x="1595437" y="657225"/>
                </a:cubicBezTo>
                <a:cubicBezTo>
                  <a:pt x="1645841" y="671626"/>
                  <a:pt x="1575124" y="648866"/>
                  <a:pt x="1643062" y="671512"/>
                </a:cubicBezTo>
                <a:cubicBezTo>
                  <a:pt x="1649272" y="673582"/>
                  <a:pt x="1655983" y="673977"/>
                  <a:pt x="1662112" y="676275"/>
                </a:cubicBezTo>
                <a:cubicBezTo>
                  <a:pt x="1668759" y="678768"/>
                  <a:pt x="1674570" y="683163"/>
                  <a:pt x="1681162" y="685800"/>
                </a:cubicBezTo>
                <a:cubicBezTo>
                  <a:pt x="1681185" y="685809"/>
                  <a:pt x="1716869" y="697702"/>
                  <a:pt x="1724025" y="700087"/>
                </a:cubicBezTo>
                <a:cubicBezTo>
                  <a:pt x="1730235" y="702157"/>
                  <a:pt x="1736781" y="703052"/>
                  <a:pt x="1743075" y="704850"/>
                </a:cubicBezTo>
                <a:cubicBezTo>
                  <a:pt x="1747902" y="706229"/>
                  <a:pt x="1752492" y="708394"/>
                  <a:pt x="1757362" y="709612"/>
                </a:cubicBezTo>
                <a:cubicBezTo>
                  <a:pt x="1765215" y="711575"/>
                  <a:pt x="1773322" y="712412"/>
                  <a:pt x="1781175" y="714375"/>
                </a:cubicBezTo>
                <a:cubicBezTo>
                  <a:pt x="1799047" y="718843"/>
                  <a:pt x="1795428" y="720483"/>
                  <a:pt x="1814512" y="728662"/>
                </a:cubicBezTo>
                <a:cubicBezTo>
                  <a:pt x="1824081" y="732763"/>
                  <a:pt x="1838177" y="735769"/>
                  <a:pt x="1847850" y="738187"/>
                </a:cubicBezTo>
                <a:cubicBezTo>
                  <a:pt x="1854200" y="741362"/>
                  <a:pt x="1860165" y="745467"/>
                  <a:pt x="1866900" y="747712"/>
                </a:cubicBezTo>
                <a:cubicBezTo>
                  <a:pt x="1874579" y="750272"/>
                  <a:pt x="1882810" y="750719"/>
                  <a:pt x="1890712" y="752475"/>
                </a:cubicBezTo>
                <a:cubicBezTo>
                  <a:pt x="1897102" y="753895"/>
                  <a:pt x="1903468" y="755439"/>
                  <a:pt x="1909762" y="757237"/>
                </a:cubicBezTo>
                <a:cubicBezTo>
                  <a:pt x="1914589" y="758616"/>
                  <a:pt x="1919223" y="760621"/>
                  <a:pt x="1924050" y="762000"/>
                </a:cubicBezTo>
                <a:cubicBezTo>
                  <a:pt x="1930344" y="763798"/>
                  <a:pt x="1936831" y="764881"/>
                  <a:pt x="1943100" y="766762"/>
                </a:cubicBezTo>
                <a:cubicBezTo>
                  <a:pt x="1952717" y="769647"/>
                  <a:pt x="1961935" y="773852"/>
                  <a:pt x="1971675" y="776287"/>
                </a:cubicBezTo>
                <a:cubicBezTo>
                  <a:pt x="1978025" y="777875"/>
                  <a:pt x="1984431" y="779252"/>
                  <a:pt x="1990725" y="781050"/>
                </a:cubicBezTo>
                <a:cubicBezTo>
                  <a:pt x="1995552" y="782429"/>
                  <a:pt x="2000185" y="784433"/>
                  <a:pt x="2005012" y="785812"/>
                </a:cubicBezTo>
                <a:cubicBezTo>
                  <a:pt x="2055398" y="800208"/>
                  <a:pt x="1984726" y="777464"/>
                  <a:pt x="2052637" y="800100"/>
                </a:cubicBezTo>
                <a:lnTo>
                  <a:pt x="2066925" y="804862"/>
                </a:lnTo>
                <a:cubicBezTo>
                  <a:pt x="2090443" y="820541"/>
                  <a:pt x="2072070" y="810911"/>
                  <a:pt x="2105025" y="819150"/>
                </a:cubicBezTo>
                <a:cubicBezTo>
                  <a:pt x="2109895" y="820368"/>
                  <a:pt x="2114442" y="822694"/>
                  <a:pt x="2119312" y="823912"/>
                </a:cubicBezTo>
                <a:cubicBezTo>
                  <a:pt x="2127165" y="825875"/>
                  <a:pt x="2135237" y="826855"/>
                  <a:pt x="2143125" y="828675"/>
                </a:cubicBezTo>
                <a:cubicBezTo>
                  <a:pt x="2155881" y="831619"/>
                  <a:pt x="2168525" y="835025"/>
                  <a:pt x="2181225" y="838200"/>
                </a:cubicBezTo>
                <a:cubicBezTo>
                  <a:pt x="2197812" y="842347"/>
                  <a:pt x="2212262" y="853104"/>
                  <a:pt x="2228850" y="857250"/>
                </a:cubicBezTo>
                <a:lnTo>
                  <a:pt x="2247900" y="862012"/>
                </a:lnTo>
                <a:cubicBezTo>
                  <a:pt x="2273010" y="878753"/>
                  <a:pt x="2250485" y="866049"/>
                  <a:pt x="2281237" y="876300"/>
                </a:cubicBezTo>
                <a:cubicBezTo>
                  <a:pt x="2289347" y="879004"/>
                  <a:pt x="2297238" y="882353"/>
                  <a:pt x="2305050" y="885825"/>
                </a:cubicBezTo>
                <a:cubicBezTo>
                  <a:pt x="2311538" y="888708"/>
                  <a:pt x="2317452" y="892857"/>
                  <a:pt x="2324100" y="895350"/>
                </a:cubicBezTo>
                <a:cubicBezTo>
                  <a:pt x="2330229" y="897648"/>
                  <a:pt x="2336881" y="898231"/>
                  <a:pt x="2343150" y="900112"/>
                </a:cubicBezTo>
                <a:cubicBezTo>
                  <a:pt x="2352767" y="902997"/>
                  <a:pt x="2362200" y="906462"/>
                  <a:pt x="2371725" y="909637"/>
                </a:cubicBezTo>
                <a:lnTo>
                  <a:pt x="2386012" y="914400"/>
                </a:lnTo>
                <a:cubicBezTo>
                  <a:pt x="2392362" y="919162"/>
                  <a:pt x="2398170" y="924749"/>
                  <a:pt x="2405062" y="928687"/>
                </a:cubicBezTo>
                <a:cubicBezTo>
                  <a:pt x="2409421" y="931178"/>
                  <a:pt x="2414480" y="932232"/>
                  <a:pt x="2419350" y="933450"/>
                </a:cubicBezTo>
                <a:cubicBezTo>
                  <a:pt x="2428413" y="935716"/>
                  <a:pt x="2452426" y="939305"/>
                  <a:pt x="2462212" y="942975"/>
                </a:cubicBezTo>
                <a:cubicBezTo>
                  <a:pt x="2506507" y="959586"/>
                  <a:pt x="2451670" y="947568"/>
                  <a:pt x="2509837" y="957262"/>
                </a:cubicBezTo>
                <a:cubicBezTo>
                  <a:pt x="2545758" y="969237"/>
                  <a:pt x="2501475" y="953082"/>
                  <a:pt x="2538412" y="971550"/>
                </a:cubicBezTo>
                <a:cubicBezTo>
                  <a:pt x="2549917" y="977302"/>
                  <a:pt x="2559555" y="976502"/>
                  <a:pt x="2571750" y="981075"/>
                </a:cubicBezTo>
                <a:cubicBezTo>
                  <a:pt x="2578397" y="983568"/>
                  <a:pt x="2584065" y="988355"/>
                  <a:pt x="2590800" y="990600"/>
                </a:cubicBezTo>
                <a:cubicBezTo>
                  <a:pt x="2598479" y="993160"/>
                  <a:pt x="2606710" y="993606"/>
                  <a:pt x="2614612" y="995362"/>
                </a:cubicBezTo>
                <a:cubicBezTo>
                  <a:pt x="2621002" y="996782"/>
                  <a:pt x="2627393" y="998244"/>
                  <a:pt x="2633662" y="1000125"/>
                </a:cubicBezTo>
                <a:cubicBezTo>
                  <a:pt x="2643279" y="1003010"/>
                  <a:pt x="2652496" y="1007215"/>
                  <a:pt x="2662237" y="1009650"/>
                </a:cubicBezTo>
                <a:cubicBezTo>
                  <a:pt x="2721788" y="1024536"/>
                  <a:pt x="2647749" y="1005511"/>
                  <a:pt x="2695575" y="1019175"/>
                </a:cubicBezTo>
                <a:cubicBezTo>
                  <a:pt x="2701869" y="1020973"/>
                  <a:pt x="2708235" y="1022517"/>
                  <a:pt x="2714625" y="1023937"/>
                </a:cubicBezTo>
                <a:cubicBezTo>
                  <a:pt x="2722527" y="1025693"/>
                  <a:pt x="2730628" y="1026570"/>
                  <a:pt x="2738437" y="1028700"/>
                </a:cubicBezTo>
                <a:cubicBezTo>
                  <a:pt x="2748123" y="1031342"/>
                  <a:pt x="2758658" y="1032656"/>
                  <a:pt x="2767012" y="1038225"/>
                </a:cubicBezTo>
                <a:cubicBezTo>
                  <a:pt x="2771775" y="1041400"/>
                  <a:pt x="2775940" y="1045740"/>
                  <a:pt x="2781300" y="1047750"/>
                </a:cubicBezTo>
                <a:cubicBezTo>
                  <a:pt x="2788879" y="1050592"/>
                  <a:pt x="2797259" y="1050549"/>
                  <a:pt x="2805112" y="1052512"/>
                </a:cubicBezTo>
                <a:cubicBezTo>
                  <a:pt x="2809982" y="1053730"/>
                  <a:pt x="2814573" y="1055896"/>
                  <a:pt x="2819400" y="1057275"/>
                </a:cubicBezTo>
                <a:cubicBezTo>
                  <a:pt x="2825694" y="1059073"/>
                  <a:pt x="2832156" y="1060239"/>
                  <a:pt x="2838450" y="1062037"/>
                </a:cubicBezTo>
                <a:cubicBezTo>
                  <a:pt x="2843277" y="1063416"/>
                  <a:pt x="2847837" y="1065711"/>
                  <a:pt x="2852737" y="1066800"/>
                </a:cubicBezTo>
                <a:cubicBezTo>
                  <a:pt x="2862163" y="1068895"/>
                  <a:pt x="2871787" y="1069975"/>
                  <a:pt x="2881312" y="1071562"/>
                </a:cubicBezTo>
                <a:cubicBezTo>
                  <a:pt x="2887662" y="1074737"/>
                  <a:pt x="2893627" y="1078842"/>
                  <a:pt x="2900362" y="1081087"/>
                </a:cubicBezTo>
                <a:cubicBezTo>
                  <a:pt x="2908041" y="1083647"/>
                  <a:pt x="2916322" y="1083887"/>
                  <a:pt x="2924175" y="1085850"/>
                </a:cubicBezTo>
                <a:cubicBezTo>
                  <a:pt x="2929045" y="1087068"/>
                  <a:pt x="2933592" y="1089394"/>
                  <a:pt x="2938462" y="1090612"/>
                </a:cubicBezTo>
                <a:cubicBezTo>
                  <a:pt x="2946315" y="1092575"/>
                  <a:pt x="2954465" y="1093245"/>
                  <a:pt x="2962275" y="1095375"/>
                </a:cubicBezTo>
                <a:cubicBezTo>
                  <a:pt x="2971961" y="1098017"/>
                  <a:pt x="2981325" y="1101725"/>
                  <a:pt x="2990850" y="1104900"/>
                </a:cubicBezTo>
                <a:cubicBezTo>
                  <a:pt x="2995612" y="1106487"/>
                  <a:pt x="3000156" y="1109039"/>
                  <a:pt x="3005137" y="1109662"/>
                </a:cubicBezTo>
                <a:lnTo>
                  <a:pt x="3043237" y="1114425"/>
                </a:lnTo>
                <a:cubicBezTo>
                  <a:pt x="3082527" y="1120038"/>
                  <a:pt x="3064761" y="1119650"/>
                  <a:pt x="3109912" y="1123950"/>
                </a:cubicBezTo>
                <a:cubicBezTo>
                  <a:pt x="3169581" y="1129633"/>
                  <a:pt x="3162766" y="1126552"/>
                  <a:pt x="3214687" y="1133475"/>
                </a:cubicBezTo>
                <a:cubicBezTo>
                  <a:pt x="3224259" y="1134751"/>
                  <a:pt x="3233718" y="1136769"/>
                  <a:pt x="3243262" y="1138237"/>
                </a:cubicBezTo>
                <a:cubicBezTo>
                  <a:pt x="3278617" y="1143676"/>
                  <a:pt x="3281084" y="1143498"/>
                  <a:pt x="3319462" y="1147762"/>
                </a:cubicBezTo>
                <a:lnTo>
                  <a:pt x="3357562" y="1157287"/>
                </a:lnTo>
                <a:cubicBezTo>
                  <a:pt x="3363912" y="1158875"/>
                  <a:pt x="3370402" y="1159980"/>
                  <a:pt x="3376612" y="1162050"/>
                </a:cubicBezTo>
                <a:cubicBezTo>
                  <a:pt x="3381375" y="1163637"/>
                  <a:pt x="3385977" y="1165827"/>
                  <a:pt x="3390900" y="1166812"/>
                </a:cubicBezTo>
                <a:cubicBezTo>
                  <a:pt x="3401907" y="1169013"/>
                  <a:pt x="3413125" y="1169987"/>
                  <a:pt x="3424237" y="1171575"/>
                </a:cubicBezTo>
                <a:cubicBezTo>
                  <a:pt x="3432529" y="1174339"/>
                  <a:pt x="3460342" y="1184422"/>
                  <a:pt x="3471862" y="1185862"/>
                </a:cubicBezTo>
                <a:cubicBezTo>
                  <a:pt x="3490830" y="1188233"/>
                  <a:pt x="3509962" y="1189037"/>
                  <a:pt x="3529012" y="1190625"/>
                </a:cubicBezTo>
                <a:lnTo>
                  <a:pt x="3576637" y="1200150"/>
                </a:lnTo>
                <a:cubicBezTo>
                  <a:pt x="3622954" y="1209413"/>
                  <a:pt x="3609465" y="1200020"/>
                  <a:pt x="3667125" y="1214437"/>
                </a:cubicBezTo>
                <a:cubicBezTo>
                  <a:pt x="3678033" y="1217164"/>
                  <a:pt x="3699537" y="1222862"/>
                  <a:pt x="3709987" y="1223962"/>
                </a:cubicBezTo>
                <a:cubicBezTo>
                  <a:pt x="3732146" y="1226295"/>
                  <a:pt x="3754446" y="1227016"/>
                  <a:pt x="3776662" y="1228725"/>
                </a:cubicBezTo>
                <a:cubicBezTo>
                  <a:pt x="3829457" y="1232786"/>
                  <a:pt x="3831695" y="1233275"/>
                  <a:pt x="3881437" y="1238250"/>
                </a:cubicBezTo>
                <a:cubicBezTo>
                  <a:pt x="3930427" y="1250498"/>
                  <a:pt x="3906578" y="1245924"/>
                  <a:pt x="3952875" y="1252537"/>
                </a:cubicBezTo>
                <a:cubicBezTo>
                  <a:pt x="3983585" y="1262775"/>
                  <a:pt x="3954196" y="1254086"/>
                  <a:pt x="4010025" y="1262062"/>
                </a:cubicBezTo>
                <a:cubicBezTo>
                  <a:pt x="4018038" y="1263207"/>
                  <a:pt x="4025873" y="1265377"/>
                  <a:pt x="4033837" y="1266825"/>
                </a:cubicBezTo>
                <a:cubicBezTo>
                  <a:pt x="4043338" y="1268552"/>
                  <a:pt x="4052868" y="1270119"/>
                  <a:pt x="4062412" y="1271587"/>
                </a:cubicBezTo>
                <a:cubicBezTo>
                  <a:pt x="4085714" y="1275172"/>
                  <a:pt x="4110499" y="1278365"/>
                  <a:pt x="4133850" y="1281112"/>
                </a:cubicBezTo>
                <a:cubicBezTo>
                  <a:pt x="4164689" y="1284740"/>
                  <a:pt x="4177055" y="1284991"/>
                  <a:pt x="4205287" y="1290637"/>
                </a:cubicBezTo>
                <a:cubicBezTo>
                  <a:pt x="4271434" y="1303866"/>
                  <a:pt x="4150030" y="1284104"/>
                  <a:pt x="4262437" y="1300162"/>
                </a:cubicBezTo>
                <a:cubicBezTo>
                  <a:pt x="4271996" y="1301528"/>
                  <a:pt x="4281384" y="1304184"/>
                  <a:pt x="4291012" y="1304925"/>
                </a:cubicBezTo>
                <a:cubicBezTo>
                  <a:pt x="4322708" y="1307363"/>
                  <a:pt x="4354512" y="1308100"/>
                  <a:pt x="4386262" y="1309687"/>
                </a:cubicBezTo>
                <a:cubicBezTo>
                  <a:pt x="4400137" y="1313156"/>
                  <a:pt x="4415006" y="1317195"/>
                  <a:pt x="4429125" y="1319212"/>
                </a:cubicBezTo>
                <a:cubicBezTo>
                  <a:pt x="4443356" y="1321245"/>
                  <a:pt x="4457700" y="1322387"/>
                  <a:pt x="4471987" y="1323975"/>
                </a:cubicBezTo>
                <a:cubicBezTo>
                  <a:pt x="4478337" y="1325562"/>
                  <a:pt x="4484597" y="1327566"/>
                  <a:pt x="4491037" y="1328737"/>
                </a:cubicBezTo>
                <a:cubicBezTo>
                  <a:pt x="4512407" y="1332622"/>
                  <a:pt x="4546767" y="1335988"/>
                  <a:pt x="4567237" y="1338262"/>
                </a:cubicBezTo>
                <a:cubicBezTo>
                  <a:pt x="4580180" y="1341498"/>
                  <a:pt x="4597133" y="1346058"/>
                  <a:pt x="4610100" y="1347787"/>
                </a:cubicBezTo>
                <a:cubicBezTo>
                  <a:pt x="4625914" y="1349896"/>
                  <a:pt x="4641911" y="1350441"/>
                  <a:pt x="4657725" y="1352550"/>
                </a:cubicBezTo>
                <a:cubicBezTo>
                  <a:pt x="4665748" y="1353620"/>
                  <a:pt x="4673537" y="1356081"/>
                  <a:pt x="4681537" y="1357312"/>
                </a:cubicBezTo>
                <a:cubicBezTo>
                  <a:pt x="4708436" y="1361450"/>
                  <a:pt x="4726560" y="1362034"/>
                  <a:pt x="4752975" y="1366837"/>
                </a:cubicBezTo>
                <a:cubicBezTo>
                  <a:pt x="4759415" y="1368008"/>
                  <a:pt x="4765537" y="1370735"/>
                  <a:pt x="4772025" y="1371600"/>
                </a:cubicBezTo>
                <a:cubicBezTo>
                  <a:pt x="4789406" y="1373917"/>
                  <a:pt x="4806950" y="1374775"/>
                  <a:pt x="4824412" y="1376362"/>
                </a:cubicBezTo>
                <a:cubicBezTo>
                  <a:pt x="4858023" y="1387567"/>
                  <a:pt x="4824308" y="1377540"/>
                  <a:pt x="4891087" y="1385887"/>
                </a:cubicBezTo>
                <a:cubicBezTo>
                  <a:pt x="4899119" y="1386891"/>
                  <a:pt x="4906998" y="1388894"/>
                  <a:pt x="4914900" y="1390650"/>
                </a:cubicBezTo>
                <a:cubicBezTo>
                  <a:pt x="4921290" y="1392070"/>
                  <a:pt x="4927462" y="1394547"/>
                  <a:pt x="4933950" y="1395412"/>
                </a:cubicBezTo>
                <a:cubicBezTo>
                  <a:pt x="4951331" y="1397729"/>
                  <a:pt x="4968875" y="1398587"/>
                  <a:pt x="4986337" y="1400175"/>
                </a:cubicBezTo>
                <a:cubicBezTo>
                  <a:pt x="5048265" y="1412559"/>
                  <a:pt x="4966531" y="1397381"/>
                  <a:pt x="5095875" y="1409700"/>
                </a:cubicBezTo>
                <a:cubicBezTo>
                  <a:pt x="5100872" y="1410176"/>
                  <a:pt x="5105144" y="1414340"/>
                  <a:pt x="5110162" y="1414462"/>
                </a:cubicBezTo>
                <a:cubicBezTo>
                  <a:pt x="5170469" y="1415933"/>
                  <a:pt x="5532216" y="1414462"/>
                  <a:pt x="5592541" y="1414462"/>
                </a:cubicBezTo>
              </a:path>
            </a:pathLst>
          </a:custGeom>
          <a:noFill/>
          <a:ln w="12700">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32" name="Freeform 31"/>
          <p:cNvSpPr/>
          <p:nvPr/>
        </p:nvSpPr>
        <p:spPr>
          <a:xfrm>
            <a:off x="2051721" y="3356992"/>
            <a:ext cx="4153136" cy="1079840"/>
          </a:xfrm>
          <a:custGeom>
            <a:avLst/>
            <a:gdLst>
              <a:gd name="connsiteX0" fmla="*/ 0 w 4024313"/>
              <a:gd name="connsiteY0" fmla="*/ 0 h 1014412"/>
              <a:gd name="connsiteX1" fmla="*/ 23813 w 4024313"/>
              <a:gd name="connsiteY1" fmla="*/ 19050 h 1014412"/>
              <a:gd name="connsiteX2" fmla="*/ 38100 w 4024313"/>
              <a:gd name="connsiteY2" fmla="*/ 23812 h 1014412"/>
              <a:gd name="connsiteX3" fmla="*/ 57150 w 4024313"/>
              <a:gd name="connsiteY3" fmla="*/ 33337 h 1014412"/>
              <a:gd name="connsiteX4" fmla="*/ 85725 w 4024313"/>
              <a:gd name="connsiteY4" fmla="*/ 42862 h 1014412"/>
              <a:gd name="connsiteX5" fmla="*/ 100013 w 4024313"/>
              <a:gd name="connsiteY5" fmla="*/ 47625 h 1014412"/>
              <a:gd name="connsiteX6" fmla="*/ 128588 w 4024313"/>
              <a:gd name="connsiteY6" fmla="*/ 57150 h 1014412"/>
              <a:gd name="connsiteX7" fmla="*/ 142875 w 4024313"/>
              <a:gd name="connsiteY7" fmla="*/ 61912 h 1014412"/>
              <a:gd name="connsiteX8" fmla="*/ 185738 w 4024313"/>
              <a:gd name="connsiteY8" fmla="*/ 76200 h 1014412"/>
              <a:gd name="connsiteX9" fmla="*/ 214313 w 4024313"/>
              <a:gd name="connsiteY9" fmla="*/ 85725 h 1014412"/>
              <a:gd name="connsiteX10" fmla="*/ 228600 w 4024313"/>
              <a:gd name="connsiteY10" fmla="*/ 90487 h 1014412"/>
              <a:gd name="connsiteX11" fmla="*/ 271463 w 4024313"/>
              <a:gd name="connsiteY11" fmla="*/ 109537 h 1014412"/>
              <a:gd name="connsiteX12" fmla="*/ 285750 w 4024313"/>
              <a:gd name="connsiteY12" fmla="*/ 114300 h 1014412"/>
              <a:gd name="connsiteX13" fmla="*/ 319088 w 4024313"/>
              <a:gd name="connsiteY13" fmla="*/ 128587 h 1014412"/>
              <a:gd name="connsiteX14" fmla="*/ 333375 w 4024313"/>
              <a:gd name="connsiteY14" fmla="*/ 138112 h 1014412"/>
              <a:gd name="connsiteX15" fmla="*/ 352425 w 4024313"/>
              <a:gd name="connsiteY15" fmla="*/ 147637 h 1014412"/>
              <a:gd name="connsiteX16" fmla="*/ 381000 w 4024313"/>
              <a:gd name="connsiteY16" fmla="*/ 171450 h 1014412"/>
              <a:gd name="connsiteX17" fmla="*/ 409575 w 4024313"/>
              <a:gd name="connsiteY17" fmla="*/ 180975 h 1014412"/>
              <a:gd name="connsiteX18" fmla="*/ 433388 w 4024313"/>
              <a:gd name="connsiteY18" fmla="*/ 190500 h 1014412"/>
              <a:gd name="connsiteX19" fmla="*/ 471488 w 4024313"/>
              <a:gd name="connsiteY19" fmla="*/ 200025 h 1014412"/>
              <a:gd name="connsiteX20" fmla="*/ 485775 w 4024313"/>
              <a:gd name="connsiteY20" fmla="*/ 204787 h 1014412"/>
              <a:gd name="connsiteX21" fmla="*/ 514350 w 4024313"/>
              <a:gd name="connsiteY21" fmla="*/ 219075 h 1014412"/>
              <a:gd name="connsiteX22" fmla="*/ 542925 w 4024313"/>
              <a:gd name="connsiteY22" fmla="*/ 233362 h 1014412"/>
              <a:gd name="connsiteX23" fmla="*/ 585788 w 4024313"/>
              <a:gd name="connsiteY23" fmla="*/ 252412 h 1014412"/>
              <a:gd name="connsiteX24" fmla="*/ 600075 w 4024313"/>
              <a:gd name="connsiteY24" fmla="*/ 257175 h 1014412"/>
              <a:gd name="connsiteX25" fmla="*/ 642938 w 4024313"/>
              <a:gd name="connsiteY25" fmla="*/ 276225 h 1014412"/>
              <a:gd name="connsiteX26" fmla="*/ 671513 w 4024313"/>
              <a:gd name="connsiteY26" fmla="*/ 285750 h 1014412"/>
              <a:gd name="connsiteX27" fmla="*/ 685800 w 4024313"/>
              <a:gd name="connsiteY27" fmla="*/ 290512 h 1014412"/>
              <a:gd name="connsiteX28" fmla="*/ 700088 w 4024313"/>
              <a:gd name="connsiteY28" fmla="*/ 300037 h 1014412"/>
              <a:gd name="connsiteX29" fmla="*/ 733425 w 4024313"/>
              <a:gd name="connsiteY29" fmla="*/ 309562 h 1014412"/>
              <a:gd name="connsiteX30" fmla="*/ 762000 w 4024313"/>
              <a:gd name="connsiteY30" fmla="*/ 319087 h 1014412"/>
              <a:gd name="connsiteX31" fmla="*/ 781050 w 4024313"/>
              <a:gd name="connsiteY31" fmla="*/ 323850 h 1014412"/>
              <a:gd name="connsiteX32" fmla="*/ 795338 w 4024313"/>
              <a:gd name="connsiteY32" fmla="*/ 328612 h 1014412"/>
              <a:gd name="connsiteX33" fmla="*/ 833438 w 4024313"/>
              <a:gd name="connsiteY33" fmla="*/ 333375 h 1014412"/>
              <a:gd name="connsiteX34" fmla="*/ 847725 w 4024313"/>
              <a:gd name="connsiteY34" fmla="*/ 338137 h 1014412"/>
              <a:gd name="connsiteX35" fmla="*/ 909638 w 4024313"/>
              <a:gd name="connsiteY35" fmla="*/ 347662 h 1014412"/>
              <a:gd name="connsiteX36" fmla="*/ 933450 w 4024313"/>
              <a:gd name="connsiteY36" fmla="*/ 352425 h 1014412"/>
              <a:gd name="connsiteX37" fmla="*/ 976313 w 4024313"/>
              <a:gd name="connsiteY37" fmla="*/ 371475 h 1014412"/>
              <a:gd name="connsiteX38" fmla="*/ 1004888 w 4024313"/>
              <a:gd name="connsiteY38" fmla="*/ 381000 h 1014412"/>
              <a:gd name="connsiteX39" fmla="*/ 1062038 w 4024313"/>
              <a:gd name="connsiteY39" fmla="*/ 400050 h 1014412"/>
              <a:gd name="connsiteX40" fmla="*/ 1090613 w 4024313"/>
              <a:gd name="connsiteY40" fmla="*/ 409575 h 1014412"/>
              <a:gd name="connsiteX41" fmla="*/ 1119188 w 4024313"/>
              <a:gd name="connsiteY41" fmla="*/ 423862 h 1014412"/>
              <a:gd name="connsiteX42" fmla="*/ 1133475 w 4024313"/>
              <a:gd name="connsiteY42" fmla="*/ 433387 h 1014412"/>
              <a:gd name="connsiteX43" fmla="*/ 1162050 w 4024313"/>
              <a:gd name="connsiteY43" fmla="*/ 442912 h 1014412"/>
              <a:gd name="connsiteX44" fmla="*/ 1200150 w 4024313"/>
              <a:gd name="connsiteY44" fmla="*/ 457200 h 1014412"/>
              <a:gd name="connsiteX45" fmla="*/ 1233488 w 4024313"/>
              <a:gd name="connsiteY45" fmla="*/ 466725 h 1014412"/>
              <a:gd name="connsiteX46" fmla="*/ 1262063 w 4024313"/>
              <a:gd name="connsiteY46" fmla="*/ 471487 h 1014412"/>
              <a:gd name="connsiteX47" fmla="*/ 1304925 w 4024313"/>
              <a:gd name="connsiteY47" fmla="*/ 481012 h 1014412"/>
              <a:gd name="connsiteX48" fmla="*/ 1333500 w 4024313"/>
              <a:gd name="connsiteY48" fmla="*/ 490537 h 1014412"/>
              <a:gd name="connsiteX49" fmla="*/ 1366838 w 4024313"/>
              <a:gd name="connsiteY49" fmla="*/ 500062 h 1014412"/>
              <a:gd name="connsiteX50" fmla="*/ 1404938 w 4024313"/>
              <a:gd name="connsiteY50" fmla="*/ 504825 h 1014412"/>
              <a:gd name="connsiteX51" fmla="*/ 1447800 w 4024313"/>
              <a:gd name="connsiteY51" fmla="*/ 519112 h 1014412"/>
              <a:gd name="connsiteX52" fmla="*/ 1466850 w 4024313"/>
              <a:gd name="connsiteY52" fmla="*/ 523875 h 1014412"/>
              <a:gd name="connsiteX53" fmla="*/ 1481138 w 4024313"/>
              <a:gd name="connsiteY53" fmla="*/ 528637 h 1014412"/>
              <a:gd name="connsiteX54" fmla="*/ 1500188 w 4024313"/>
              <a:gd name="connsiteY54" fmla="*/ 533400 h 1014412"/>
              <a:gd name="connsiteX55" fmla="*/ 1519238 w 4024313"/>
              <a:gd name="connsiteY55" fmla="*/ 542925 h 1014412"/>
              <a:gd name="connsiteX56" fmla="*/ 1562100 w 4024313"/>
              <a:gd name="connsiteY56" fmla="*/ 557212 h 1014412"/>
              <a:gd name="connsiteX57" fmla="*/ 1590675 w 4024313"/>
              <a:gd name="connsiteY57" fmla="*/ 566737 h 1014412"/>
              <a:gd name="connsiteX58" fmla="*/ 1666875 w 4024313"/>
              <a:gd name="connsiteY58" fmla="*/ 585787 h 1014412"/>
              <a:gd name="connsiteX59" fmla="*/ 1690688 w 4024313"/>
              <a:gd name="connsiteY59" fmla="*/ 590550 h 1014412"/>
              <a:gd name="connsiteX60" fmla="*/ 1719263 w 4024313"/>
              <a:gd name="connsiteY60" fmla="*/ 600075 h 1014412"/>
              <a:gd name="connsiteX61" fmla="*/ 1757363 w 4024313"/>
              <a:gd name="connsiteY61" fmla="*/ 609600 h 1014412"/>
              <a:gd name="connsiteX62" fmla="*/ 1785938 w 4024313"/>
              <a:gd name="connsiteY62" fmla="*/ 619125 h 1014412"/>
              <a:gd name="connsiteX63" fmla="*/ 1804988 w 4024313"/>
              <a:gd name="connsiteY63" fmla="*/ 623887 h 1014412"/>
              <a:gd name="connsiteX64" fmla="*/ 1819275 w 4024313"/>
              <a:gd name="connsiteY64" fmla="*/ 633412 h 1014412"/>
              <a:gd name="connsiteX65" fmla="*/ 1843088 w 4024313"/>
              <a:gd name="connsiteY65" fmla="*/ 638175 h 1014412"/>
              <a:gd name="connsiteX66" fmla="*/ 1862138 w 4024313"/>
              <a:gd name="connsiteY66" fmla="*/ 642937 h 1014412"/>
              <a:gd name="connsiteX67" fmla="*/ 1890713 w 4024313"/>
              <a:gd name="connsiteY67" fmla="*/ 647700 h 1014412"/>
              <a:gd name="connsiteX68" fmla="*/ 1905000 w 4024313"/>
              <a:gd name="connsiteY68" fmla="*/ 652462 h 1014412"/>
              <a:gd name="connsiteX69" fmla="*/ 1924050 w 4024313"/>
              <a:gd name="connsiteY69" fmla="*/ 657225 h 1014412"/>
              <a:gd name="connsiteX70" fmla="*/ 1947863 w 4024313"/>
              <a:gd name="connsiteY70" fmla="*/ 661987 h 1014412"/>
              <a:gd name="connsiteX71" fmla="*/ 1976438 w 4024313"/>
              <a:gd name="connsiteY71" fmla="*/ 671512 h 1014412"/>
              <a:gd name="connsiteX72" fmla="*/ 2028825 w 4024313"/>
              <a:gd name="connsiteY72" fmla="*/ 690562 h 1014412"/>
              <a:gd name="connsiteX73" fmla="*/ 2109788 w 4024313"/>
              <a:gd name="connsiteY73" fmla="*/ 704850 h 1014412"/>
              <a:gd name="connsiteX74" fmla="*/ 2133600 w 4024313"/>
              <a:gd name="connsiteY74" fmla="*/ 709612 h 1014412"/>
              <a:gd name="connsiteX75" fmla="*/ 2181225 w 4024313"/>
              <a:gd name="connsiteY75" fmla="*/ 714375 h 1014412"/>
              <a:gd name="connsiteX76" fmla="*/ 2214563 w 4024313"/>
              <a:gd name="connsiteY76" fmla="*/ 719137 h 1014412"/>
              <a:gd name="connsiteX77" fmla="*/ 2257425 w 4024313"/>
              <a:gd name="connsiteY77" fmla="*/ 723900 h 1014412"/>
              <a:gd name="connsiteX78" fmla="*/ 2305050 w 4024313"/>
              <a:gd name="connsiteY78" fmla="*/ 733425 h 1014412"/>
              <a:gd name="connsiteX79" fmla="*/ 2376488 w 4024313"/>
              <a:gd name="connsiteY79" fmla="*/ 742950 h 1014412"/>
              <a:gd name="connsiteX80" fmla="*/ 2390775 w 4024313"/>
              <a:gd name="connsiteY80" fmla="*/ 747712 h 1014412"/>
              <a:gd name="connsiteX81" fmla="*/ 2462213 w 4024313"/>
              <a:gd name="connsiteY81" fmla="*/ 757237 h 1014412"/>
              <a:gd name="connsiteX82" fmla="*/ 2476500 w 4024313"/>
              <a:gd name="connsiteY82" fmla="*/ 762000 h 1014412"/>
              <a:gd name="connsiteX83" fmla="*/ 2514600 w 4024313"/>
              <a:gd name="connsiteY83" fmla="*/ 771525 h 1014412"/>
              <a:gd name="connsiteX84" fmla="*/ 2566988 w 4024313"/>
              <a:gd name="connsiteY84" fmla="*/ 781050 h 1014412"/>
              <a:gd name="connsiteX85" fmla="*/ 2586038 w 4024313"/>
              <a:gd name="connsiteY85" fmla="*/ 790575 h 1014412"/>
              <a:gd name="connsiteX86" fmla="*/ 2609850 w 4024313"/>
              <a:gd name="connsiteY86" fmla="*/ 795337 h 1014412"/>
              <a:gd name="connsiteX87" fmla="*/ 2690813 w 4024313"/>
              <a:gd name="connsiteY87" fmla="*/ 804862 h 1014412"/>
              <a:gd name="connsiteX88" fmla="*/ 2786063 w 4024313"/>
              <a:gd name="connsiteY88" fmla="*/ 819150 h 1014412"/>
              <a:gd name="connsiteX89" fmla="*/ 2809875 w 4024313"/>
              <a:gd name="connsiteY89" fmla="*/ 823912 h 1014412"/>
              <a:gd name="connsiteX90" fmla="*/ 2843213 w 4024313"/>
              <a:gd name="connsiteY90" fmla="*/ 828675 h 1014412"/>
              <a:gd name="connsiteX91" fmla="*/ 2867025 w 4024313"/>
              <a:gd name="connsiteY91" fmla="*/ 833437 h 1014412"/>
              <a:gd name="connsiteX92" fmla="*/ 2914650 w 4024313"/>
              <a:gd name="connsiteY92" fmla="*/ 838200 h 1014412"/>
              <a:gd name="connsiteX93" fmla="*/ 2990850 w 4024313"/>
              <a:gd name="connsiteY93" fmla="*/ 847725 h 1014412"/>
              <a:gd name="connsiteX94" fmla="*/ 3009900 w 4024313"/>
              <a:gd name="connsiteY94" fmla="*/ 852487 h 1014412"/>
              <a:gd name="connsiteX95" fmla="*/ 3052763 w 4024313"/>
              <a:gd name="connsiteY95" fmla="*/ 857250 h 1014412"/>
              <a:gd name="connsiteX96" fmla="*/ 3071813 w 4024313"/>
              <a:gd name="connsiteY96" fmla="*/ 862012 h 1014412"/>
              <a:gd name="connsiteX97" fmla="*/ 3100388 w 4024313"/>
              <a:gd name="connsiteY97" fmla="*/ 866775 h 1014412"/>
              <a:gd name="connsiteX98" fmla="*/ 3128963 w 4024313"/>
              <a:gd name="connsiteY98" fmla="*/ 876300 h 1014412"/>
              <a:gd name="connsiteX99" fmla="*/ 3181350 w 4024313"/>
              <a:gd name="connsiteY99" fmla="*/ 885825 h 1014412"/>
              <a:gd name="connsiteX100" fmla="*/ 3228975 w 4024313"/>
              <a:gd name="connsiteY100" fmla="*/ 900112 h 1014412"/>
              <a:gd name="connsiteX101" fmla="*/ 3243263 w 4024313"/>
              <a:gd name="connsiteY101" fmla="*/ 904875 h 1014412"/>
              <a:gd name="connsiteX102" fmla="*/ 3367088 w 4024313"/>
              <a:gd name="connsiteY102" fmla="*/ 914400 h 1014412"/>
              <a:gd name="connsiteX103" fmla="*/ 3390900 w 4024313"/>
              <a:gd name="connsiteY103" fmla="*/ 919162 h 1014412"/>
              <a:gd name="connsiteX104" fmla="*/ 3409950 w 4024313"/>
              <a:gd name="connsiteY104" fmla="*/ 923925 h 1014412"/>
              <a:gd name="connsiteX105" fmla="*/ 3514725 w 4024313"/>
              <a:gd name="connsiteY105" fmla="*/ 933450 h 1014412"/>
              <a:gd name="connsiteX106" fmla="*/ 3576638 w 4024313"/>
              <a:gd name="connsiteY106" fmla="*/ 942975 h 1014412"/>
              <a:gd name="connsiteX107" fmla="*/ 3600450 w 4024313"/>
              <a:gd name="connsiteY107" fmla="*/ 947737 h 1014412"/>
              <a:gd name="connsiteX108" fmla="*/ 3657600 w 4024313"/>
              <a:gd name="connsiteY108" fmla="*/ 957262 h 1014412"/>
              <a:gd name="connsiteX109" fmla="*/ 3695700 w 4024313"/>
              <a:gd name="connsiteY109" fmla="*/ 966787 h 1014412"/>
              <a:gd name="connsiteX110" fmla="*/ 3709988 w 4024313"/>
              <a:gd name="connsiteY110" fmla="*/ 971550 h 1014412"/>
              <a:gd name="connsiteX111" fmla="*/ 3738563 w 4024313"/>
              <a:gd name="connsiteY111" fmla="*/ 976312 h 1014412"/>
              <a:gd name="connsiteX112" fmla="*/ 3767138 w 4024313"/>
              <a:gd name="connsiteY112" fmla="*/ 985837 h 1014412"/>
              <a:gd name="connsiteX113" fmla="*/ 3829050 w 4024313"/>
              <a:gd name="connsiteY113" fmla="*/ 995362 h 1014412"/>
              <a:gd name="connsiteX114" fmla="*/ 3900488 w 4024313"/>
              <a:gd name="connsiteY114" fmla="*/ 1000125 h 1014412"/>
              <a:gd name="connsiteX115" fmla="*/ 3938588 w 4024313"/>
              <a:gd name="connsiteY115" fmla="*/ 1009650 h 1014412"/>
              <a:gd name="connsiteX116" fmla="*/ 4024313 w 4024313"/>
              <a:gd name="connsiteY116" fmla="*/ 1014412 h 1014412"/>
              <a:gd name="connsiteX0" fmla="*/ 0 w 4033006"/>
              <a:gd name="connsiteY0" fmla="*/ 0 h 1014764"/>
              <a:gd name="connsiteX1" fmla="*/ 23813 w 4033006"/>
              <a:gd name="connsiteY1" fmla="*/ 19050 h 1014764"/>
              <a:gd name="connsiteX2" fmla="*/ 38100 w 4033006"/>
              <a:gd name="connsiteY2" fmla="*/ 23812 h 1014764"/>
              <a:gd name="connsiteX3" fmla="*/ 57150 w 4033006"/>
              <a:gd name="connsiteY3" fmla="*/ 33337 h 1014764"/>
              <a:gd name="connsiteX4" fmla="*/ 85725 w 4033006"/>
              <a:gd name="connsiteY4" fmla="*/ 42862 h 1014764"/>
              <a:gd name="connsiteX5" fmla="*/ 100013 w 4033006"/>
              <a:gd name="connsiteY5" fmla="*/ 47625 h 1014764"/>
              <a:gd name="connsiteX6" fmla="*/ 128588 w 4033006"/>
              <a:gd name="connsiteY6" fmla="*/ 57150 h 1014764"/>
              <a:gd name="connsiteX7" fmla="*/ 142875 w 4033006"/>
              <a:gd name="connsiteY7" fmla="*/ 61912 h 1014764"/>
              <a:gd name="connsiteX8" fmla="*/ 185738 w 4033006"/>
              <a:gd name="connsiteY8" fmla="*/ 76200 h 1014764"/>
              <a:gd name="connsiteX9" fmla="*/ 214313 w 4033006"/>
              <a:gd name="connsiteY9" fmla="*/ 85725 h 1014764"/>
              <a:gd name="connsiteX10" fmla="*/ 228600 w 4033006"/>
              <a:gd name="connsiteY10" fmla="*/ 90487 h 1014764"/>
              <a:gd name="connsiteX11" fmla="*/ 271463 w 4033006"/>
              <a:gd name="connsiteY11" fmla="*/ 109537 h 1014764"/>
              <a:gd name="connsiteX12" fmla="*/ 285750 w 4033006"/>
              <a:gd name="connsiteY12" fmla="*/ 114300 h 1014764"/>
              <a:gd name="connsiteX13" fmla="*/ 319088 w 4033006"/>
              <a:gd name="connsiteY13" fmla="*/ 128587 h 1014764"/>
              <a:gd name="connsiteX14" fmla="*/ 333375 w 4033006"/>
              <a:gd name="connsiteY14" fmla="*/ 138112 h 1014764"/>
              <a:gd name="connsiteX15" fmla="*/ 352425 w 4033006"/>
              <a:gd name="connsiteY15" fmla="*/ 147637 h 1014764"/>
              <a:gd name="connsiteX16" fmla="*/ 381000 w 4033006"/>
              <a:gd name="connsiteY16" fmla="*/ 171450 h 1014764"/>
              <a:gd name="connsiteX17" fmla="*/ 409575 w 4033006"/>
              <a:gd name="connsiteY17" fmla="*/ 180975 h 1014764"/>
              <a:gd name="connsiteX18" fmla="*/ 433388 w 4033006"/>
              <a:gd name="connsiteY18" fmla="*/ 190500 h 1014764"/>
              <a:gd name="connsiteX19" fmla="*/ 471488 w 4033006"/>
              <a:gd name="connsiteY19" fmla="*/ 200025 h 1014764"/>
              <a:gd name="connsiteX20" fmla="*/ 485775 w 4033006"/>
              <a:gd name="connsiteY20" fmla="*/ 204787 h 1014764"/>
              <a:gd name="connsiteX21" fmla="*/ 514350 w 4033006"/>
              <a:gd name="connsiteY21" fmla="*/ 219075 h 1014764"/>
              <a:gd name="connsiteX22" fmla="*/ 542925 w 4033006"/>
              <a:gd name="connsiteY22" fmla="*/ 233362 h 1014764"/>
              <a:gd name="connsiteX23" fmla="*/ 585788 w 4033006"/>
              <a:gd name="connsiteY23" fmla="*/ 252412 h 1014764"/>
              <a:gd name="connsiteX24" fmla="*/ 600075 w 4033006"/>
              <a:gd name="connsiteY24" fmla="*/ 257175 h 1014764"/>
              <a:gd name="connsiteX25" fmla="*/ 642938 w 4033006"/>
              <a:gd name="connsiteY25" fmla="*/ 276225 h 1014764"/>
              <a:gd name="connsiteX26" fmla="*/ 671513 w 4033006"/>
              <a:gd name="connsiteY26" fmla="*/ 285750 h 1014764"/>
              <a:gd name="connsiteX27" fmla="*/ 685800 w 4033006"/>
              <a:gd name="connsiteY27" fmla="*/ 290512 h 1014764"/>
              <a:gd name="connsiteX28" fmla="*/ 700088 w 4033006"/>
              <a:gd name="connsiteY28" fmla="*/ 300037 h 1014764"/>
              <a:gd name="connsiteX29" fmla="*/ 733425 w 4033006"/>
              <a:gd name="connsiteY29" fmla="*/ 309562 h 1014764"/>
              <a:gd name="connsiteX30" fmla="*/ 762000 w 4033006"/>
              <a:gd name="connsiteY30" fmla="*/ 319087 h 1014764"/>
              <a:gd name="connsiteX31" fmla="*/ 781050 w 4033006"/>
              <a:gd name="connsiteY31" fmla="*/ 323850 h 1014764"/>
              <a:gd name="connsiteX32" fmla="*/ 795338 w 4033006"/>
              <a:gd name="connsiteY32" fmla="*/ 328612 h 1014764"/>
              <a:gd name="connsiteX33" fmla="*/ 833438 w 4033006"/>
              <a:gd name="connsiteY33" fmla="*/ 333375 h 1014764"/>
              <a:gd name="connsiteX34" fmla="*/ 847725 w 4033006"/>
              <a:gd name="connsiteY34" fmla="*/ 338137 h 1014764"/>
              <a:gd name="connsiteX35" fmla="*/ 909638 w 4033006"/>
              <a:gd name="connsiteY35" fmla="*/ 347662 h 1014764"/>
              <a:gd name="connsiteX36" fmla="*/ 933450 w 4033006"/>
              <a:gd name="connsiteY36" fmla="*/ 352425 h 1014764"/>
              <a:gd name="connsiteX37" fmla="*/ 976313 w 4033006"/>
              <a:gd name="connsiteY37" fmla="*/ 371475 h 1014764"/>
              <a:gd name="connsiteX38" fmla="*/ 1004888 w 4033006"/>
              <a:gd name="connsiteY38" fmla="*/ 381000 h 1014764"/>
              <a:gd name="connsiteX39" fmla="*/ 1062038 w 4033006"/>
              <a:gd name="connsiteY39" fmla="*/ 400050 h 1014764"/>
              <a:gd name="connsiteX40" fmla="*/ 1090613 w 4033006"/>
              <a:gd name="connsiteY40" fmla="*/ 409575 h 1014764"/>
              <a:gd name="connsiteX41" fmla="*/ 1119188 w 4033006"/>
              <a:gd name="connsiteY41" fmla="*/ 423862 h 1014764"/>
              <a:gd name="connsiteX42" fmla="*/ 1133475 w 4033006"/>
              <a:gd name="connsiteY42" fmla="*/ 433387 h 1014764"/>
              <a:gd name="connsiteX43" fmla="*/ 1162050 w 4033006"/>
              <a:gd name="connsiteY43" fmla="*/ 442912 h 1014764"/>
              <a:gd name="connsiteX44" fmla="*/ 1200150 w 4033006"/>
              <a:gd name="connsiteY44" fmla="*/ 457200 h 1014764"/>
              <a:gd name="connsiteX45" fmla="*/ 1233488 w 4033006"/>
              <a:gd name="connsiteY45" fmla="*/ 466725 h 1014764"/>
              <a:gd name="connsiteX46" fmla="*/ 1262063 w 4033006"/>
              <a:gd name="connsiteY46" fmla="*/ 471487 h 1014764"/>
              <a:gd name="connsiteX47" fmla="*/ 1304925 w 4033006"/>
              <a:gd name="connsiteY47" fmla="*/ 481012 h 1014764"/>
              <a:gd name="connsiteX48" fmla="*/ 1333500 w 4033006"/>
              <a:gd name="connsiteY48" fmla="*/ 490537 h 1014764"/>
              <a:gd name="connsiteX49" fmla="*/ 1366838 w 4033006"/>
              <a:gd name="connsiteY49" fmla="*/ 500062 h 1014764"/>
              <a:gd name="connsiteX50" fmla="*/ 1404938 w 4033006"/>
              <a:gd name="connsiteY50" fmla="*/ 504825 h 1014764"/>
              <a:gd name="connsiteX51" fmla="*/ 1447800 w 4033006"/>
              <a:gd name="connsiteY51" fmla="*/ 519112 h 1014764"/>
              <a:gd name="connsiteX52" fmla="*/ 1466850 w 4033006"/>
              <a:gd name="connsiteY52" fmla="*/ 523875 h 1014764"/>
              <a:gd name="connsiteX53" fmla="*/ 1481138 w 4033006"/>
              <a:gd name="connsiteY53" fmla="*/ 528637 h 1014764"/>
              <a:gd name="connsiteX54" fmla="*/ 1500188 w 4033006"/>
              <a:gd name="connsiteY54" fmla="*/ 533400 h 1014764"/>
              <a:gd name="connsiteX55" fmla="*/ 1519238 w 4033006"/>
              <a:gd name="connsiteY55" fmla="*/ 542925 h 1014764"/>
              <a:gd name="connsiteX56" fmla="*/ 1562100 w 4033006"/>
              <a:gd name="connsiteY56" fmla="*/ 557212 h 1014764"/>
              <a:gd name="connsiteX57" fmla="*/ 1590675 w 4033006"/>
              <a:gd name="connsiteY57" fmla="*/ 566737 h 1014764"/>
              <a:gd name="connsiteX58" fmla="*/ 1666875 w 4033006"/>
              <a:gd name="connsiteY58" fmla="*/ 585787 h 1014764"/>
              <a:gd name="connsiteX59" fmla="*/ 1690688 w 4033006"/>
              <a:gd name="connsiteY59" fmla="*/ 590550 h 1014764"/>
              <a:gd name="connsiteX60" fmla="*/ 1719263 w 4033006"/>
              <a:gd name="connsiteY60" fmla="*/ 600075 h 1014764"/>
              <a:gd name="connsiteX61" fmla="*/ 1757363 w 4033006"/>
              <a:gd name="connsiteY61" fmla="*/ 609600 h 1014764"/>
              <a:gd name="connsiteX62" fmla="*/ 1785938 w 4033006"/>
              <a:gd name="connsiteY62" fmla="*/ 619125 h 1014764"/>
              <a:gd name="connsiteX63" fmla="*/ 1804988 w 4033006"/>
              <a:gd name="connsiteY63" fmla="*/ 623887 h 1014764"/>
              <a:gd name="connsiteX64" fmla="*/ 1819275 w 4033006"/>
              <a:gd name="connsiteY64" fmla="*/ 633412 h 1014764"/>
              <a:gd name="connsiteX65" fmla="*/ 1843088 w 4033006"/>
              <a:gd name="connsiteY65" fmla="*/ 638175 h 1014764"/>
              <a:gd name="connsiteX66" fmla="*/ 1862138 w 4033006"/>
              <a:gd name="connsiteY66" fmla="*/ 642937 h 1014764"/>
              <a:gd name="connsiteX67" fmla="*/ 1890713 w 4033006"/>
              <a:gd name="connsiteY67" fmla="*/ 647700 h 1014764"/>
              <a:gd name="connsiteX68" fmla="*/ 1905000 w 4033006"/>
              <a:gd name="connsiteY68" fmla="*/ 652462 h 1014764"/>
              <a:gd name="connsiteX69" fmla="*/ 1924050 w 4033006"/>
              <a:gd name="connsiteY69" fmla="*/ 657225 h 1014764"/>
              <a:gd name="connsiteX70" fmla="*/ 1947863 w 4033006"/>
              <a:gd name="connsiteY70" fmla="*/ 661987 h 1014764"/>
              <a:gd name="connsiteX71" fmla="*/ 1976438 w 4033006"/>
              <a:gd name="connsiteY71" fmla="*/ 671512 h 1014764"/>
              <a:gd name="connsiteX72" fmla="*/ 2028825 w 4033006"/>
              <a:gd name="connsiteY72" fmla="*/ 690562 h 1014764"/>
              <a:gd name="connsiteX73" fmla="*/ 2109788 w 4033006"/>
              <a:gd name="connsiteY73" fmla="*/ 704850 h 1014764"/>
              <a:gd name="connsiteX74" fmla="*/ 2133600 w 4033006"/>
              <a:gd name="connsiteY74" fmla="*/ 709612 h 1014764"/>
              <a:gd name="connsiteX75" fmla="*/ 2181225 w 4033006"/>
              <a:gd name="connsiteY75" fmla="*/ 714375 h 1014764"/>
              <a:gd name="connsiteX76" fmla="*/ 2214563 w 4033006"/>
              <a:gd name="connsiteY76" fmla="*/ 719137 h 1014764"/>
              <a:gd name="connsiteX77" fmla="*/ 2257425 w 4033006"/>
              <a:gd name="connsiteY77" fmla="*/ 723900 h 1014764"/>
              <a:gd name="connsiteX78" fmla="*/ 2305050 w 4033006"/>
              <a:gd name="connsiteY78" fmla="*/ 733425 h 1014764"/>
              <a:gd name="connsiteX79" fmla="*/ 2376488 w 4033006"/>
              <a:gd name="connsiteY79" fmla="*/ 742950 h 1014764"/>
              <a:gd name="connsiteX80" fmla="*/ 2390775 w 4033006"/>
              <a:gd name="connsiteY80" fmla="*/ 747712 h 1014764"/>
              <a:gd name="connsiteX81" fmla="*/ 2462213 w 4033006"/>
              <a:gd name="connsiteY81" fmla="*/ 757237 h 1014764"/>
              <a:gd name="connsiteX82" fmla="*/ 2476500 w 4033006"/>
              <a:gd name="connsiteY82" fmla="*/ 762000 h 1014764"/>
              <a:gd name="connsiteX83" fmla="*/ 2514600 w 4033006"/>
              <a:gd name="connsiteY83" fmla="*/ 771525 h 1014764"/>
              <a:gd name="connsiteX84" fmla="*/ 2566988 w 4033006"/>
              <a:gd name="connsiteY84" fmla="*/ 781050 h 1014764"/>
              <a:gd name="connsiteX85" fmla="*/ 2586038 w 4033006"/>
              <a:gd name="connsiteY85" fmla="*/ 790575 h 1014764"/>
              <a:gd name="connsiteX86" fmla="*/ 2609850 w 4033006"/>
              <a:gd name="connsiteY86" fmla="*/ 795337 h 1014764"/>
              <a:gd name="connsiteX87" fmla="*/ 2690813 w 4033006"/>
              <a:gd name="connsiteY87" fmla="*/ 804862 h 1014764"/>
              <a:gd name="connsiteX88" fmla="*/ 2786063 w 4033006"/>
              <a:gd name="connsiteY88" fmla="*/ 819150 h 1014764"/>
              <a:gd name="connsiteX89" fmla="*/ 2809875 w 4033006"/>
              <a:gd name="connsiteY89" fmla="*/ 823912 h 1014764"/>
              <a:gd name="connsiteX90" fmla="*/ 2843213 w 4033006"/>
              <a:gd name="connsiteY90" fmla="*/ 828675 h 1014764"/>
              <a:gd name="connsiteX91" fmla="*/ 2867025 w 4033006"/>
              <a:gd name="connsiteY91" fmla="*/ 833437 h 1014764"/>
              <a:gd name="connsiteX92" fmla="*/ 2914650 w 4033006"/>
              <a:gd name="connsiteY92" fmla="*/ 838200 h 1014764"/>
              <a:gd name="connsiteX93" fmla="*/ 2990850 w 4033006"/>
              <a:gd name="connsiteY93" fmla="*/ 847725 h 1014764"/>
              <a:gd name="connsiteX94" fmla="*/ 3009900 w 4033006"/>
              <a:gd name="connsiteY94" fmla="*/ 852487 h 1014764"/>
              <a:gd name="connsiteX95" fmla="*/ 3052763 w 4033006"/>
              <a:gd name="connsiteY95" fmla="*/ 857250 h 1014764"/>
              <a:gd name="connsiteX96" fmla="*/ 3071813 w 4033006"/>
              <a:gd name="connsiteY96" fmla="*/ 862012 h 1014764"/>
              <a:gd name="connsiteX97" fmla="*/ 3100388 w 4033006"/>
              <a:gd name="connsiteY97" fmla="*/ 866775 h 1014764"/>
              <a:gd name="connsiteX98" fmla="*/ 3128963 w 4033006"/>
              <a:gd name="connsiteY98" fmla="*/ 876300 h 1014764"/>
              <a:gd name="connsiteX99" fmla="*/ 3181350 w 4033006"/>
              <a:gd name="connsiteY99" fmla="*/ 885825 h 1014764"/>
              <a:gd name="connsiteX100" fmla="*/ 3228975 w 4033006"/>
              <a:gd name="connsiteY100" fmla="*/ 900112 h 1014764"/>
              <a:gd name="connsiteX101" fmla="*/ 3243263 w 4033006"/>
              <a:gd name="connsiteY101" fmla="*/ 904875 h 1014764"/>
              <a:gd name="connsiteX102" fmla="*/ 3367088 w 4033006"/>
              <a:gd name="connsiteY102" fmla="*/ 914400 h 1014764"/>
              <a:gd name="connsiteX103" fmla="*/ 3390900 w 4033006"/>
              <a:gd name="connsiteY103" fmla="*/ 919162 h 1014764"/>
              <a:gd name="connsiteX104" fmla="*/ 3409950 w 4033006"/>
              <a:gd name="connsiteY104" fmla="*/ 923925 h 1014764"/>
              <a:gd name="connsiteX105" fmla="*/ 3514725 w 4033006"/>
              <a:gd name="connsiteY105" fmla="*/ 933450 h 1014764"/>
              <a:gd name="connsiteX106" fmla="*/ 3576638 w 4033006"/>
              <a:gd name="connsiteY106" fmla="*/ 942975 h 1014764"/>
              <a:gd name="connsiteX107" fmla="*/ 3600450 w 4033006"/>
              <a:gd name="connsiteY107" fmla="*/ 947737 h 1014764"/>
              <a:gd name="connsiteX108" fmla="*/ 3657600 w 4033006"/>
              <a:gd name="connsiteY108" fmla="*/ 957262 h 1014764"/>
              <a:gd name="connsiteX109" fmla="*/ 3695700 w 4033006"/>
              <a:gd name="connsiteY109" fmla="*/ 966787 h 1014764"/>
              <a:gd name="connsiteX110" fmla="*/ 3709988 w 4033006"/>
              <a:gd name="connsiteY110" fmla="*/ 971550 h 1014764"/>
              <a:gd name="connsiteX111" fmla="*/ 3738563 w 4033006"/>
              <a:gd name="connsiteY111" fmla="*/ 976312 h 1014764"/>
              <a:gd name="connsiteX112" fmla="*/ 3767138 w 4033006"/>
              <a:gd name="connsiteY112" fmla="*/ 985837 h 1014764"/>
              <a:gd name="connsiteX113" fmla="*/ 3829050 w 4033006"/>
              <a:gd name="connsiteY113" fmla="*/ 995362 h 1014764"/>
              <a:gd name="connsiteX114" fmla="*/ 3900488 w 4033006"/>
              <a:gd name="connsiteY114" fmla="*/ 1000125 h 1014764"/>
              <a:gd name="connsiteX115" fmla="*/ 3938588 w 4033006"/>
              <a:gd name="connsiteY115" fmla="*/ 1009650 h 1014764"/>
              <a:gd name="connsiteX116" fmla="*/ 4024313 w 4033006"/>
              <a:gd name="connsiteY116" fmla="*/ 1014412 h 1014764"/>
              <a:gd name="connsiteX117" fmla="*/ 4031061 w 4033006"/>
              <a:gd name="connsiteY117" fmla="*/ 1014412 h 1014764"/>
              <a:gd name="connsiteX0" fmla="*/ 0 w 4265866"/>
              <a:gd name="connsiteY0" fmla="*/ 0 h 1014419"/>
              <a:gd name="connsiteX1" fmla="*/ 23813 w 4265866"/>
              <a:gd name="connsiteY1" fmla="*/ 19050 h 1014419"/>
              <a:gd name="connsiteX2" fmla="*/ 38100 w 4265866"/>
              <a:gd name="connsiteY2" fmla="*/ 23812 h 1014419"/>
              <a:gd name="connsiteX3" fmla="*/ 57150 w 4265866"/>
              <a:gd name="connsiteY3" fmla="*/ 33337 h 1014419"/>
              <a:gd name="connsiteX4" fmla="*/ 85725 w 4265866"/>
              <a:gd name="connsiteY4" fmla="*/ 42862 h 1014419"/>
              <a:gd name="connsiteX5" fmla="*/ 100013 w 4265866"/>
              <a:gd name="connsiteY5" fmla="*/ 47625 h 1014419"/>
              <a:gd name="connsiteX6" fmla="*/ 128588 w 4265866"/>
              <a:gd name="connsiteY6" fmla="*/ 57150 h 1014419"/>
              <a:gd name="connsiteX7" fmla="*/ 142875 w 4265866"/>
              <a:gd name="connsiteY7" fmla="*/ 61912 h 1014419"/>
              <a:gd name="connsiteX8" fmla="*/ 185738 w 4265866"/>
              <a:gd name="connsiteY8" fmla="*/ 76200 h 1014419"/>
              <a:gd name="connsiteX9" fmla="*/ 214313 w 4265866"/>
              <a:gd name="connsiteY9" fmla="*/ 85725 h 1014419"/>
              <a:gd name="connsiteX10" fmla="*/ 228600 w 4265866"/>
              <a:gd name="connsiteY10" fmla="*/ 90487 h 1014419"/>
              <a:gd name="connsiteX11" fmla="*/ 271463 w 4265866"/>
              <a:gd name="connsiteY11" fmla="*/ 109537 h 1014419"/>
              <a:gd name="connsiteX12" fmla="*/ 285750 w 4265866"/>
              <a:gd name="connsiteY12" fmla="*/ 114300 h 1014419"/>
              <a:gd name="connsiteX13" fmla="*/ 319088 w 4265866"/>
              <a:gd name="connsiteY13" fmla="*/ 128587 h 1014419"/>
              <a:gd name="connsiteX14" fmla="*/ 333375 w 4265866"/>
              <a:gd name="connsiteY14" fmla="*/ 138112 h 1014419"/>
              <a:gd name="connsiteX15" fmla="*/ 352425 w 4265866"/>
              <a:gd name="connsiteY15" fmla="*/ 147637 h 1014419"/>
              <a:gd name="connsiteX16" fmla="*/ 381000 w 4265866"/>
              <a:gd name="connsiteY16" fmla="*/ 171450 h 1014419"/>
              <a:gd name="connsiteX17" fmla="*/ 409575 w 4265866"/>
              <a:gd name="connsiteY17" fmla="*/ 180975 h 1014419"/>
              <a:gd name="connsiteX18" fmla="*/ 433388 w 4265866"/>
              <a:gd name="connsiteY18" fmla="*/ 190500 h 1014419"/>
              <a:gd name="connsiteX19" fmla="*/ 471488 w 4265866"/>
              <a:gd name="connsiteY19" fmla="*/ 200025 h 1014419"/>
              <a:gd name="connsiteX20" fmla="*/ 485775 w 4265866"/>
              <a:gd name="connsiteY20" fmla="*/ 204787 h 1014419"/>
              <a:gd name="connsiteX21" fmla="*/ 514350 w 4265866"/>
              <a:gd name="connsiteY21" fmla="*/ 219075 h 1014419"/>
              <a:gd name="connsiteX22" fmla="*/ 542925 w 4265866"/>
              <a:gd name="connsiteY22" fmla="*/ 233362 h 1014419"/>
              <a:gd name="connsiteX23" fmla="*/ 585788 w 4265866"/>
              <a:gd name="connsiteY23" fmla="*/ 252412 h 1014419"/>
              <a:gd name="connsiteX24" fmla="*/ 600075 w 4265866"/>
              <a:gd name="connsiteY24" fmla="*/ 257175 h 1014419"/>
              <a:gd name="connsiteX25" fmla="*/ 642938 w 4265866"/>
              <a:gd name="connsiteY25" fmla="*/ 276225 h 1014419"/>
              <a:gd name="connsiteX26" fmla="*/ 671513 w 4265866"/>
              <a:gd name="connsiteY26" fmla="*/ 285750 h 1014419"/>
              <a:gd name="connsiteX27" fmla="*/ 685800 w 4265866"/>
              <a:gd name="connsiteY27" fmla="*/ 290512 h 1014419"/>
              <a:gd name="connsiteX28" fmla="*/ 700088 w 4265866"/>
              <a:gd name="connsiteY28" fmla="*/ 300037 h 1014419"/>
              <a:gd name="connsiteX29" fmla="*/ 733425 w 4265866"/>
              <a:gd name="connsiteY29" fmla="*/ 309562 h 1014419"/>
              <a:gd name="connsiteX30" fmla="*/ 762000 w 4265866"/>
              <a:gd name="connsiteY30" fmla="*/ 319087 h 1014419"/>
              <a:gd name="connsiteX31" fmla="*/ 781050 w 4265866"/>
              <a:gd name="connsiteY31" fmla="*/ 323850 h 1014419"/>
              <a:gd name="connsiteX32" fmla="*/ 795338 w 4265866"/>
              <a:gd name="connsiteY32" fmla="*/ 328612 h 1014419"/>
              <a:gd name="connsiteX33" fmla="*/ 833438 w 4265866"/>
              <a:gd name="connsiteY33" fmla="*/ 333375 h 1014419"/>
              <a:gd name="connsiteX34" fmla="*/ 847725 w 4265866"/>
              <a:gd name="connsiteY34" fmla="*/ 338137 h 1014419"/>
              <a:gd name="connsiteX35" fmla="*/ 909638 w 4265866"/>
              <a:gd name="connsiteY35" fmla="*/ 347662 h 1014419"/>
              <a:gd name="connsiteX36" fmla="*/ 933450 w 4265866"/>
              <a:gd name="connsiteY36" fmla="*/ 352425 h 1014419"/>
              <a:gd name="connsiteX37" fmla="*/ 976313 w 4265866"/>
              <a:gd name="connsiteY37" fmla="*/ 371475 h 1014419"/>
              <a:gd name="connsiteX38" fmla="*/ 1004888 w 4265866"/>
              <a:gd name="connsiteY38" fmla="*/ 381000 h 1014419"/>
              <a:gd name="connsiteX39" fmla="*/ 1062038 w 4265866"/>
              <a:gd name="connsiteY39" fmla="*/ 400050 h 1014419"/>
              <a:gd name="connsiteX40" fmla="*/ 1090613 w 4265866"/>
              <a:gd name="connsiteY40" fmla="*/ 409575 h 1014419"/>
              <a:gd name="connsiteX41" fmla="*/ 1119188 w 4265866"/>
              <a:gd name="connsiteY41" fmla="*/ 423862 h 1014419"/>
              <a:gd name="connsiteX42" fmla="*/ 1133475 w 4265866"/>
              <a:gd name="connsiteY42" fmla="*/ 433387 h 1014419"/>
              <a:gd name="connsiteX43" fmla="*/ 1162050 w 4265866"/>
              <a:gd name="connsiteY43" fmla="*/ 442912 h 1014419"/>
              <a:gd name="connsiteX44" fmla="*/ 1200150 w 4265866"/>
              <a:gd name="connsiteY44" fmla="*/ 457200 h 1014419"/>
              <a:gd name="connsiteX45" fmla="*/ 1233488 w 4265866"/>
              <a:gd name="connsiteY45" fmla="*/ 466725 h 1014419"/>
              <a:gd name="connsiteX46" fmla="*/ 1262063 w 4265866"/>
              <a:gd name="connsiteY46" fmla="*/ 471487 h 1014419"/>
              <a:gd name="connsiteX47" fmla="*/ 1304925 w 4265866"/>
              <a:gd name="connsiteY47" fmla="*/ 481012 h 1014419"/>
              <a:gd name="connsiteX48" fmla="*/ 1333500 w 4265866"/>
              <a:gd name="connsiteY48" fmla="*/ 490537 h 1014419"/>
              <a:gd name="connsiteX49" fmla="*/ 1366838 w 4265866"/>
              <a:gd name="connsiteY49" fmla="*/ 500062 h 1014419"/>
              <a:gd name="connsiteX50" fmla="*/ 1404938 w 4265866"/>
              <a:gd name="connsiteY50" fmla="*/ 504825 h 1014419"/>
              <a:gd name="connsiteX51" fmla="*/ 1447800 w 4265866"/>
              <a:gd name="connsiteY51" fmla="*/ 519112 h 1014419"/>
              <a:gd name="connsiteX52" fmla="*/ 1466850 w 4265866"/>
              <a:gd name="connsiteY52" fmla="*/ 523875 h 1014419"/>
              <a:gd name="connsiteX53" fmla="*/ 1481138 w 4265866"/>
              <a:gd name="connsiteY53" fmla="*/ 528637 h 1014419"/>
              <a:gd name="connsiteX54" fmla="*/ 1500188 w 4265866"/>
              <a:gd name="connsiteY54" fmla="*/ 533400 h 1014419"/>
              <a:gd name="connsiteX55" fmla="*/ 1519238 w 4265866"/>
              <a:gd name="connsiteY55" fmla="*/ 542925 h 1014419"/>
              <a:gd name="connsiteX56" fmla="*/ 1562100 w 4265866"/>
              <a:gd name="connsiteY56" fmla="*/ 557212 h 1014419"/>
              <a:gd name="connsiteX57" fmla="*/ 1590675 w 4265866"/>
              <a:gd name="connsiteY57" fmla="*/ 566737 h 1014419"/>
              <a:gd name="connsiteX58" fmla="*/ 1666875 w 4265866"/>
              <a:gd name="connsiteY58" fmla="*/ 585787 h 1014419"/>
              <a:gd name="connsiteX59" fmla="*/ 1690688 w 4265866"/>
              <a:gd name="connsiteY59" fmla="*/ 590550 h 1014419"/>
              <a:gd name="connsiteX60" fmla="*/ 1719263 w 4265866"/>
              <a:gd name="connsiteY60" fmla="*/ 600075 h 1014419"/>
              <a:gd name="connsiteX61" fmla="*/ 1757363 w 4265866"/>
              <a:gd name="connsiteY61" fmla="*/ 609600 h 1014419"/>
              <a:gd name="connsiteX62" fmla="*/ 1785938 w 4265866"/>
              <a:gd name="connsiteY62" fmla="*/ 619125 h 1014419"/>
              <a:gd name="connsiteX63" fmla="*/ 1804988 w 4265866"/>
              <a:gd name="connsiteY63" fmla="*/ 623887 h 1014419"/>
              <a:gd name="connsiteX64" fmla="*/ 1819275 w 4265866"/>
              <a:gd name="connsiteY64" fmla="*/ 633412 h 1014419"/>
              <a:gd name="connsiteX65" fmla="*/ 1843088 w 4265866"/>
              <a:gd name="connsiteY65" fmla="*/ 638175 h 1014419"/>
              <a:gd name="connsiteX66" fmla="*/ 1862138 w 4265866"/>
              <a:gd name="connsiteY66" fmla="*/ 642937 h 1014419"/>
              <a:gd name="connsiteX67" fmla="*/ 1890713 w 4265866"/>
              <a:gd name="connsiteY67" fmla="*/ 647700 h 1014419"/>
              <a:gd name="connsiteX68" fmla="*/ 1905000 w 4265866"/>
              <a:gd name="connsiteY68" fmla="*/ 652462 h 1014419"/>
              <a:gd name="connsiteX69" fmla="*/ 1924050 w 4265866"/>
              <a:gd name="connsiteY69" fmla="*/ 657225 h 1014419"/>
              <a:gd name="connsiteX70" fmla="*/ 1947863 w 4265866"/>
              <a:gd name="connsiteY70" fmla="*/ 661987 h 1014419"/>
              <a:gd name="connsiteX71" fmla="*/ 1976438 w 4265866"/>
              <a:gd name="connsiteY71" fmla="*/ 671512 h 1014419"/>
              <a:gd name="connsiteX72" fmla="*/ 2028825 w 4265866"/>
              <a:gd name="connsiteY72" fmla="*/ 690562 h 1014419"/>
              <a:gd name="connsiteX73" fmla="*/ 2109788 w 4265866"/>
              <a:gd name="connsiteY73" fmla="*/ 704850 h 1014419"/>
              <a:gd name="connsiteX74" fmla="*/ 2133600 w 4265866"/>
              <a:gd name="connsiteY74" fmla="*/ 709612 h 1014419"/>
              <a:gd name="connsiteX75" fmla="*/ 2181225 w 4265866"/>
              <a:gd name="connsiteY75" fmla="*/ 714375 h 1014419"/>
              <a:gd name="connsiteX76" fmla="*/ 2214563 w 4265866"/>
              <a:gd name="connsiteY76" fmla="*/ 719137 h 1014419"/>
              <a:gd name="connsiteX77" fmla="*/ 2257425 w 4265866"/>
              <a:gd name="connsiteY77" fmla="*/ 723900 h 1014419"/>
              <a:gd name="connsiteX78" fmla="*/ 2305050 w 4265866"/>
              <a:gd name="connsiteY78" fmla="*/ 733425 h 1014419"/>
              <a:gd name="connsiteX79" fmla="*/ 2376488 w 4265866"/>
              <a:gd name="connsiteY79" fmla="*/ 742950 h 1014419"/>
              <a:gd name="connsiteX80" fmla="*/ 2390775 w 4265866"/>
              <a:gd name="connsiteY80" fmla="*/ 747712 h 1014419"/>
              <a:gd name="connsiteX81" fmla="*/ 2462213 w 4265866"/>
              <a:gd name="connsiteY81" fmla="*/ 757237 h 1014419"/>
              <a:gd name="connsiteX82" fmla="*/ 2476500 w 4265866"/>
              <a:gd name="connsiteY82" fmla="*/ 762000 h 1014419"/>
              <a:gd name="connsiteX83" fmla="*/ 2514600 w 4265866"/>
              <a:gd name="connsiteY83" fmla="*/ 771525 h 1014419"/>
              <a:gd name="connsiteX84" fmla="*/ 2566988 w 4265866"/>
              <a:gd name="connsiteY84" fmla="*/ 781050 h 1014419"/>
              <a:gd name="connsiteX85" fmla="*/ 2586038 w 4265866"/>
              <a:gd name="connsiteY85" fmla="*/ 790575 h 1014419"/>
              <a:gd name="connsiteX86" fmla="*/ 2609850 w 4265866"/>
              <a:gd name="connsiteY86" fmla="*/ 795337 h 1014419"/>
              <a:gd name="connsiteX87" fmla="*/ 2690813 w 4265866"/>
              <a:gd name="connsiteY87" fmla="*/ 804862 h 1014419"/>
              <a:gd name="connsiteX88" fmla="*/ 2786063 w 4265866"/>
              <a:gd name="connsiteY88" fmla="*/ 819150 h 1014419"/>
              <a:gd name="connsiteX89" fmla="*/ 2809875 w 4265866"/>
              <a:gd name="connsiteY89" fmla="*/ 823912 h 1014419"/>
              <a:gd name="connsiteX90" fmla="*/ 2843213 w 4265866"/>
              <a:gd name="connsiteY90" fmla="*/ 828675 h 1014419"/>
              <a:gd name="connsiteX91" fmla="*/ 2867025 w 4265866"/>
              <a:gd name="connsiteY91" fmla="*/ 833437 h 1014419"/>
              <a:gd name="connsiteX92" fmla="*/ 2914650 w 4265866"/>
              <a:gd name="connsiteY92" fmla="*/ 838200 h 1014419"/>
              <a:gd name="connsiteX93" fmla="*/ 2990850 w 4265866"/>
              <a:gd name="connsiteY93" fmla="*/ 847725 h 1014419"/>
              <a:gd name="connsiteX94" fmla="*/ 3009900 w 4265866"/>
              <a:gd name="connsiteY94" fmla="*/ 852487 h 1014419"/>
              <a:gd name="connsiteX95" fmla="*/ 3052763 w 4265866"/>
              <a:gd name="connsiteY95" fmla="*/ 857250 h 1014419"/>
              <a:gd name="connsiteX96" fmla="*/ 3071813 w 4265866"/>
              <a:gd name="connsiteY96" fmla="*/ 862012 h 1014419"/>
              <a:gd name="connsiteX97" fmla="*/ 3100388 w 4265866"/>
              <a:gd name="connsiteY97" fmla="*/ 866775 h 1014419"/>
              <a:gd name="connsiteX98" fmla="*/ 3128963 w 4265866"/>
              <a:gd name="connsiteY98" fmla="*/ 876300 h 1014419"/>
              <a:gd name="connsiteX99" fmla="*/ 3181350 w 4265866"/>
              <a:gd name="connsiteY99" fmla="*/ 885825 h 1014419"/>
              <a:gd name="connsiteX100" fmla="*/ 3228975 w 4265866"/>
              <a:gd name="connsiteY100" fmla="*/ 900112 h 1014419"/>
              <a:gd name="connsiteX101" fmla="*/ 3243263 w 4265866"/>
              <a:gd name="connsiteY101" fmla="*/ 904875 h 1014419"/>
              <a:gd name="connsiteX102" fmla="*/ 3367088 w 4265866"/>
              <a:gd name="connsiteY102" fmla="*/ 914400 h 1014419"/>
              <a:gd name="connsiteX103" fmla="*/ 3390900 w 4265866"/>
              <a:gd name="connsiteY103" fmla="*/ 919162 h 1014419"/>
              <a:gd name="connsiteX104" fmla="*/ 3409950 w 4265866"/>
              <a:gd name="connsiteY104" fmla="*/ 923925 h 1014419"/>
              <a:gd name="connsiteX105" fmla="*/ 3514725 w 4265866"/>
              <a:gd name="connsiteY105" fmla="*/ 933450 h 1014419"/>
              <a:gd name="connsiteX106" fmla="*/ 3576638 w 4265866"/>
              <a:gd name="connsiteY106" fmla="*/ 942975 h 1014419"/>
              <a:gd name="connsiteX107" fmla="*/ 3600450 w 4265866"/>
              <a:gd name="connsiteY107" fmla="*/ 947737 h 1014419"/>
              <a:gd name="connsiteX108" fmla="*/ 3657600 w 4265866"/>
              <a:gd name="connsiteY108" fmla="*/ 957262 h 1014419"/>
              <a:gd name="connsiteX109" fmla="*/ 3695700 w 4265866"/>
              <a:gd name="connsiteY109" fmla="*/ 966787 h 1014419"/>
              <a:gd name="connsiteX110" fmla="*/ 3709988 w 4265866"/>
              <a:gd name="connsiteY110" fmla="*/ 971550 h 1014419"/>
              <a:gd name="connsiteX111" fmla="*/ 3738563 w 4265866"/>
              <a:gd name="connsiteY111" fmla="*/ 976312 h 1014419"/>
              <a:gd name="connsiteX112" fmla="*/ 3767138 w 4265866"/>
              <a:gd name="connsiteY112" fmla="*/ 985837 h 1014419"/>
              <a:gd name="connsiteX113" fmla="*/ 3829050 w 4265866"/>
              <a:gd name="connsiteY113" fmla="*/ 995362 h 1014419"/>
              <a:gd name="connsiteX114" fmla="*/ 3900488 w 4265866"/>
              <a:gd name="connsiteY114" fmla="*/ 1000125 h 1014419"/>
              <a:gd name="connsiteX115" fmla="*/ 3938588 w 4265866"/>
              <a:gd name="connsiteY115" fmla="*/ 1009650 h 1014419"/>
              <a:gd name="connsiteX116" fmla="*/ 4024313 w 4265866"/>
              <a:gd name="connsiteY116" fmla="*/ 1014412 h 1014419"/>
              <a:gd name="connsiteX117" fmla="*/ 4265866 w 4265866"/>
              <a:gd name="connsiteY117" fmla="*/ 953920 h 1014419"/>
              <a:gd name="connsiteX0" fmla="*/ 0 w 4265866"/>
              <a:gd name="connsiteY0" fmla="*/ 0 h 1009766"/>
              <a:gd name="connsiteX1" fmla="*/ 23813 w 4265866"/>
              <a:gd name="connsiteY1" fmla="*/ 19050 h 1009766"/>
              <a:gd name="connsiteX2" fmla="*/ 38100 w 4265866"/>
              <a:gd name="connsiteY2" fmla="*/ 23812 h 1009766"/>
              <a:gd name="connsiteX3" fmla="*/ 57150 w 4265866"/>
              <a:gd name="connsiteY3" fmla="*/ 33337 h 1009766"/>
              <a:gd name="connsiteX4" fmla="*/ 85725 w 4265866"/>
              <a:gd name="connsiteY4" fmla="*/ 42862 h 1009766"/>
              <a:gd name="connsiteX5" fmla="*/ 100013 w 4265866"/>
              <a:gd name="connsiteY5" fmla="*/ 47625 h 1009766"/>
              <a:gd name="connsiteX6" fmla="*/ 128588 w 4265866"/>
              <a:gd name="connsiteY6" fmla="*/ 57150 h 1009766"/>
              <a:gd name="connsiteX7" fmla="*/ 142875 w 4265866"/>
              <a:gd name="connsiteY7" fmla="*/ 61912 h 1009766"/>
              <a:gd name="connsiteX8" fmla="*/ 185738 w 4265866"/>
              <a:gd name="connsiteY8" fmla="*/ 76200 h 1009766"/>
              <a:gd name="connsiteX9" fmla="*/ 214313 w 4265866"/>
              <a:gd name="connsiteY9" fmla="*/ 85725 h 1009766"/>
              <a:gd name="connsiteX10" fmla="*/ 228600 w 4265866"/>
              <a:gd name="connsiteY10" fmla="*/ 90487 h 1009766"/>
              <a:gd name="connsiteX11" fmla="*/ 271463 w 4265866"/>
              <a:gd name="connsiteY11" fmla="*/ 109537 h 1009766"/>
              <a:gd name="connsiteX12" fmla="*/ 285750 w 4265866"/>
              <a:gd name="connsiteY12" fmla="*/ 114300 h 1009766"/>
              <a:gd name="connsiteX13" fmla="*/ 319088 w 4265866"/>
              <a:gd name="connsiteY13" fmla="*/ 128587 h 1009766"/>
              <a:gd name="connsiteX14" fmla="*/ 333375 w 4265866"/>
              <a:gd name="connsiteY14" fmla="*/ 138112 h 1009766"/>
              <a:gd name="connsiteX15" fmla="*/ 352425 w 4265866"/>
              <a:gd name="connsiteY15" fmla="*/ 147637 h 1009766"/>
              <a:gd name="connsiteX16" fmla="*/ 381000 w 4265866"/>
              <a:gd name="connsiteY16" fmla="*/ 171450 h 1009766"/>
              <a:gd name="connsiteX17" fmla="*/ 409575 w 4265866"/>
              <a:gd name="connsiteY17" fmla="*/ 180975 h 1009766"/>
              <a:gd name="connsiteX18" fmla="*/ 433388 w 4265866"/>
              <a:gd name="connsiteY18" fmla="*/ 190500 h 1009766"/>
              <a:gd name="connsiteX19" fmla="*/ 471488 w 4265866"/>
              <a:gd name="connsiteY19" fmla="*/ 200025 h 1009766"/>
              <a:gd name="connsiteX20" fmla="*/ 485775 w 4265866"/>
              <a:gd name="connsiteY20" fmla="*/ 204787 h 1009766"/>
              <a:gd name="connsiteX21" fmla="*/ 514350 w 4265866"/>
              <a:gd name="connsiteY21" fmla="*/ 219075 h 1009766"/>
              <a:gd name="connsiteX22" fmla="*/ 542925 w 4265866"/>
              <a:gd name="connsiteY22" fmla="*/ 233362 h 1009766"/>
              <a:gd name="connsiteX23" fmla="*/ 585788 w 4265866"/>
              <a:gd name="connsiteY23" fmla="*/ 252412 h 1009766"/>
              <a:gd name="connsiteX24" fmla="*/ 600075 w 4265866"/>
              <a:gd name="connsiteY24" fmla="*/ 257175 h 1009766"/>
              <a:gd name="connsiteX25" fmla="*/ 642938 w 4265866"/>
              <a:gd name="connsiteY25" fmla="*/ 276225 h 1009766"/>
              <a:gd name="connsiteX26" fmla="*/ 671513 w 4265866"/>
              <a:gd name="connsiteY26" fmla="*/ 285750 h 1009766"/>
              <a:gd name="connsiteX27" fmla="*/ 685800 w 4265866"/>
              <a:gd name="connsiteY27" fmla="*/ 290512 h 1009766"/>
              <a:gd name="connsiteX28" fmla="*/ 700088 w 4265866"/>
              <a:gd name="connsiteY28" fmla="*/ 300037 h 1009766"/>
              <a:gd name="connsiteX29" fmla="*/ 733425 w 4265866"/>
              <a:gd name="connsiteY29" fmla="*/ 309562 h 1009766"/>
              <a:gd name="connsiteX30" fmla="*/ 762000 w 4265866"/>
              <a:gd name="connsiteY30" fmla="*/ 319087 h 1009766"/>
              <a:gd name="connsiteX31" fmla="*/ 781050 w 4265866"/>
              <a:gd name="connsiteY31" fmla="*/ 323850 h 1009766"/>
              <a:gd name="connsiteX32" fmla="*/ 795338 w 4265866"/>
              <a:gd name="connsiteY32" fmla="*/ 328612 h 1009766"/>
              <a:gd name="connsiteX33" fmla="*/ 833438 w 4265866"/>
              <a:gd name="connsiteY33" fmla="*/ 333375 h 1009766"/>
              <a:gd name="connsiteX34" fmla="*/ 847725 w 4265866"/>
              <a:gd name="connsiteY34" fmla="*/ 338137 h 1009766"/>
              <a:gd name="connsiteX35" fmla="*/ 909638 w 4265866"/>
              <a:gd name="connsiteY35" fmla="*/ 347662 h 1009766"/>
              <a:gd name="connsiteX36" fmla="*/ 933450 w 4265866"/>
              <a:gd name="connsiteY36" fmla="*/ 352425 h 1009766"/>
              <a:gd name="connsiteX37" fmla="*/ 976313 w 4265866"/>
              <a:gd name="connsiteY37" fmla="*/ 371475 h 1009766"/>
              <a:gd name="connsiteX38" fmla="*/ 1004888 w 4265866"/>
              <a:gd name="connsiteY38" fmla="*/ 381000 h 1009766"/>
              <a:gd name="connsiteX39" fmla="*/ 1062038 w 4265866"/>
              <a:gd name="connsiteY39" fmla="*/ 400050 h 1009766"/>
              <a:gd name="connsiteX40" fmla="*/ 1090613 w 4265866"/>
              <a:gd name="connsiteY40" fmla="*/ 409575 h 1009766"/>
              <a:gd name="connsiteX41" fmla="*/ 1119188 w 4265866"/>
              <a:gd name="connsiteY41" fmla="*/ 423862 h 1009766"/>
              <a:gd name="connsiteX42" fmla="*/ 1133475 w 4265866"/>
              <a:gd name="connsiteY42" fmla="*/ 433387 h 1009766"/>
              <a:gd name="connsiteX43" fmla="*/ 1162050 w 4265866"/>
              <a:gd name="connsiteY43" fmla="*/ 442912 h 1009766"/>
              <a:gd name="connsiteX44" fmla="*/ 1200150 w 4265866"/>
              <a:gd name="connsiteY44" fmla="*/ 457200 h 1009766"/>
              <a:gd name="connsiteX45" fmla="*/ 1233488 w 4265866"/>
              <a:gd name="connsiteY45" fmla="*/ 466725 h 1009766"/>
              <a:gd name="connsiteX46" fmla="*/ 1262063 w 4265866"/>
              <a:gd name="connsiteY46" fmla="*/ 471487 h 1009766"/>
              <a:gd name="connsiteX47" fmla="*/ 1304925 w 4265866"/>
              <a:gd name="connsiteY47" fmla="*/ 481012 h 1009766"/>
              <a:gd name="connsiteX48" fmla="*/ 1333500 w 4265866"/>
              <a:gd name="connsiteY48" fmla="*/ 490537 h 1009766"/>
              <a:gd name="connsiteX49" fmla="*/ 1366838 w 4265866"/>
              <a:gd name="connsiteY49" fmla="*/ 500062 h 1009766"/>
              <a:gd name="connsiteX50" fmla="*/ 1404938 w 4265866"/>
              <a:gd name="connsiteY50" fmla="*/ 504825 h 1009766"/>
              <a:gd name="connsiteX51" fmla="*/ 1447800 w 4265866"/>
              <a:gd name="connsiteY51" fmla="*/ 519112 h 1009766"/>
              <a:gd name="connsiteX52" fmla="*/ 1466850 w 4265866"/>
              <a:gd name="connsiteY52" fmla="*/ 523875 h 1009766"/>
              <a:gd name="connsiteX53" fmla="*/ 1481138 w 4265866"/>
              <a:gd name="connsiteY53" fmla="*/ 528637 h 1009766"/>
              <a:gd name="connsiteX54" fmla="*/ 1500188 w 4265866"/>
              <a:gd name="connsiteY54" fmla="*/ 533400 h 1009766"/>
              <a:gd name="connsiteX55" fmla="*/ 1519238 w 4265866"/>
              <a:gd name="connsiteY55" fmla="*/ 542925 h 1009766"/>
              <a:gd name="connsiteX56" fmla="*/ 1562100 w 4265866"/>
              <a:gd name="connsiteY56" fmla="*/ 557212 h 1009766"/>
              <a:gd name="connsiteX57" fmla="*/ 1590675 w 4265866"/>
              <a:gd name="connsiteY57" fmla="*/ 566737 h 1009766"/>
              <a:gd name="connsiteX58" fmla="*/ 1666875 w 4265866"/>
              <a:gd name="connsiteY58" fmla="*/ 585787 h 1009766"/>
              <a:gd name="connsiteX59" fmla="*/ 1690688 w 4265866"/>
              <a:gd name="connsiteY59" fmla="*/ 590550 h 1009766"/>
              <a:gd name="connsiteX60" fmla="*/ 1719263 w 4265866"/>
              <a:gd name="connsiteY60" fmla="*/ 600075 h 1009766"/>
              <a:gd name="connsiteX61" fmla="*/ 1757363 w 4265866"/>
              <a:gd name="connsiteY61" fmla="*/ 609600 h 1009766"/>
              <a:gd name="connsiteX62" fmla="*/ 1785938 w 4265866"/>
              <a:gd name="connsiteY62" fmla="*/ 619125 h 1009766"/>
              <a:gd name="connsiteX63" fmla="*/ 1804988 w 4265866"/>
              <a:gd name="connsiteY63" fmla="*/ 623887 h 1009766"/>
              <a:gd name="connsiteX64" fmla="*/ 1819275 w 4265866"/>
              <a:gd name="connsiteY64" fmla="*/ 633412 h 1009766"/>
              <a:gd name="connsiteX65" fmla="*/ 1843088 w 4265866"/>
              <a:gd name="connsiteY65" fmla="*/ 638175 h 1009766"/>
              <a:gd name="connsiteX66" fmla="*/ 1862138 w 4265866"/>
              <a:gd name="connsiteY66" fmla="*/ 642937 h 1009766"/>
              <a:gd name="connsiteX67" fmla="*/ 1890713 w 4265866"/>
              <a:gd name="connsiteY67" fmla="*/ 647700 h 1009766"/>
              <a:gd name="connsiteX68" fmla="*/ 1905000 w 4265866"/>
              <a:gd name="connsiteY68" fmla="*/ 652462 h 1009766"/>
              <a:gd name="connsiteX69" fmla="*/ 1924050 w 4265866"/>
              <a:gd name="connsiteY69" fmla="*/ 657225 h 1009766"/>
              <a:gd name="connsiteX70" fmla="*/ 1947863 w 4265866"/>
              <a:gd name="connsiteY70" fmla="*/ 661987 h 1009766"/>
              <a:gd name="connsiteX71" fmla="*/ 1976438 w 4265866"/>
              <a:gd name="connsiteY71" fmla="*/ 671512 h 1009766"/>
              <a:gd name="connsiteX72" fmla="*/ 2028825 w 4265866"/>
              <a:gd name="connsiteY72" fmla="*/ 690562 h 1009766"/>
              <a:gd name="connsiteX73" fmla="*/ 2109788 w 4265866"/>
              <a:gd name="connsiteY73" fmla="*/ 704850 h 1009766"/>
              <a:gd name="connsiteX74" fmla="*/ 2133600 w 4265866"/>
              <a:gd name="connsiteY74" fmla="*/ 709612 h 1009766"/>
              <a:gd name="connsiteX75" fmla="*/ 2181225 w 4265866"/>
              <a:gd name="connsiteY75" fmla="*/ 714375 h 1009766"/>
              <a:gd name="connsiteX76" fmla="*/ 2214563 w 4265866"/>
              <a:gd name="connsiteY76" fmla="*/ 719137 h 1009766"/>
              <a:gd name="connsiteX77" fmla="*/ 2257425 w 4265866"/>
              <a:gd name="connsiteY77" fmla="*/ 723900 h 1009766"/>
              <a:gd name="connsiteX78" fmla="*/ 2305050 w 4265866"/>
              <a:gd name="connsiteY78" fmla="*/ 733425 h 1009766"/>
              <a:gd name="connsiteX79" fmla="*/ 2376488 w 4265866"/>
              <a:gd name="connsiteY79" fmla="*/ 742950 h 1009766"/>
              <a:gd name="connsiteX80" fmla="*/ 2390775 w 4265866"/>
              <a:gd name="connsiteY80" fmla="*/ 747712 h 1009766"/>
              <a:gd name="connsiteX81" fmla="*/ 2462213 w 4265866"/>
              <a:gd name="connsiteY81" fmla="*/ 757237 h 1009766"/>
              <a:gd name="connsiteX82" fmla="*/ 2476500 w 4265866"/>
              <a:gd name="connsiteY82" fmla="*/ 762000 h 1009766"/>
              <a:gd name="connsiteX83" fmla="*/ 2514600 w 4265866"/>
              <a:gd name="connsiteY83" fmla="*/ 771525 h 1009766"/>
              <a:gd name="connsiteX84" fmla="*/ 2566988 w 4265866"/>
              <a:gd name="connsiteY84" fmla="*/ 781050 h 1009766"/>
              <a:gd name="connsiteX85" fmla="*/ 2586038 w 4265866"/>
              <a:gd name="connsiteY85" fmla="*/ 790575 h 1009766"/>
              <a:gd name="connsiteX86" fmla="*/ 2609850 w 4265866"/>
              <a:gd name="connsiteY86" fmla="*/ 795337 h 1009766"/>
              <a:gd name="connsiteX87" fmla="*/ 2690813 w 4265866"/>
              <a:gd name="connsiteY87" fmla="*/ 804862 h 1009766"/>
              <a:gd name="connsiteX88" fmla="*/ 2786063 w 4265866"/>
              <a:gd name="connsiteY88" fmla="*/ 819150 h 1009766"/>
              <a:gd name="connsiteX89" fmla="*/ 2809875 w 4265866"/>
              <a:gd name="connsiteY89" fmla="*/ 823912 h 1009766"/>
              <a:gd name="connsiteX90" fmla="*/ 2843213 w 4265866"/>
              <a:gd name="connsiteY90" fmla="*/ 828675 h 1009766"/>
              <a:gd name="connsiteX91" fmla="*/ 2867025 w 4265866"/>
              <a:gd name="connsiteY91" fmla="*/ 833437 h 1009766"/>
              <a:gd name="connsiteX92" fmla="*/ 2914650 w 4265866"/>
              <a:gd name="connsiteY92" fmla="*/ 838200 h 1009766"/>
              <a:gd name="connsiteX93" fmla="*/ 2990850 w 4265866"/>
              <a:gd name="connsiteY93" fmla="*/ 847725 h 1009766"/>
              <a:gd name="connsiteX94" fmla="*/ 3009900 w 4265866"/>
              <a:gd name="connsiteY94" fmla="*/ 852487 h 1009766"/>
              <a:gd name="connsiteX95" fmla="*/ 3052763 w 4265866"/>
              <a:gd name="connsiteY95" fmla="*/ 857250 h 1009766"/>
              <a:gd name="connsiteX96" fmla="*/ 3071813 w 4265866"/>
              <a:gd name="connsiteY96" fmla="*/ 862012 h 1009766"/>
              <a:gd name="connsiteX97" fmla="*/ 3100388 w 4265866"/>
              <a:gd name="connsiteY97" fmla="*/ 866775 h 1009766"/>
              <a:gd name="connsiteX98" fmla="*/ 3128963 w 4265866"/>
              <a:gd name="connsiteY98" fmla="*/ 876300 h 1009766"/>
              <a:gd name="connsiteX99" fmla="*/ 3181350 w 4265866"/>
              <a:gd name="connsiteY99" fmla="*/ 885825 h 1009766"/>
              <a:gd name="connsiteX100" fmla="*/ 3228975 w 4265866"/>
              <a:gd name="connsiteY100" fmla="*/ 900112 h 1009766"/>
              <a:gd name="connsiteX101" fmla="*/ 3243263 w 4265866"/>
              <a:gd name="connsiteY101" fmla="*/ 904875 h 1009766"/>
              <a:gd name="connsiteX102" fmla="*/ 3367088 w 4265866"/>
              <a:gd name="connsiteY102" fmla="*/ 914400 h 1009766"/>
              <a:gd name="connsiteX103" fmla="*/ 3390900 w 4265866"/>
              <a:gd name="connsiteY103" fmla="*/ 919162 h 1009766"/>
              <a:gd name="connsiteX104" fmla="*/ 3409950 w 4265866"/>
              <a:gd name="connsiteY104" fmla="*/ 923925 h 1009766"/>
              <a:gd name="connsiteX105" fmla="*/ 3514725 w 4265866"/>
              <a:gd name="connsiteY105" fmla="*/ 933450 h 1009766"/>
              <a:gd name="connsiteX106" fmla="*/ 3576638 w 4265866"/>
              <a:gd name="connsiteY106" fmla="*/ 942975 h 1009766"/>
              <a:gd name="connsiteX107" fmla="*/ 3600450 w 4265866"/>
              <a:gd name="connsiteY107" fmla="*/ 947737 h 1009766"/>
              <a:gd name="connsiteX108" fmla="*/ 3657600 w 4265866"/>
              <a:gd name="connsiteY108" fmla="*/ 957262 h 1009766"/>
              <a:gd name="connsiteX109" fmla="*/ 3695700 w 4265866"/>
              <a:gd name="connsiteY109" fmla="*/ 966787 h 1009766"/>
              <a:gd name="connsiteX110" fmla="*/ 3709988 w 4265866"/>
              <a:gd name="connsiteY110" fmla="*/ 971550 h 1009766"/>
              <a:gd name="connsiteX111" fmla="*/ 3738563 w 4265866"/>
              <a:gd name="connsiteY111" fmla="*/ 976312 h 1009766"/>
              <a:gd name="connsiteX112" fmla="*/ 3767138 w 4265866"/>
              <a:gd name="connsiteY112" fmla="*/ 985837 h 1009766"/>
              <a:gd name="connsiteX113" fmla="*/ 3829050 w 4265866"/>
              <a:gd name="connsiteY113" fmla="*/ 995362 h 1009766"/>
              <a:gd name="connsiteX114" fmla="*/ 3900488 w 4265866"/>
              <a:gd name="connsiteY114" fmla="*/ 1000125 h 1009766"/>
              <a:gd name="connsiteX115" fmla="*/ 3938588 w 4265866"/>
              <a:gd name="connsiteY115" fmla="*/ 1009650 h 1009766"/>
              <a:gd name="connsiteX116" fmla="*/ 4024313 w 4265866"/>
              <a:gd name="connsiteY116" fmla="*/ 974084 h 1009766"/>
              <a:gd name="connsiteX117" fmla="*/ 4265866 w 4265866"/>
              <a:gd name="connsiteY117" fmla="*/ 953920 h 1009766"/>
              <a:gd name="connsiteX0" fmla="*/ 0 w 4265866"/>
              <a:gd name="connsiteY0" fmla="*/ 0 h 1009766"/>
              <a:gd name="connsiteX1" fmla="*/ 23813 w 4265866"/>
              <a:gd name="connsiteY1" fmla="*/ 19050 h 1009766"/>
              <a:gd name="connsiteX2" fmla="*/ 38100 w 4265866"/>
              <a:gd name="connsiteY2" fmla="*/ 23812 h 1009766"/>
              <a:gd name="connsiteX3" fmla="*/ 57150 w 4265866"/>
              <a:gd name="connsiteY3" fmla="*/ 33337 h 1009766"/>
              <a:gd name="connsiteX4" fmla="*/ 85725 w 4265866"/>
              <a:gd name="connsiteY4" fmla="*/ 42862 h 1009766"/>
              <a:gd name="connsiteX5" fmla="*/ 100013 w 4265866"/>
              <a:gd name="connsiteY5" fmla="*/ 47625 h 1009766"/>
              <a:gd name="connsiteX6" fmla="*/ 128588 w 4265866"/>
              <a:gd name="connsiteY6" fmla="*/ 57150 h 1009766"/>
              <a:gd name="connsiteX7" fmla="*/ 142875 w 4265866"/>
              <a:gd name="connsiteY7" fmla="*/ 61912 h 1009766"/>
              <a:gd name="connsiteX8" fmla="*/ 185738 w 4265866"/>
              <a:gd name="connsiteY8" fmla="*/ 76200 h 1009766"/>
              <a:gd name="connsiteX9" fmla="*/ 214313 w 4265866"/>
              <a:gd name="connsiteY9" fmla="*/ 85725 h 1009766"/>
              <a:gd name="connsiteX10" fmla="*/ 228600 w 4265866"/>
              <a:gd name="connsiteY10" fmla="*/ 90487 h 1009766"/>
              <a:gd name="connsiteX11" fmla="*/ 271463 w 4265866"/>
              <a:gd name="connsiteY11" fmla="*/ 109537 h 1009766"/>
              <a:gd name="connsiteX12" fmla="*/ 285750 w 4265866"/>
              <a:gd name="connsiteY12" fmla="*/ 114300 h 1009766"/>
              <a:gd name="connsiteX13" fmla="*/ 319088 w 4265866"/>
              <a:gd name="connsiteY13" fmla="*/ 128587 h 1009766"/>
              <a:gd name="connsiteX14" fmla="*/ 333375 w 4265866"/>
              <a:gd name="connsiteY14" fmla="*/ 138112 h 1009766"/>
              <a:gd name="connsiteX15" fmla="*/ 352425 w 4265866"/>
              <a:gd name="connsiteY15" fmla="*/ 147637 h 1009766"/>
              <a:gd name="connsiteX16" fmla="*/ 381000 w 4265866"/>
              <a:gd name="connsiteY16" fmla="*/ 171450 h 1009766"/>
              <a:gd name="connsiteX17" fmla="*/ 409575 w 4265866"/>
              <a:gd name="connsiteY17" fmla="*/ 180975 h 1009766"/>
              <a:gd name="connsiteX18" fmla="*/ 433388 w 4265866"/>
              <a:gd name="connsiteY18" fmla="*/ 190500 h 1009766"/>
              <a:gd name="connsiteX19" fmla="*/ 471488 w 4265866"/>
              <a:gd name="connsiteY19" fmla="*/ 200025 h 1009766"/>
              <a:gd name="connsiteX20" fmla="*/ 485775 w 4265866"/>
              <a:gd name="connsiteY20" fmla="*/ 204787 h 1009766"/>
              <a:gd name="connsiteX21" fmla="*/ 514350 w 4265866"/>
              <a:gd name="connsiteY21" fmla="*/ 219075 h 1009766"/>
              <a:gd name="connsiteX22" fmla="*/ 542925 w 4265866"/>
              <a:gd name="connsiteY22" fmla="*/ 233362 h 1009766"/>
              <a:gd name="connsiteX23" fmla="*/ 585788 w 4265866"/>
              <a:gd name="connsiteY23" fmla="*/ 252412 h 1009766"/>
              <a:gd name="connsiteX24" fmla="*/ 600075 w 4265866"/>
              <a:gd name="connsiteY24" fmla="*/ 257175 h 1009766"/>
              <a:gd name="connsiteX25" fmla="*/ 642938 w 4265866"/>
              <a:gd name="connsiteY25" fmla="*/ 276225 h 1009766"/>
              <a:gd name="connsiteX26" fmla="*/ 671513 w 4265866"/>
              <a:gd name="connsiteY26" fmla="*/ 285750 h 1009766"/>
              <a:gd name="connsiteX27" fmla="*/ 685800 w 4265866"/>
              <a:gd name="connsiteY27" fmla="*/ 290512 h 1009766"/>
              <a:gd name="connsiteX28" fmla="*/ 700088 w 4265866"/>
              <a:gd name="connsiteY28" fmla="*/ 300037 h 1009766"/>
              <a:gd name="connsiteX29" fmla="*/ 733425 w 4265866"/>
              <a:gd name="connsiteY29" fmla="*/ 309562 h 1009766"/>
              <a:gd name="connsiteX30" fmla="*/ 762000 w 4265866"/>
              <a:gd name="connsiteY30" fmla="*/ 319087 h 1009766"/>
              <a:gd name="connsiteX31" fmla="*/ 781050 w 4265866"/>
              <a:gd name="connsiteY31" fmla="*/ 323850 h 1009766"/>
              <a:gd name="connsiteX32" fmla="*/ 795338 w 4265866"/>
              <a:gd name="connsiteY32" fmla="*/ 328612 h 1009766"/>
              <a:gd name="connsiteX33" fmla="*/ 833438 w 4265866"/>
              <a:gd name="connsiteY33" fmla="*/ 333375 h 1009766"/>
              <a:gd name="connsiteX34" fmla="*/ 847725 w 4265866"/>
              <a:gd name="connsiteY34" fmla="*/ 338137 h 1009766"/>
              <a:gd name="connsiteX35" fmla="*/ 909638 w 4265866"/>
              <a:gd name="connsiteY35" fmla="*/ 347662 h 1009766"/>
              <a:gd name="connsiteX36" fmla="*/ 933450 w 4265866"/>
              <a:gd name="connsiteY36" fmla="*/ 352425 h 1009766"/>
              <a:gd name="connsiteX37" fmla="*/ 976313 w 4265866"/>
              <a:gd name="connsiteY37" fmla="*/ 371475 h 1009766"/>
              <a:gd name="connsiteX38" fmla="*/ 1004888 w 4265866"/>
              <a:gd name="connsiteY38" fmla="*/ 381000 h 1009766"/>
              <a:gd name="connsiteX39" fmla="*/ 1062038 w 4265866"/>
              <a:gd name="connsiteY39" fmla="*/ 400050 h 1009766"/>
              <a:gd name="connsiteX40" fmla="*/ 1090613 w 4265866"/>
              <a:gd name="connsiteY40" fmla="*/ 409575 h 1009766"/>
              <a:gd name="connsiteX41" fmla="*/ 1119188 w 4265866"/>
              <a:gd name="connsiteY41" fmla="*/ 423862 h 1009766"/>
              <a:gd name="connsiteX42" fmla="*/ 1133475 w 4265866"/>
              <a:gd name="connsiteY42" fmla="*/ 433387 h 1009766"/>
              <a:gd name="connsiteX43" fmla="*/ 1162050 w 4265866"/>
              <a:gd name="connsiteY43" fmla="*/ 442912 h 1009766"/>
              <a:gd name="connsiteX44" fmla="*/ 1200150 w 4265866"/>
              <a:gd name="connsiteY44" fmla="*/ 457200 h 1009766"/>
              <a:gd name="connsiteX45" fmla="*/ 1233488 w 4265866"/>
              <a:gd name="connsiteY45" fmla="*/ 466725 h 1009766"/>
              <a:gd name="connsiteX46" fmla="*/ 1262063 w 4265866"/>
              <a:gd name="connsiteY46" fmla="*/ 471487 h 1009766"/>
              <a:gd name="connsiteX47" fmla="*/ 1304925 w 4265866"/>
              <a:gd name="connsiteY47" fmla="*/ 481012 h 1009766"/>
              <a:gd name="connsiteX48" fmla="*/ 1333500 w 4265866"/>
              <a:gd name="connsiteY48" fmla="*/ 490537 h 1009766"/>
              <a:gd name="connsiteX49" fmla="*/ 1366838 w 4265866"/>
              <a:gd name="connsiteY49" fmla="*/ 500062 h 1009766"/>
              <a:gd name="connsiteX50" fmla="*/ 1404938 w 4265866"/>
              <a:gd name="connsiteY50" fmla="*/ 504825 h 1009766"/>
              <a:gd name="connsiteX51" fmla="*/ 1447800 w 4265866"/>
              <a:gd name="connsiteY51" fmla="*/ 519112 h 1009766"/>
              <a:gd name="connsiteX52" fmla="*/ 1466850 w 4265866"/>
              <a:gd name="connsiteY52" fmla="*/ 523875 h 1009766"/>
              <a:gd name="connsiteX53" fmla="*/ 1481138 w 4265866"/>
              <a:gd name="connsiteY53" fmla="*/ 528637 h 1009766"/>
              <a:gd name="connsiteX54" fmla="*/ 1500188 w 4265866"/>
              <a:gd name="connsiteY54" fmla="*/ 533400 h 1009766"/>
              <a:gd name="connsiteX55" fmla="*/ 1519238 w 4265866"/>
              <a:gd name="connsiteY55" fmla="*/ 542925 h 1009766"/>
              <a:gd name="connsiteX56" fmla="*/ 1562100 w 4265866"/>
              <a:gd name="connsiteY56" fmla="*/ 557212 h 1009766"/>
              <a:gd name="connsiteX57" fmla="*/ 1590675 w 4265866"/>
              <a:gd name="connsiteY57" fmla="*/ 566737 h 1009766"/>
              <a:gd name="connsiteX58" fmla="*/ 1666875 w 4265866"/>
              <a:gd name="connsiteY58" fmla="*/ 585787 h 1009766"/>
              <a:gd name="connsiteX59" fmla="*/ 1690688 w 4265866"/>
              <a:gd name="connsiteY59" fmla="*/ 590550 h 1009766"/>
              <a:gd name="connsiteX60" fmla="*/ 1719263 w 4265866"/>
              <a:gd name="connsiteY60" fmla="*/ 600075 h 1009766"/>
              <a:gd name="connsiteX61" fmla="*/ 1757363 w 4265866"/>
              <a:gd name="connsiteY61" fmla="*/ 609600 h 1009766"/>
              <a:gd name="connsiteX62" fmla="*/ 1785938 w 4265866"/>
              <a:gd name="connsiteY62" fmla="*/ 619125 h 1009766"/>
              <a:gd name="connsiteX63" fmla="*/ 1804988 w 4265866"/>
              <a:gd name="connsiteY63" fmla="*/ 623887 h 1009766"/>
              <a:gd name="connsiteX64" fmla="*/ 1819275 w 4265866"/>
              <a:gd name="connsiteY64" fmla="*/ 633412 h 1009766"/>
              <a:gd name="connsiteX65" fmla="*/ 1843088 w 4265866"/>
              <a:gd name="connsiteY65" fmla="*/ 638175 h 1009766"/>
              <a:gd name="connsiteX66" fmla="*/ 1862138 w 4265866"/>
              <a:gd name="connsiteY66" fmla="*/ 642937 h 1009766"/>
              <a:gd name="connsiteX67" fmla="*/ 1890713 w 4265866"/>
              <a:gd name="connsiteY67" fmla="*/ 647700 h 1009766"/>
              <a:gd name="connsiteX68" fmla="*/ 1905000 w 4265866"/>
              <a:gd name="connsiteY68" fmla="*/ 652462 h 1009766"/>
              <a:gd name="connsiteX69" fmla="*/ 1924050 w 4265866"/>
              <a:gd name="connsiteY69" fmla="*/ 657225 h 1009766"/>
              <a:gd name="connsiteX70" fmla="*/ 1947863 w 4265866"/>
              <a:gd name="connsiteY70" fmla="*/ 661987 h 1009766"/>
              <a:gd name="connsiteX71" fmla="*/ 1976438 w 4265866"/>
              <a:gd name="connsiteY71" fmla="*/ 671512 h 1009766"/>
              <a:gd name="connsiteX72" fmla="*/ 2028825 w 4265866"/>
              <a:gd name="connsiteY72" fmla="*/ 690562 h 1009766"/>
              <a:gd name="connsiteX73" fmla="*/ 2109788 w 4265866"/>
              <a:gd name="connsiteY73" fmla="*/ 704850 h 1009766"/>
              <a:gd name="connsiteX74" fmla="*/ 2133600 w 4265866"/>
              <a:gd name="connsiteY74" fmla="*/ 709612 h 1009766"/>
              <a:gd name="connsiteX75" fmla="*/ 2181225 w 4265866"/>
              <a:gd name="connsiteY75" fmla="*/ 714375 h 1009766"/>
              <a:gd name="connsiteX76" fmla="*/ 2214563 w 4265866"/>
              <a:gd name="connsiteY76" fmla="*/ 719137 h 1009766"/>
              <a:gd name="connsiteX77" fmla="*/ 2257425 w 4265866"/>
              <a:gd name="connsiteY77" fmla="*/ 723900 h 1009766"/>
              <a:gd name="connsiteX78" fmla="*/ 2305050 w 4265866"/>
              <a:gd name="connsiteY78" fmla="*/ 733425 h 1009766"/>
              <a:gd name="connsiteX79" fmla="*/ 2376488 w 4265866"/>
              <a:gd name="connsiteY79" fmla="*/ 742950 h 1009766"/>
              <a:gd name="connsiteX80" fmla="*/ 2390775 w 4265866"/>
              <a:gd name="connsiteY80" fmla="*/ 747712 h 1009766"/>
              <a:gd name="connsiteX81" fmla="*/ 2462213 w 4265866"/>
              <a:gd name="connsiteY81" fmla="*/ 757237 h 1009766"/>
              <a:gd name="connsiteX82" fmla="*/ 2476500 w 4265866"/>
              <a:gd name="connsiteY82" fmla="*/ 762000 h 1009766"/>
              <a:gd name="connsiteX83" fmla="*/ 2514600 w 4265866"/>
              <a:gd name="connsiteY83" fmla="*/ 771525 h 1009766"/>
              <a:gd name="connsiteX84" fmla="*/ 2566988 w 4265866"/>
              <a:gd name="connsiteY84" fmla="*/ 781050 h 1009766"/>
              <a:gd name="connsiteX85" fmla="*/ 2586038 w 4265866"/>
              <a:gd name="connsiteY85" fmla="*/ 790575 h 1009766"/>
              <a:gd name="connsiteX86" fmla="*/ 2609850 w 4265866"/>
              <a:gd name="connsiteY86" fmla="*/ 795337 h 1009766"/>
              <a:gd name="connsiteX87" fmla="*/ 2690813 w 4265866"/>
              <a:gd name="connsiteY87" fmla="*/ 804862 h 1009766"/>
              <a:gd name="connsiteX88" fmla="*/ 2786063 w 4265866"/>
              <a:gd name="connsiteY88" fmla="*/ 819150 h 1009766"/>
              <a:gd name="connsiteX89" fmla="*/ 2809875 w 4265866"/>
              <a:gd name="connsiteY89" fmla="*/ 823912 h 1009766"/>
              <a:gd name="connsiteX90" fmla="*/ 2843213 w 4265866"/>
              <a:gd name="connsiteY90" fmla="*/ 828675 h 1009766"/>
              <a:gd name="connsiteX91" fmla="*/ 2867025 w 4265866"/>
              <a:gd name="connsiteY91" fmla="*/ 833437 h 1009766"/>
              <a:gd name="connsiteX92" fmla="*/ 2914650 w 4265866"/>
              <a:gd name="connsiteY92" fmla="*/ 838200 h 1009766"/>
              <a:gd name="connsiteX93" fmla="*/ 2990850 w 4265866"/>
              <a:gd name="connsiteY93" fmla="*/ 847725 h 1009766"/>
              <a:gd name="connsiteX94" fmla="*/ 3009900 w 4265866"/>
              <a:gd name="connsiteY94" fmla="*/ 852487 h 1009766"/>
              <a:gd name="connsiteX95" fmla="*/ 3052763 w 4265866"/>
              <a:gd name="connsiteY95" fmla="*/ 857250 h 1009766"/>
              <a:gd name="connsiteX96" fmla="*/ 3071813 w 4265866"/>
              <a:gd name="connsiteY96" fmla="*/ 862012 h 1009766"/>
              <a:gd name="connsiteX97" fmla="*/ 3100388 w 4265866"/>
              <a:gd name="connsiteY97" fmla="*/ 866775 h 1009766"/>
              <a:gd name="connsiteX98" fmla="*/ 3128963 w 4265866"/>
              <a:gd name="connsiteY98" fmla="*/ 876300 h 1009766"/>
              <a:gd name="connsiteX99" fmla="*/ 3181350 w 4265866"/>
              <a:gd name="connsiteY99" fmla="*/ 885825 h 1009766"/>
              <a:gd name="connsiteX100" fmla="*/ 3228975 w 4265866"/>
              <a:gd name="connsiteY100" fmla="*/ 900112 h 1009766"/>
              <a:gd name="connsiteX101" fmla="*/ 3243263 w 4265866"/>
              <a:gd name="connsiteY101" fmla="*/ 904875 h 1009766"/>
              <a:gd name="connsiteX102" fmla="*/ 3367088 w 4265866"/>
              <a:gd name="connsiteY102" fmla="*/ 914400 h 1009766"/>
              <a:gd name="connsiteX103" fmla="*/ 3390900 w 4265866"/>
              <a:gd name="connsiteY103" fmla="*/ 919162 h 1009766"/>
              <a:gd name="connsiteX104" fmla="*/ 3409950 w 4265866"/>
              <a:gd name="connsiteY104" fmla="*/ 923925 h 1009766"/>
              <a:gd name="connsiteX105" fmla="*/ 3514725 w 4265866"/>
              <a:gd name="connsiteY105" fmla="*/ 933450 h 1009766"/>
              <a:gd name="connsiteX106" fmla="*/ 3576638 w 4265866"/>
              <a:gd name="connsiteY106" fmla="*/ 942975 h 1009766"/>
              <a:gd name="connsiteX107" fmla="*/ 3600450 w 4265866"/>
              <a:gd name="connsiteY107" fmla="*/ 947737 h 1009766"/>
              <a:gd name="connsiteX108" fmla="*/ 3657600 w 4265866"/>
              <a:gd name="connsiteY108" fmla="*/ 957262 h 1009766"/>
              <a:gd name="connsiteX109" fmla="*/ 3695700 w 4265866"/>
              <a:gd name="connsiteY109" fmla="*/ 966787 h 1009766"/>
              <a:gd name="connsiteX110" fmla="*/ 3709988 w 4265866"/>
              <a:gd name="connsiteY110" fmla="*/ 971550 h 1009766"/>
              <a:gd name="connsiteX111" fmla="*/ 3738563 w 4265866"/>
              <a:gd name="connsiteY111" fmla="*/ 976312 h 1009766"/>
              <a:gd name="connsiteX112" fmla="*/ 3767138 w 4265866"/>
              <a:gd name="connsiteY112" fmla="*/ 985837 h 1009766"/>
              <a:gd name="connsiteX113" fmla="*/ 3900488 w 4265866"/>
              <a:gd name="connsiteY113" fmla="*/ 1000125 h 1009766"/>
              <a:gd name="connsiteX114" fmla="*/ 3938588 w 4265866"/>
              <a:gd name="connsiteY114" fmla="*/ 1009650 h 1009766"/>
              <a:gd name="connsiteX115" fmla="*/ 4024313 w 4265866"/>
              <a:gd name="connsiteY115" fmla="*/ 974084 h 1009766"/>
              <a:gd name="connsiteX116" fmla="*/ 4265866 w 4265866"/>
              <a:gd name="connsiteY116" fmla="*/ 953920 h 1009766"/>
              <a:gd name="connsiteX0" fmla="*/ 0 w 4265866"/>
              <a:gd name="connsiteY0" fmla="*/ 0 h 1000125"/>
              <a:gd name="connsiteX1" fmla="*/ 23813 w 4265866"/>
              <a:gd name="connsiteY1" fmla="*/ 19050 h 1000125"/>
              <a:gd name="connsiteX2" fmla="*/ 38100 w 4265866"/>
              <a:gd name="connsiteY2" fmla="*/ 23812 h 1000125"/>
              <a:gd name="connsiteX3" fmla="*/ 57150 w 4265866"/>
              <a:gd name="connsiteY3" fmla="*/ 33337 h 1000125"/>
              <a:gd name="connsiteX4" fmla="*/ 85725 w 4265866"/>
              <a:gd name="connsiteY4" fmla="*/ 42862 h 1000125"/>
              <a:gd name="connsiteX5" fmla="*/ 100013 w 4265866"/>
              <a:gd name="connsiteY5" fmla="*/ 47625 h 1000125"/>
              <a:gd name="connsiteX6" fmla="*/ 128588 w 4265866"/>
              <a:gd name="connsiteY6" fmla="*/ 57150 h 1000125"/>
              <a:gd name="connsiteX7" fmla="*/ 142875 w 4265866"/>
              <a:gd name="connsiteY7" fmla="*/ 61912 h 1000125"/>
              <a:gd name="connsiteX8" fmla="*/ 185738 w 4265866"/>
              <a:gd name="connsiteY8" fmla="*/ 76200 h 1000125"/>
              <a:gd name="connsiteX9" fmla="*/ 214313 w 4265866"/>
              <a:gd name="connsiteY9" fmla="*/ 85725 h 1000125"/>
              <a:gd name="connsiteX10" fmla="*/ 228600 w 4265866"/>
              <a:gd name="connsiteY10" fmla="*/ 90487 h 1000125"/>
              <a:gd name="connsiteX11" fmla="*/ 271463 w 4265866"/>
              <a:gd name="connsiteY11" fmla="*/ 109537 h 1000125"/>
              <a:gd name="connsiteX12" fmla="*/ 285750 w 4265866"/>
              <a:gd name="connsiteY12" fmla="*/ 114300 h 1000125"/>
              <a:gd name="connsiteX13" fmla="*/ 319088 w 4265866"/>
              <a:gd name="connsiteY13" fmla="*/ 128587 h 1000125"/>
              <a:gd name="connsiteX14" fmla="*/ 333375 w 4265866"/>
              <a:gd name="connsiteY14" fmla="*/ 138112 h 1000125"/>
              <a:gd name="connsiteX15" fmla="*/ 352425 w 4265866"/>
              <a:gd name="connsiteY15" fmla="*/ 147637 h 1000125"/>
              <a:gd name="connsiteX16" fmla="*/ 381000 w 4265866"/>
              <a:gd name="connsiteY16" fmla="*/ 171450 h 1000125"/>
              <a:gd name="connsiteX17" fmla="*/ 409575 w 4265866"/>
              <a:gd name="connsiteY17" fmla="*/ 180975 h 1000125"/>
              <a:gd name="connsiteX18" fmla="*/ 433388 w 4265866"/>
              <a:gd name="connsiteY18" fmla="*/ 190500 h 1000125"/>
              <a:gd name="connsiteX19" fmla="*/ 471488 w 4265866"/>
              <a:gd name="connsiteY19" fmla="*/ 200025 h 1000125"/>
              <a:gd name="connsiteX20" fmla="*/ 485775 w 4265866"/>
              <a:gd name="connsiteY20" fmla="*/ 204787 h 1000125"/>
              <a:gd name="connsiteX21" fmla="*/ 514350 w 4265866"/>
              <a:gd name="connsiteY21" fmla="*/ 219075 h 1000125"/>
              <a:gd name="connsiteX22" fmla="*/ 542925 w 4265866"/>
              <a:gd name="connsiteY22" fmla="*/ 233362 h 1000125"/>
              <a:gd name="connsiteX23" fmla="*/ 585788 w 4265866"/>
              <a:gd name="connsiteY23" fmla="*/ 252412 h 1000125"/>
              <a:gd name="connsiteX24" fmla="*/ 600075 w 4265866"/>
              <a:gd name="connsiteY24" fmla="*/ 257175 h 1000125"/>
              <a:gd name="connsiteX25" fmla="*/ 642938 w 4265866"/>
              <a:gd name="connsiteY25" fmla="*/ 276225 h 1000125"/>
              <a:gd name="connsiteX26" fmla="*/ 671513 w 4265866"/>
              <a:gd name="connsiteY26" fmla="*/ 285750 h 1000125"/>
              <a:gd name="connsiteX27" fmla="*/ 685800 w 4265866"/>
              <a:gd name="connsiteY27" fmla="*/ 290512 h 1000125"/>
              <a:gd name="connsiteX28" fmla="*/ 700088 w 4265866"/>
              <a:gd name="connsiteY28" fmla="*/ 300037 h 1000125"/>
              <a:gd name="connsiteX29" fmla="*/ 733425 w 4265866"/>
              <a:gd name="connsiteY29" fmla="*/ 309562 h 1000125"/>
              <a:gd name="connsiteX30" fmla="*/ 762000 w 4265866"/>
              <a:gd name="connsiteY30" fmla="*/ 319087 h 1000125"/>
              <a:gd name="connsiteX31" fmla="*/ 781050 w 4265866"/>
              <a:gd name="connsiteY31" fmla="*/ 323850 h 1000125"/>
              <a:gd name="connsiteX32" fmla="*/ 795338 w 4265866"/>
              <a:gd name="connsiteY32" fmla="*/ 328612 h 1000125"/>
              <a:gd name="connsiteX33" fmla="*/ 833438 w 4265866"/>
              <a:gd name="connsiteY33" fmla="*/ 333375 h 1000125"/>
              <a:gd name="connsiteX34" fmla="*/ 847725 w 4265866"/>
              <a:gd name="connsiteY34" fmla="*/ 338137 h 1000125"/>
              <a:gd name="connsiteX35" fmla="*/ 909638 w 4265866"/>
              <a:gd name="connsiteY35" fmla="*/ 347662 h 1000125"/>
              <a:gd name="connsiteX36" fmla="*/ 933450 w 4265866"/>
              <a:gd name="connsiteY36" fmla="*/ 352425 h 1000125"/>
              <a:gd name="connsiteX37" fmla="*/ 976313 w 4265866"/>
              <a:gd name="connsiteY37" fmla="*/ 371475 h 1000125"/>
              <a:gd name="connsiteX38" fmla="*/ 1004888 w 4265866"/>
              <a:gd name="connsiteY38" fmla="*/ 381000 h 1000125"/>
              <a:gd name="connsiteX39" fmla="*/ 1062038 w 4265866"/>
              <a:gd name="connsiteY39" fmla="*/ 400050 h 1000125"/>
              <a:gd name="connsiteX40" fmla="*/ 1090613 w 4265866"/>
              <a:gd name="connsiteY40" fmla="*/ 409575 h 1000125"/>
              <a:gd name="connsiteX41" fmla="*/ 1119188 w 4265866"/>
              <a:gd name="connsiteY41" fmla="*/ 423862 h 1000125"/>
              <a:gd name="connsiteX42" fmla="*/ 1133475 w 4265866"/>
              <a:gd name="connsiteY42" fmla="*/ 433387 h 1000125"/>
              <a:gd name="connsiteX43" fmla="*/ 1162050 w 4265866"/>
              <a:gd name="connsiteY43" fmla="*/ 442912 h 1000125"/>
              <a:gd name="connsiteX44" fmla="*/ 1200150 w 4265866"/>
              <a:gd name="connsiteY44" fmla="*/ 457200 h 1000125"/>
              <a:gd name="connsiteX45" fmla="*/ 1233488 w 4265866"/>
              <a:gd name="connsiteY45" fmla="*/ 466725 h 1000125"/>
              <a:gd name="connsiteX46" fmla="*/ 1262063 w 4265866"/>
              <a:gd name="connsiteY46" fmla="*/ 471487 h 1000125"/>
              <a:gd name="connsiteX47" fmla="*/ 1304925 w 4265866"/>
              <a:gd name="connsiteY47" fmla="*/ 481012 h 1000125"/>
              <a:gd name="connsiteX48" fmla="*/ 1333500 w 4265866"/>
              <a:gd name="connsiteY48" fmla="*/ 490537 h 1000125"/>
              <a:gd name="connsiteX49" fmla="*/ 1366838 w 4265866"/>
              <a:gd name="connsiteY49" fmla="*/ 500062 h 1000125"/>
              <a:gd name="connsiteX50" fmla="*/ 1404938 w 4265866"/>
              <a:gd name="connsiteY50" fmla="*/ 504825 h 1000125"/>
              <a:gd name="connsiteX51" fmla="*/ 1447800 w 4265866"/>
              <a:gd name="connsiteY51" fmla="*/ 519112 h 1000125"/>
              <a:gd name="connsiteX52" fmla="*/ 1466850 w 4265866"/>
              <a:gd name="connsiteY52" fmla="*/ 523875 h 1000125"/>
              <a:gd name="connsiteX53" fmla="*/ 1481138 w 4265866"/>
              <a:gd name="connsiteY53" fmla="*/ 528637 h 1000125"/>
              <a:gd name="connsiteX54" fmla="*/ 1500188 w 4265866"/>
              <a:gd name="connsiteY54" fmla="*/ 533400 h 1000125"/>
              <a:gd name="connsiteX55" fmla="*/ 1519238 w 4265866"/>
              <a:gd name="connsiteY55" fmla="*/ 542925 h 1000125"/>
              <a:gd name="connsiteX56" fmla="*/ 1562100 w 4265866"/>
              <a:gd name="connsiteY56" fmla="*/ 557212 h 1000125"/>
              <a:gd name="connsiteX57" fmla="*/ 1590675 w 4265866"/>
              <a:gd name="connsiteY57" fmla="*/ 566737 h 1000125"/>
              <a:gd name="connsiteX58" fmla="*/ 1666875 w 4265866"/>
              <a:gd name="connsiteY58" fmla="*/ 585787 h 1000125"/>
              <a:gd name="connsiteX59" fmla="*/ 1690688 w 4265866"/>
              <a:gd name="connsiteY59" fmla="*/ 590550 h 1000125"/>
              <a:gd name="connsiteX60" fmla="*/ 1719263 w 4265866"/>
              <a:gd name="connsiteY60" fmla="*/ 600075 h 1000125"/>
              <a:gd name="connsiteX61" fmla="*/ 1757363 w 4265866"/>
              <a:gd name="connsiteY61" fmla="*/ 609600 h 1000125"/>
              <a:gd name="connsiteX62" fmla="*/ 1785938 w 4265866"/>
              <a:gd name="connsiteY62" fmla="*/ 619125 h 1000125"/>
              <a:gd name="connsiteX63" fmla="*/ 1804988 w 4265866"/>
              <a:gd name="connsiteY63" fmla="*/ 623887 h 1000125"/>
              <a:gd name="connsiteX64" fmla="*/ 1819275 w 4265866"/>
              <a:gd name="connsiteY64" fmla="*/ 633412 h 1000125"/>
              <a:gd name="connsiteX65" fmla="*/ 1843088 w 4265866"/>
              <a:gd name="connsiteY65" fmla="*/ 638175 h 1000125"/>
              <a:gd name="connsiteX66" fmla="*/ 1862138 w 4265866"/>
              <a:gd name="connsiteY66" fmla="*/ 642937 h 1000125"/>
              <a:gd name="connsiteX67" fmla="*/ 1890713 w 4265866"/>
              <a:gd name="connsiteY67" fmla="*/ 647700 h 1000125"/>
              <a:gd name="connsiteX68" fmla="*/ 1905000 w 4265866"/>
              <a:gd name="connsiteY68" fmla="*/ 652462 h 1000125"/>
              <a:gd name="connsiteX69" fmla="*/ 1924050 w 4265866"/>
              <a:gd name="connsiteY69" fmla="*/ 657225 h 1000125"/>
              <a:gd name="connsiteX70" fmla="*/ 1947863 w 4265866"/>
              <a:gd name="connsiteY70" fmla="*/ 661987 h 1000125"/>
              <a:gd name="connsiteX71" fmla="*/ 1976438 w 4265866"/>
              <a:gd name="connsiteY71" fmla="*/ 671512 h 1000125"/>
              <a:gd name="connsiteX72" fmla="*/ 2028825 w 4265866"/>
              <a:gd name="connsiteY72" fmla="*/ 690562 h 1000125"/>
              <a:gd name="connsiteX73" fmla="*/ 2109788 w 4265866"/>
              <a:gd name="connsiteY73" fmla="*/ 704850 h 1000125"/>
              <a:gd name="connsiteX74" fmla="*/ 2133600 w 4265866"/>
              <a:gd name="connsiteY74" fmla="*/ 709612 h 1000125"/>
              <a:gd name="connsiteX75" fmla="*/ 2181225 w 4265866"/>
              <a:gd name="connsiteY75" fmla="*/ 714375 h 1000125"/>
              <a:gd name="connsiteX76" fmla="*/ 2214563 w 4265866"/>
              <a:gd name="connsiteY76" fmla="*/ 719137 h 1000125"/>
              <a:gd name="connsiteX77" fmla="*/ 2257425 w 4265866"/>
              <a:gd name="connsiteY77" fmla="*/ 723900 h 1000125"/>
              <a:gd name="connsiteX78" fmla="*/ 2305050 w 4265866"/>
              <a:gd name="connsiteY78" fmla="*/ 733425 h 1000125"/>
              <a:gd name="connsiteX79" fmla="*/ 2376488 w 4265866"/>
              <a:gd name="connsiteY79" fmla="*/ 742950 h 1000125"/>
              <a:gd name="connsiteX80" fmla="*/ 2390775 w 4265866"/>
              <a:gd name="connsiteY80" fmla="*/ 747712 h 1000125"/>
              <a:gd name="connsiteX81" fmla="*/ 2462213 w 4265866"/>
              <a:gd name="connsiteY81" fmla="*/ 757237 h 1000125"/>
              <a:gd name="connsiteX82" fmla="*/ 2476500 w 4265866"/>
              <a:gd name="connsiteY82" fmla="*/ 762000 h 1000125"/>
              <a:gd name="connsiteX83" fmla="*/ 2514600 w 4265866"/>
              <a:gd name="connsiteY83" fmla="*/ 771525 h 1000125"/>
              <a:gd name="connsiteX84" fmla="*/ 2566988 w 4265866"/>
              <a:gd name="connsiteY84" fmla="*/ 781050 h 1000125"/>
              <a:gd name="connsiteX85" fmla="*/ 2586038 w 4265866"/>
              <a:gd name="connsiteY85" fmla="*/ 790575 h 1000125"/>
              <a:gd name="connsiteX86" fmla="*/ 2609850 w 4265866"/>
              <a:gd name="connsiteY86" fmla="*/ 795337 h 1000125"/>
              <a:gd name="connsiteX87" fmla="*/ 2690813 w 4265866"/>
              <a:gd name="connsiteY87" fmla="*/ 804862 h 1000125"/>
              <a:gd name="connsiteX88" fmla="*/ 2786063 w 4265866"/>
              <a:gd name="connsiteY88" fmla="*/ 819150 h 1000125"/>
              <a:gd name="connsiteX89" fmla="*/ 2809875 w 4265866"/>
              <a:gd name="connsiteY89" fmla="*/ 823912 h 1000125"/>
              <a:gd name="connsiteX90" fmla="*/ 2843213 w 4265866"/>
              <a:gd name="connsiteY90" fmla="*/ 828675 h 1000125"/>
              <a:gd name="connsiteX91" fmla="*/ 2867025 w 4265866"/>
              <a:gd name="connsiteY91" fmla="*/ 833437 h 1000125"/>
              <a:gd name="connsiteX92" fmla="*/ 2914650 w 4265866"/>
              <a:gd name="connsiteY92" fmla="*/ 838200 h 1000125"/>
              <a:gd name="connsiteX93" fmla="*/ 2990850 w 4265866"/>
              <a:gd name="connsiteY93" fmla="*/ 847725 h 1000125"/>
              <a:gd name="connsiteX94" fmla="*/ 3009900 w 4265866"/>
              <a:gd name="connsiteY94" fmla="*/ 852487 h 1000125"/>
              <a:gd name="connsiteX95" fmla="*/ 3052763 w 4265866"/>
              <a:gd name="connsiteY95" fmla="*/ 857250 h 1000125"/>
              <a:gd name="connsiteX96" fmla="*/ 3071813 w 4265866"/>
              <a:gd name="connsiteY96" fmla="*/ 862012 h 1000125"/>
              <a:gd name="connsiteX97" fmla="*/ 3100388 w 4265866"/>
              <a:gd name="connsiteY97" fmla="*/ 866775 h 1000125"/>
              <a:gd name="connsiteX98" fmla="*/ 3128963 w 4265866"/>
              <a:gd name="connsiteY98" fmla="*/ 876300 h 1000125"/>
              <a:gd name="connsiteX99" fmla="*/ 3181350 w 4265866"/>
              <a:gd name="connsiteY99" fmla="*/ 885825 h 1000125"/>
              <a:gd name="connsiteX100" fmla="*/ 3228975 w 4265866"/>
              <a:gd name="connsiteY100" fmla="*/ 900112 h 1000125"/>
              <a:gd name="connsiteX101" fmla="*/ 3243263 w 4265866"/>
              <a:gd name="connsiteY101" fmla="*/ 904875 h 1000125"/>
              <a:gd name="connsiteX102" fmla="*/ 3367088 w 4265866"/>
              <a:gd name="connsiteY102" fmla="*/ 914400 h 1000125"/>
              <a:gd name="connsiteX103" fmla="*/ 3390900 w 4265866"/>
              <a:gd name="connsiteY103" fmla="*/ 919162 h 1000125"/>
              <a:gd name="connsiteX104" fmla="*/ 3409950 w 4265866"/>
              <a:gd name="connsiteY104" fmla="*/ 923925 h 1000125"/>
              <a:gd name="connsiteX105" fmla="*/ 3514725 w 4265866"/>
              <a:gd name="connsiteY105" fmla="*/ 933450 h 1000125"/>
              <a:gd name="connsiteX106" fmla="*/ 3576638 w 4265866"/>
              <a:gd name="connsiteY106" fmla="*/ 942975 h 1000125"/>
              <a:gd name="connsiteX107" fmla="*/ 3600450 w 4265866"/>
              <a:gd name="connsiteY107" fmla="*/ 947737 h 1000125"/>
              <a:gd name="connsiteX108" fmla="*/ 3657600 w 4265866"/>
              <a:gd name="connsiteY108" fmla="*/ 957262 h 1000125"/>
              <a:gd name="connsiteX109" fmla="*/ 3695700 w 4265866"/>
              <a:gd name="connsiteY109" fmla="*/ 966787 h 1000125"/>
              <a:gd name="connsiteX110" fmla="*/ 3709988 w 4265866"/>
              <a:gd name="connsiteY110" fmla="*/ 971550 h 1000125"/>
              <a:gd name="connsiteX111" fmla="*/ 3738563 w 4265866"/>
              <a:gd name="connsiteY111" fmla="*/ 976312 h 1000125"/>
              <a:gd name="connsiteX112" fmla="*/ 3767138 w 4265866"/>
              <a:gd name="connsiteY112" fmla="*/ 985837 h 1000125"/>
              <a:gd name="connsiteX113" fmla="*/ 3900488 w 4265866"/>
              <a:gd name="connsiteY113" fmla="*/ 1000125 h 1000125"/>
              <a:gd name="connsiteX114" fmla="*/ 4024313 w 4265866"/>
              <a:gd name="connsiteY114" fmla="*/ 974084 h 1000125"/>
              <a:gd name="connsiteX115" fmla="*/ 4265866 w 4265866"/>
              <a:gd name="connsiteY115" fmla="*/ 953920 h 1000125"/>
              <a:gd name="connsiteX0" fmla="*/ 0 w 4265866"/>
              <a:gd name="connsiteY0" fmla="*/ 0 h 1000125"/>
              <a:gd name="connsiteX1" fmla="*/ 23813 w 4265866"/>
              <a:gd name="connsiteY1" fmla="*/ 19050 h 1000125"/>
              <a:gd name="connsiteX2" fmla="*/ 38100 w 4265866"/>
              <a:gd name="connsiteY2" fmla="*/ 23812 h 1000125"/>
              <a:gd name="connsiteX3" fmla="*/ 57150 w 4265866"/>
              <a:gd name="connsiteY3" fmla="*/ 33337 h 1000125"/>
              <a:gd name="connsiteX4" fmla="*/ 85725 w 4265866"/>
              <a:gd name="connsiteY4" fmla="*/ 42862 h 1000125"/>
              <a:gd name="connsiteX5" fmla="*/ 100013 w 4265866"/>
              <a:gd name="connsiteY5" fmla="*/ 47625 h 1000125"/>
              <a:gd name="connsiteX6" fmla="*/ 128588 w 4265866"/>
              <a:gd name="connsiteY6" fmla="*/ 57150 h 1000125"/>
              <a:gd name="connsiteX7" fmla="*/ 142875 w 4265866"/>
              <a:gd name="connsiteY7" fmla="*/ 61912 h 1000125"/>
              <a:gd name="connsiteX8" fmla="*/ 185738 w 4265866"/>
              <a:gd name="connsiteY8" fmla="*/ 76200 h 1000125"/>
              <a:gd name="connsiteX9" fmla="*/ 214313 w 4265866"/>
              <a:gd name="connsiteY9" fmla="*/ 85725 h 1000125"/>
              <a:gd name="connsiteX10" fmla="*/ 228600 w 4265866"/>
              <a:gd name="connsiteY10" fmla="*/ 90487 h 1000125"/>
              <a:gd name="connsiteX11" fmla="*/ 271463 w 4265866"/>
              <a:gd name="connsiteY11" fmla="*/ 109537 h 1000125"/>
              <a:gd name="connsiteX12" fmla="*/ 285750 w 4265866"/>
              <a:gd name="connsiteY12" fmla="*/ 114300 h 1000125"/>
              <a:gd name="connsiteX13" fmla="*/ 319088 w 4265866"/>
              <a:gd name="connsiteY13" fmla="*/ 128587 h 1000125"/>
              <a:gd name="connsiteX14" fmla="*/ 333375 w 4265866"/>
              <a:gd name="connsiteY14" fmla="*/ 138112 h 1000125"/>
              <a:gd name="connsiteX15" fmla="*/ 352425 w 4265866"/>
              <a:gd name="connsiteY15" fmla="*/ 147637 h 1000125"/>
              <a:gd name="connsiteX16" fmla="*/ 381000 w 4265866"/>
              <a:gd name="connsiteY16" fmla="*/ 171450 h 1000125"/>
              <a:gd name="connsiteX17" fmla="*/ 409575 w 4265866"/>
              <a:gd name="connsiteY17" fmla="*/ 180975 h 1000125"/>
              <a:gd name="connsiteX18" fmla="*/ 433388 w 4265866"/>
              <a:gd name="connsiteY18" fmla="*/ 190500 h 1000125"/>
              <a:gd name="connsiteX19" fmla="*/ 471488 w 4265866"/>
              <a:gd name="connsiteY19" fmla="*/ 200025 h 1000125"/>
              <a:gd name="connsiteX20" fmla="*/ 485775 w 4265866"/>
              <a:gd name="connsiteY20" fmla="*/ 204787 h 1000125"/>
              <a:gd name="connsiteX21" fmla="*/ 514350 w 4265866"/>
              <a:gd name="connsiteY21" fmla="*/ 219075 h 1000125"/>
              <a:gd name="connsiteX22" fmla="*/ 542925 w 4265866"/>
              <a:gd name="connsiteY22" fmla="*/ 233362 h 1000125"/>
              <a:gd name="connsiteX23" fmla="*/ 585788 w 4265866"/>
              <a:gd name="connsiteY23" fmla="*/ 252412 h 1000125"/>
              <a:gd name="connsiteX24" fmla="*/ 600075 w 4265866"/>
              <a:gd name="connsiteY24" fmla="*/ 257175 h 1000125"/>
              <a:gd name="connsiteX25" fmla="*/ 642938 w 4265866"/>
              <a:gd name="connsiteY25" fmla="*/ 276225 h 1000125"/>
              <a:gd name="connsiteX26" fmla="*/ 671513 w 4265866"/>
              <a:gd name="connsiteY26" fmla="*/ 285750 h 1000125"/>
              <a:gd name="connsiteX27" fmla="*/ 685800 w 4265866"/>
              <a:gd name="connsiteY27" fmla="*/ 290512 h 1000125"/>
              <a:gd name="connsiteX28" fmla="*/ 700088 w 4265866"/>
              <a:gd name="connsiteY28" fmla="*/ 300037 h 1000125"/>
              <a:gd name="connsiteX29" fmla="*/ 733425 w 4265866"/>
              <a:gd name="connsiteY29" fmla="*/ 309562 h 1000125"/>
              <a:gd name="connsiteX30" fmla="*/ 762000 w 4265866"/>
              <a:gd name="connsiteY30" fmla="*/ 319087 h 1000125"/>
              <a:gd name="connsiteX31" fmla="*/ 781050 w 4265866"/>
              <a:gd name="connsiteY31" fmla="*/ 323850 h 1000125"/>
              <a:gd name="connsiteX32" fmla="*/ 795338 w 4265866"/>
              <a:gd name="connsiteY32" fmla="*/ 328612 h 1000125"/>
              <a:gd name="connsiteX33" fmla="*/ 833438 w 4265866"/>
              <a:gd name="connsiteY33" fmla="*/ 333375 h 1000125"/>
              <a:gd name="connsiteX34" fmla="*/ 847725 w 4265866"/>
              <a:gd name="connsiteY34" fmla="*/ 338137 h 1000125"/>
              <a:gd name="connsiteX35" fmla="*/ 909638 w 4265866"/>
              <a:gd name="connsiteY35" fmla="*/ 347662 h 1000125"/>
              <a:gd name="connsiteX36" fmla="*/ 933450 w 4265866"/>
              <a:gd name="connsiteY36" fmla="*/ 352425 h 1000125"/>
              <a:gd name="connsiteX37" fmla="*/ 976313 w 4265866"/>
              <a:gd name="connsiteY37" fmla="*/ 371475 h 1000125"/>
              <a:gd name="connsiteX38" fmla="*/ 1004888 w 4265866"/>
              <a:gd name="connsiteY38" fmla="*/ 381000 h 1000125"/>
              <a:gd name="connsiteX39" fmla="*/ 1062038 w 4265866"/>
              <a:gd name="connsiteY39" fmla="*/ 400050 h 1000125"/>
              <a:gd name="connsiteX40" fmla="*/ 1090613 w 4265866"/>
              <a:gd name="connsiteY40" fmla="*/ 409575 h 1000125"/>
              <a:gd name="connsiteX41" fmla="*/ 1119188 w 4265866"/>
              <a:gd name="connsiteY41" fmla="*/ 423862 h 1000125"/>
              <a:gd name="connsiteX42" fmla="*/ 1133475 w 4265866"/>
              <a:gd name="connsiteY42" fmla="*/ 433387 h 1000125"/>
              <a:gd name="connsiteX43" fmla="*/ 1162050 w 4265866"/>
              <a:gd name="connsiteY43" fmla="*/ 442912 h 1000125"/>
              <a:gd name="connsiteX44" fmla="*/ 1200150 w 4265866"/>
              <a:gd name="connsiteY44" fmla="*/ 457200 h 1000125"/>
              <a:gd name="connsiteX45" fmla="*/ 1233488 w 4265866"/>
              <a:gd name="connsiteY45" fmla="*/ 466725 h 1000125"/>
              <a:gd name="connsiteX46" fmla="*/ 1262063 w 4265866"/>
              <a:gd name="connsiteY46" fmla="*/ 471487 h 1000125"/>
              <a:gd name="connsiteX47" fmla="*/ 1304925 w 4265866"/>
              <a:gd name="connsiteY47" fmla="*/ 481012 h 1000125"/>
              <a:gd name="connsiteX48" fmla="*/ 1333500 w 4265866"/>
              <a:gd name="connsiteY48" fmla="*/ 490537 h 1000125"/>
              <a:gd name="connsiteX49" fmla="*/ 1366838 w 4265866"/>
              <a:gd name="connsiteY49" fmla="*/ 500062 h 1000125"/>
              <a:gd name="connsiteX50" fmla="*/ 1404938 w 4265866"/>
              <a:gd name="connsiteY50" fmla="*/ 504825 h 1000125"/>
              <a:gd name="connsiteX51" fmla="*/ 1447800 w 4265866"/>
              <a:gd name="connsiteY51" fmla="*/ 519112 h 1000125"/>
              <a:gd name="connsiteX52" fmla="*/ 1466850 w 4265866"/>
              <a:gd name="connsiteY52" fmla="*/ 523875 h 1000125"/>
              <a:gd name="connsiteX53" fmla="*/ 1481138 w 4265866"/>
              <a:gd name="connsiteY53" fmla="*/ 528637 h 1000125"/>
              <a:gd name="connsiteX54" fmla="*/ 1500188 w 4265866"/>
              <a:gd name="connsiteY54" fmla="*/ 533400 h 1000125"/>
              <a:gd name="connsiteX55" fmla="*/ 1519238 w 4265866"/>
              <a:gd name="connsiteY55" fmla="*/ 542925 h 1000125"/>
              <a:gd name="connsiteX56" fmla="*/ 1562100 w 4265866"/>
              <a:gd name="connsiteY56" fmla="*/ 557212 h 1000125"/>
              <a:gd name="connsiteX57" fmla="*/ 1590675 w 4265866"/>
              <a:gd name="connsiteY57" fmla="*/ 566737 h 1000125"/>
              <a:gd name="connsiteX58" fmla="*/ 1666875 w 4265866"/>
              <a:gd name="connsiteY58" fmla="*/ 585787 h 1000125"/>
              <a:gd name="connsiteX59" fmla="*/ 1690688 w 4265866"/>
              <a:gd name="connsiteY59" fmla="*/ 590550 h 1000125"/>
              <a:gd name="connsiteX60" fmla="*/ 1719263 w 4265866"/>
              <a:gd name="connsiteY60" fmla="*/ 600075 h 1000125"/>
              <a:gd name="connsiteX61" fmla="*/ 1757363 w 4265866"/>
              <a:gd name="connsiteY61" fmla="*/ 609600 h 1000125"/>
              <a:gd name="connsiteX62" fmla="*/ 1785938 w 4265866"/>
              <a:gd name="connsiteY62" fmla="*/ 619125 h 1000125"/>
              <a:gd name="connsiteX63" fmla="*/ 1804988 w 4265866"/>
              <a:gd name="connsiteY63" fmla="*/ 623887 h 1000125"/>
              <a:gd name="connsiteX64" fmla="*/ 1819275 w 4265866"/>
              <a:gd name="connsiteY64" fmla="*/ 633412 h 1000125"/>
              <a:gd name="connsiteX65" fmla="*/ 1843088 w 4265866"/>
              <a:gd name="connsiteY65" fmla="*/ 638175 h 1000125"/>
              <a:gd name="connsiteX66" fmla="*/ 1862138 w 4265866"/>
              <a:gd name="connsiteY66" fmla="*/ 642937 h 1000125"/>
              <a:gd name="connsiteX67" fmla="*/ 1890713 w 4265866"/>
              <a:gd name="connsiteY67" fmla="*/ 647700 h 1000125"/>
              <a:gd name="connsiteX68" fmla="*/ 1905000 w 4265866"/>
              <a:gd name="connsiteY68" fmla="*/ 652462 h 1000125"/>
              <a:gd name="connsiteX69" fmla="*/ 1924050 w 4265866"/>
              <a:gd name="connsiteY69" fmla="*/ 657225 h 1000125"/>
              <a:gd name="connsiteX70" fmla="*/ 1947863 w 4265866"/>
              <a:gd name="connsiteY70" fmla="*/ 661987 h 1000125"/>
              <a:gd name="connsiteX71" fmla="*/ 1976438 w 4265866"/>
              <a:gd name="connsiteY71" fmla="*/ 671512 h 1000125"/>
              <a:gd name="connsiteX72" fmla="*/ 2028825 w 4265866"/>
              <a:gd name="connsiteY72" fmla="*/ 690562 h 1000125"/>
              <a:gd name="connsiteX73" fmla="*/ 2109788 w 4265866"/>
              <a:gd name="connsiteY73" fmla="*/ 704850 h 1000125"/>
              <a:gd name="connsiteX74" fmla="*/ 2133600 w 4265866"/>
              <a:gd name="connsiteY74" fmla="*/ 709612 h 1000125"/>
              <a:gd name="connsiteX75" fmla="*/ 2181225 w 4265866"/>
              <a:gd name="connsiteY75" fmla="*/ 714375 h 1000125"/>
              <a:gd name="connsiteX76" fmla="*/ 2214563 w 4265866"/>
              <a:gd name="connsiteY76" fmla="*/ 719137 h 1000125"/>
              <a:gd name="connsiteX77" fmla="*/ 2257425 w 4265866"/>
              <a:gd name="connsiteY77" fmla="*/ 723900 h 1000125"/>
              <a:gd name="connsiteX78" fmla="*/ 2305050 w 4265866"/>
              <a:gd name="connsiteY78" fmla="*/ 733425 h 1000125"/>
              <a:gd name="connsiteX79" fmla="*/ 2376488 w 4265866"/>
              <a:gd name="connsiteY79" fmla="*/ 742950 h 1000125"/>
              <a:gd name="connsiteX80" fmla="*/ 2390775 w 4265866"/>
              <a:gd name="connsiteY80" fmla="*/ 747712 h 1000125"/>
              <a:gd name="connsiteX81" fmla="*/ 2462213 w 4265866"/>
              <a:gd name="connsiteY81" fmla="*/ 757237 h 1000125"/>
              <a:gd name="connsiteX82" fmla="*/ 2476500 w 4265866"/>
              <a:gd name="connsiteY82" fmla="*/ 762000 h 1000125"/>
              <a:gd name="connsiteX83" fmla="*/ 2514600 w 4265866"/>
              <a:gd name="connsiteY83" fmla="*/ 771525 h 1000125"/>
              <a:gd name="connsiteX84" fmla="*/ 2566988 w 4265866"/>
              <a:gd name="connsiteY84" fmla="*/ 781050 h 1000125"/>
              <a:gd name="connsiteX85" fmla="*/ 2586038 w 4265866"/>
              <a:gd name="connsiteY85" fmla="*/ 790575 h 1000125"/>
              <a:gd name="connsiteX86" fmla="*/ 2609850 w 4265866"/>
              <a:gd name="connsiteY86" fmla="*/ 795337 h 1000125"/>
              <a:gd name="connsiteX87" fmla="*/ 2690813 w 4265866"/>
              <a:gd name="connsiteY87" fmla="*/ 804862 h 1000125"/>
              <a:gd name="connsiteX88" fmla="*/ 2786063 w 4265866"/>
              <a:gd name="connsiteY88" fmla="*/ 819150 h 1000125"/>
              <a:gd name="connsiteX89" fmla="*/ 2809875 w 4265866"/>
              <a:gd name="connsiteY89" fmla="*/ 823912 h 1000125"/>
              <a:gd name="connsiteX90" fmla="*/ 2843213 w 4265866"/>
              <a:gd name="connsiteY90" fmla="*/ 828675 h 1000125"/>
              <a:gd name="connsiteX91" fmla="*/ 2867025 w 4265866"/>
              <a:gd name="connsiteY91" fmla="*/ 833437 h 1000125"/>
              <a:gd name="connsiteX92" fmla="*/ 2914650 w 4265866"/>
              <a:gd name="connsiteY92" fmla="*/ 838200 h 1000125"/>
              <a:gd name="connsiteX93" fmla="*/ 2990850 w 4265866"/>
              <a:gd name="connsiteY93" fmla="*/ 847725 h 1000125"/>
              <a:gd name="connsiteX94" fmla="*/ 3009900 w 4265866"/>
              <a:gd name="connsiteY94" fmla="*/ 852487 h 1000125"/>
              <a:gd name="connsiteX95" fmla="*/ 3052763 w 4265866"/>
              <a:gd name="connsiteY95" fmla="*/ 857250 h 1000125"/>
              <a:gd name="connsiteX96" fmla="*/ 3071813 w 4265866"/>
              <a:gd name="connsiteY96" fmla="*/ 862012 h 1000125"/>
              <a:gd name="connsiteX97" fmla="*/ 3100388 w 4265866"/>
              <a:gd name="connsiteY97" fmla="*/ 866775 h 1000125"/>
              <a:gd name="connsiteX98" fmla="*/ 3128963 w 4265866"/>
              <a:gd name="connsiteY98" fmla="*/ 876300 h 1000125"/>
              <a:gd name="connsiteX99" fmla="*/ 3181350 w 4265866"/>
              <a:gd name="connsiteY99" fmla="*/ 885825 h 1000125"/>
              <a:gd name="connsiteX100" fmla="*/ 3228975 w 4265866"/>
              <a:gd name="connsiteY100" fmla="*/ 900112 h 1000125"/>
              <a:gd name="connsiteX101" fmla="*/ 3243263 w 4265866"/>
              <a:gd name="connsiteY101" fmla="*/ 904875 h 1000125"/>
              <a:gd name="connsiteX102" fmla="*/ 3367088 w 4265866"/>
              <a:gd name="connsiteY102" fmla="*/ 914400 h 1000125"/>
              <a:gd name="connsiteX103" fmla="*/ 3390900 w 4265866"/>
              <a:gd name="connsiteY103" fmla="*/ 919162 h 1000125"/>
              <a:gd name="connsiteX104" fmla="*/ 3409950 w 4265866"/>
              <a:gd name="connsiteY104" fmla="*/ 923925 h 1000125"/>
              <a:gd name="connsiteX105" fmla="*/ 3514725 w 4265866"/>
              <a:gd name="connsiteY105" fmla="*/ 933450 h 1000125"/>
              <a:gd name="connsiteX106" fmla="*/ 3576638 w 4265866"/>
              <a:gd name="connsiteY106" fmla="*/ 942975 h 1000125"/>
              <a:gd name="connsiteX107" fmla="*/ 3600450 w 4265866"/>
              <a:gd name="connsiteY107" fmla="*/ 947737 h 1000125"/>
              <a:gd name="connsiteX108" fmla="*/ 3657600 w 4265866"/>
              <a:gd name="connsiteY108" fmla="*/ 957262 h 1000125"/>
              <a:gd name="connsiteX109" fmla="*/ 3695700 w 4265866"/>
              <a:gd name="connsiteY109" fmla="*/ 966787 h 1000125"/>
              <a:gd name="connsiteX110" fmla="*/ 3709988 w 4265866"/>
              <a:gd name="connsiteY110" fmla="*/ 971550 h 1000125"/>
              <a:gd name="connsiteX111" fmla="*/ 3767138 w 4265866"/>
              <a:gd name="connsiteY111" fmla="*/ 985837 h 1000125"/>
              <a:gd name="connsiteX112" fmla="*/ 3900488 w 4265866"/>
              <a:gd name="connsiteY112" fmla="*/ 1000125 h 1000125"/>
              <a:gd name="connsiteX113" fmla="*/ 4024313 w 4265866"/>
              <a:gd name="connsiteY113" fmla="*/ 974084 h 1000125"/>
              <a:gd name="connsiteX114" fmla="*/ 4265866 w 4265866"/>
              <a:gd name="connsiteY114" fmla="*/ 953920 h 1000125"/>
              <a:gd name="connsiteX0" fmla="*/ 0 w 4265866"/>
              <a:gd name="connsiteY0" fmla="*/ 0 h 1000125"/>
              <a:gd name="connsiteX1" fmla="*/ 23813 w 4265866"/>
              <a:gd name="connsiteY1" fmla="*/ 19050 h 1000125"/>
              <a:gd name="connsiteX2" fmla="*/ 38100 w 4265866"/>
              <a:gd name="connsiteY2" fmla="*/ 23812 h 1000125"/>
              <a:gd name="connsiteX3" fmla="*/ 57150 w 4265866"/>
              <a:gd name="connsiteY3" fmla="*/ 33337 h 1000125"/>
              <a:gd name="connsiteX4" fmla="*/ 85725 w 4265866"/>
              <a:gd name="connsiteY4" fmla="*/ 42862 h 1000125"/>
              <a:gd name="connsiteX5" fmla="*/ 100013 w 4265866"/>
              <a:gd name="connsiteY5" fmla="*/ 47625 h 1000125"/>
              <a:gd name="connsiteX6" fmla="*/ 128588 w 4265866"/>
              <a:gd name="connsiteY6" fmla="*/ 57150 h 1000125"/>
              <a:gd name="connsiteX7" fmla="*/ 142875 w 4265866"/>
              <a:gd name="connsiteY7" fmla="*/ 61912 h 1000125"/>
              <a:gd name="connsiteX8" fmla="*/ 185738 w 4265866"/>
              <a:gd name="connsiteY8" fmla="*/ 76200 h 1000125"/>
              <a:gd name="connsiteX9" fmla="*/ 214313 w 4265866"/>
              <a:gd name="connsiteY9" fmla="*/ 85725 h 1000125"/>
              <a:gd name="connsiteX10" fmla="*/ 228600 w 4265866"/>
              <a:gd name="connsiteY10" fmla="*/ 90487 h 1000125"/>
              <a:gd name="connsiteX11" fmla="*/ 271463 w 4265866"/>
              <a:gd name="connsiteY11" fmla="*/ 109537 h 1000125"/>
              <a:gd name="connsiteX12" fmla="*/ 285750 w 4265866"/>
              <a:gd name="connsiteY12" fmla="*/ 114300 h 1000125"/>
              <a:gd name="connsiteX13" fmla="*/ 319088 w 4265866"/>
              <a:gd name="connsiteY13" fmla="*/ 128587 h 1000125"/>
              <a:gd name="connsiteX14" fmla="*/ 333375 w 4265866"/>
              <a:gd name="connsiteY14" fmla="*/ 138112 h 1000125"/>
              <a:gd name="connsiteX15" fmla="*/ 352425 w 4265866"/>
              <a:gd name="connsiteY15" fmla="*/ 147637 h 1000125"/>
              <a:gd name="connsiteX16" fmla="*/ 381000 w 4265866"/>
              <a:gd name="connsiteY16" fmla="*/ 171450 h 1000125"/>
              <a:gd name="connsiteX17" fmla="*/ 409575 w 4265866"/>
              <a:gd name="connsiteY17" fmla="*/ 180975 h 1000125"/>
              <a:gd name="connsiteX18" fmla="*/ 433388 w 4265866"/>
              <a:gd name="connsiteY18" fmla="*/ 190500 h 1000125"/>
              <a:gd name="connsiteX19" fmla="*/ 471488 w 4265866"/>
              <a:gd name="connsiteY19" fmla="*/ 200025 h 1000125"/>
              <a:gd name="connsiteX20" fmla="*/ 485775 w 4265866"/>
              <a:gd name="connsiteY20" fmla="*/ 204787 h 1000125"/>
              <a:gd name="connsiteX21" fmla="*/ 514350 w 4265866"/>
              <a:gd name="connsiteY21" fmla="*/ 219075 h 1000125"/>
              <a:gd name="connsiteX22" fmla="*/ 542925 w 4265866"/>
              <a:gd name="connsiteY22" fmla="*/ 233362 h 1000125"/>
              <a:gd name="connsiteX23" fmla="*/ 585788 w 4265866"/>
              <a:gd name="connsiteY23" fmla="*/ 252412 h 1000125"/>
              <a:gd name="connsiteX24" fmla="*/ 600075 w 4265866"/>
              <a:gd name="connsiteY24" fmla="*/ 257175 h 1000125"/>
              <a:gd name="connsiteX25" fmla="*/ 642938 w 4265866"/>
              <a:gd name="connsiteY25" fmla="*/ 276225 h 1000125"/>
              <a:gd name="connsiteX26" fmla="*/ 671513 w 4265866"/>
              <a:gd name="connsiteY26" fmla="*/ 285750 h 1000125"/>
              <a:gd name="connsiteX27" fmla="*/ 685800 w 4265866"/>
              <a:gd name="connsiteY27" fmla="*/ 290512 h 1000125"/>
              <a:gd name="connsiteX28" fmla="*/ 700088 w 4265866"/>
              <a:gd name="connsiteY28" fmla="*/ 300037 h 1000125"/>
              <a:gd name="connsiteX29" fmla="*/ 733425 w 4265866"/>
              <a:gd name="connsiteY29" fmla="*/ 309562 h 1000125"/>
              <a:gd name="connsiteX30" fmla="*/ 762000 w 4265866"/>
              <a:gd name="connsiteY30" fmla="*/ 319087 h 1000125"/>
              <a:gd name="connsiteX31" fmla="*/ 781050 w 4265866"/>
              <a:gd name="connsiteY31" fmla="*/ 323850 h 1000125"/>
              <a:gd name="connsiteX32" fmla="*/ 795338 w 4265866"/>
              <a:gd name="connsiteY32" fmla="*/ 328612 h 1000125"/>
              <a:gd name="connsiteX33" fmla="*/ 833438 w 4265866"/>
              <a:gd name="connsiteY33" fmla="*/ 333375 h 1000125"/>
              <a:gd name="connsiteX34" fmla="*/ 847725 w 4265866"/>
              <a:gd name="connsiteY34" fmla="*/ 338137 h 1000125"/>
              <a:gd name="connsiteX35" fmla="*/ 909638 w 4265866"/>
              <a:gd name="connsiteY35" fmla="*/ 347662 h 1000125"/>
              <a:gd name="connsiteX36" fmla="*/ 933450 w 4265866"/>
              <a:gd name="connsiteY36" fmla="*/ 352425 h 1000125"/>
              <a:gd name="connsiteX37" fmla="*/ 976313 w 4265866"/>
              <a:gd name="connsiteY37" fmla="*/ 371475 h 1000125"/>
              <a:gd name="connsiteX38" fmla="*/ 1004888 w 4265866"/>
              <a:gd name="connsiteY38" fmla="*/ 381000 h 1000125"/>
              <a:gd name="connsiteX39" fmla="*/ 1062038 w 4265866"/>
              <a:gd name="connsiteY39" fmla="*/ 400050 h 1000125"/>
              <a:gd name="connsiteX40" fmla="*/ 1090613 w 4265866"/>
              <a:gd name="connsiteY40" fmla="*/ 409575 h 1000125"/>
              <a:gd name="connsiteX41" fmla="*/ 1119188 w 4265866"/>
              <a:gd name="connsiteY41" fmla="*/ 423862 h 1000125"/>
              <a:gd name="connsiteX42" fmla="*/ 1133475 w 4265866"/>
              <a:gd name="connsiteY42" fmla="*/ 433387 h 1000125"/>
              <a:gd name="connsiteX43" fmla="*/ 1162050 w 4265866"/>
              <a:gd name="connsiteY43" fmla="*/ 442912 h 1000125"/>
              <a:gd name="connsiteX44" fmla="*/ 1200150 w 4265866"/>
              <a:gd name="connsiteY44" fmla="*/ 457200 h 1000125"/>
              <a:gd name="connsiteX45" fmla="*/ 1233488 w 4265866"/>
              <a:gd name="connsiteY45" fmla="*/ 466725 h 1000125"/>
              <a:gd name="connsiteX46" fmla="*/ 1262063 w 4265866"/>
              <a:gd name="connsiteY46" fmla="*/ 471487 h 1000125"/>
              <a:gd name="connsiteX47" fmla="*/ 1304925 w 4265866"/>
              <a:gd name="connsiteY47" fmla="*/ 481012 h 1000125"/>
              <a:gd name="connsiteX48" fmla="*/ 1333500 w 4265866"/>
              <a:gd name="connsiteY48" fmla="*/ 490537 h 1000125"/>
              <a:gd name="connsiteX49" fmla="*/ 1366838 w 4265866"/>
              <a:gd name="connsiteY49" fmla="*/ 500062 h 1000125"/>
              <a:gd name="connsiteX50" fmla="*/ 1404938 w 4265866"/>
              <a:gd name="connsiteY50" fmla="*/ 504825 h 1000125"/>
              <a:gd name="connsiteX51" fmla="*/ 1447800 w 4265866"/>
              <a:gd name="connsiteY51" fmla="*/ 519112 h 1000125"/>
              <a:gd name="connsiteX52" fmla="*/ 1466850 w 4265866"/>
              <a:gd name="connsiteY52" fmla="*/ 523875 h 1000125"/>
              <a:gd name="connsiteX53" fmla="*/ 1481138 w 4265866"/>
              <a:gd name="connsiteY53" fmla="*/ 528637 h 1000125"/>
              <a:gd name="connsiteX54" fmla="*/ 1500188 w 4265866"/>
              <a:gd name="connsiteY54" fmla="*/ 533400 h 1000125"/>
              <a:gd name="connsiteX55" fmla="*/ 1519238 w 4265866"/>
              <a:gd name="connsiteY55" fmla="*/ 542925 h 1000125"/>
              <a:gd name="connsiteX56" fmla="*/ 1562100 w 4265866"/>
              <a:gd name="connsiteY56" fmla="*/ 557212 h 1000125"/>
              <a:gd name="connsiteX57" fmla="*/ 1590675 w 4265866"/>
              <a:gd name="connsiteY57" fmla="*/ 566737 h 1000125"/>
              <a:gd name="connsiteX58" fmla="*/ 1666875 w 4265866"/>
              <a:gd name="connsiteY58" fmla="*/ 585787 h 1000125"/>
              <a:gd name="connsiteX59" fmla="*/ 1690688 w 4265866"/>
              <a:gd name="connsiteY59" fmla="*/ 590550 h 1000125"/>
              <a:gd name="connsiteX60" fmla="*/ 1719263 w 4265866"/>
              <a:gd name="connsiteY60" fmla="*/ 600075 h 1000125"/>
              <a:gd name="connsiteX61" fmla="*/ 1757363 w 4265866"/>
              <a:gd name="connsiteY61" fmla="*/ 609600 h 1000125"/>
              <a:gd name="connsiteX62" fmla="*/ 1785938 w 4265866"/>
              <a:gd name="connsiteY62" fmla="*/ 619125 h 1000125"/>
              <a:gd name="connsiteX63" fmla="*/ 1804988 w 4265866"/>
              <a:gd name="connsiteY63" fmla="*/ 623887 h 1000125"/>
              <a:gd name="connsiteX64" fmla="*/ 1819275 w 4265866"/>
              <a:gd name="connsiteY64" fmla="*/ 633412 h 1000125"/>
              <a:gd name="connsiteX65" fmla="*/ 1843088 w 4265866"/>
              <a:gd name="connsiteY65" fmla="*/ 638175 h 1000125"/>
              <a:gd name="connsiteX66" fmla="*/ 1862138 w 4265866"/>
              <a:gd name="connsiteY66" fmla="*/ 642937 h 1000125"/>
              <a:gd name="connsiteX67" fmla="*/ 1890713 w 4265866"/>
              <a:gd name="connsiteY67" fmla="*/ 647700 h 1000125"/>
              <a:gd name="connsiteX68" fmla="*/ 1905000 w 4265866"/>
              <a:gd name="connsiteY68" fmla="*/ 652462 h 1000125"/>
              <a:gd name="connsiteX69" fmla="*/ 1924050 w 4265866"/>
              <a:gd name="connsiteY69" fmla="*/ 657225 h 1000125"/>
              <a:gd name="connsiteX70" fmla="*/ 1947863 w 4265866"/>
              <a:gd name="connsiteY70" fmla="*/ 661987 h 1000125"/>
              <a:gd name="connsiteX71" fmla="*/ 1976438 w 4265866"/>
              <a:gd name="connsiteY71" fmla="*/ 671512 h 1000125"/>
              <a:gd name="connsiteX72" fmla="*/ 2028825 w 4265866"/>
              <a:gd name="connsiteY72" fmla="*/ 690562 h 1000125"/>
              <a:gd name="connsiteX73" fmla="*/ 2109788 w 4265866"/>
              <a:gd name="connsiteY73" fmla="*/ 704850 h 1000125"/>
              <a:gd name="connsiteX74" fmla="*/ 2133600 w 4265866"/>
              <a:gd name="connsiteY74" fmla="*/ 709612 h 1000125"/>
              <a:gd name="connsiteX75" fmla="*/ 2181225 w 4265866"/>
              <a:gd name="connsiteY75" fmla="*/ 714375 h 1000125"/>
              <a:gd name="connsiteX76" fmla="*/ 2214563 w 4265866"/>
              <a:gd name="connsiteY76" fmla="*/ 719137 h 1000125"/>
              <a:gd name="connsiteX77" fmla="*/ 2257425 w 4265866"/>
              <a:gd name="connsiteY77" fmla="*/ 723900 h 1000125"/>
              <a:gd name="connsiteX78" fmla="*/ 2305050 w 4265866"/>
              <a:gd name="connsiteY78" fmla="*/ 733425 h 1000125"/>
              <a:gd name="connsiteX79" fmla="*/ 2376488 w 4265866"/>
              <a:gd name="connsiteY79" fmla="*/ 742950 h 1000125"/>
              <a:gd name="connsiteX80" fmla="*/ 2390775 w 4265866"/>
              <a:gd name="connsiteY80" fmla="*/ 747712 h 1000125"/>
              <a:gd name="connsiteX81" fmla="*/ 2462213 w 4265866"/>
              <a:gd name="connsiteY81" fmla="*/ 757237 h 1000125"/>
              <a:gd name="connsiteX82" fmla="*/ 2476500 w 4265866"/>
              <a:gd name="connsiteY82" fmla="*/ 762000 h 1000125"/>
              <a:gd name="connsiteX83" fmla="*/ 2514600 w 4265866"/>
              <a:gd name="connsiteY83" fmla="*/ 771525 h 1000125"/>
              <a:gd name="connsiteX84" fmla="*/ 2566988 w 4265866"/>
              <a:gd name="connsiteY84" fmla="*/ 781050 h 1000125"/>
              <a:gd name="connsiteX85" fmla="*/ 2586038 w 4265866"/>
              <a:gd name="connsiteY85" fmla="*/ 790575 h 1000125"/>
              <a:gd name="connsiteX86" fmla="*/ 2609850 w 4265866"/>
              <a:gd name="connsiteY86" fmla="*/ 795337 h 1000125"/>
              <a:gd name="connsiteX87" fmla="*/ 2690813 w 4265866"/>
              <a:gd name="connsiteY87" fmla="*/ 804862 h 1000125"/>
              <a:gd name="connsiteX88" fmla="*/ 2786063 w 4265866"/>
              <a:gd name="connsiteY88" fmla="*/ 819150 h 1000125"/>
              <a:gd name="connsiteX89" fmla="*/ 2809875 w 4265866"/>
              <a:gd name="connsiteY89" fmla="*/ 823912 h 1000125"/>
              <a:gd name="connsiteX90" fmla="*/ 2843213 w 4265866"/>
              <a:gd name="connsiteY90" fmla="*/ 828675 h 1000125"/>
              <a:gd name="connsiteX91" fmla="*/ 2867025 w 4265866"/>
              <a:gd name="connsiteY91" fmla="*/ 833437 h 1000125"/>
              <a:gd name="connsiteX92" fmla="*/ 2914650 w 4265866"/>
              <a:gd name="connsiteY92" fmla="*/ 838200 h 1000125"/>
              <a:gd name="connsiteX93" fmla="*/ 2990850 w 4265866"/>
              <a:gd name="connsiteY93" fmla="*/ 847725 h 1000125"/>
              <a:gd name="connsiteX94" fmla="*/ 3009900 w 4265866"/>
              <a:gd name="connsiteY94" fmla="*/ 852487 h 1000125"/>
              <a:gd name="connsiteX95" fmla="*/ 3052763 w 4265866"/>
              <a:gd name="connsiteY95" fmla="*/ 857250 h 1000125"/>
              <a:gd name="connsiteX96" fmla="*/ 3071813 w 4265866"/>
              <a:gd name="connsiteY96" fmla="*/ 862012 h 1000125"/>
              <a:gd name="connsiteX97" fmla="*/ 3100388 w 4265866"/>
              <a:gd name="connsiteY97" fmla="*/ 866775 h 1000125"/>
              <a:gd name="connsiteX98" fmla="*/ 3128963 w 4265866"/>
              <a:gd name="connsiteY98" fmla="*/ 876300 h 1000125"/>
              <a:gd name="connsiteX99" fmla="*/ 3181350 w 4265866"/>
              <a:gd name="connsiteY99" fmla="*/ 885825 h 1000125"/>
              <a:gd name="connsiteX100" fmla="*/ 3228975 w 4265866"/>
              <a:gd name="connsiteY100" fmla="*/ 900112 h 1000125"/>
              <a:gd name="connsiteX101" fmla="*/ 3243263 w 4265866"/>
              <a:gd name="connsiteY101" fmla="*/ 904875 h 1000125"/>
              <a:gd name="connsiteX102" fmla="*/ 3367088 w 4265866"/>
              <a:gd name="connsiteY102" fmla="*/ 914400 h 1000125"/>
              <a:gd name="connsiteX103" fmla="*/ 3390900 w 4265866"/>
              <a:gd name="connsiteY103" fmla="*/ 919162 h 1000125"/>
              <a:gd name="connsiteX104" fmla="*/ 3409950 w 4265866"/>
              <a:gd name="connsiteY104" fmla="*/ 923925 h 1000125"/>
              <a:gd name="connsiteX105" fmla="*/ 3514725 w 4265866"/>
              <a:gd name="connsiteY105" fmla="*/ 933450 h 1000125"/>
              <a:gd name="connsiteX106" fmla="*/ 3576638 w 4265866"/>
              <a:gd name="connsiteY106" fmla="*/ 942975 h 1000125"/>
              <a:gd name="connsiteX107" fmla="*/ 3600450 w 4265866"/>
              <a:gd name="connsiteY107" fmla="*/ 947737 h 1000125"/>
              <a:gd name="connsiteX108" fmla="*/ 3657600 w 4265866"/>
              <a:gd name="connsiteY108" fmla="*/ 957262 h 1000125"/>
              <a:gd name="connsiteX109" fmla="*/ 3695700 w 4265866"/>
              <a:gd name="connsiteY109" fmla="*/ 966787 h 1000125"/>
              <a:gd name="connsiteX110" fmla="*/ 3767138 w 4265866"/>
              <a:gd name="connsiteY110" fmla="*/ 985837 h 1000125"/>
              <a:gd name="connsiteX111" fmla="*/ 3900488 w 4265866"/>
              <a:gd name="connsiteY111" fmla="*/ 1000125 h 1000125"/>
              <a:gd name="connsiteX112" fmla="*/ 4024313 w 4265866"/>
              <a:gd name="connsiteY112" fmla="*/ 974084 h 1000125"/>
              <a:gd name="connsiteX113" fmla="*/ 4265866 w 4265866"/>
              <a:gd name="connsiteY113" fmla="*/ 953920 h 1000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Lst>
            <a:rect l="l" t="t" r="r" b="b"/>
            <a:pathLst>
              <a:path w="4265866" h="1000125">
                <a:moveTo>
                  <a:pt x="0" y="0"/>
                </a:moveTo>
                <a:cubicBezTo>
                  <a:pt x="7938" y="6350"/>
                  <a:pt x="15193" y="13663"/>
                  <a:pt x="23813" y="19050"/>
                </a:cubicBezTo>
                <a:cubicBezTo>
                  <a:pt x="28070" y="21711"/>
                  <a:pt x="33486" y="21835"/>
                  <a:pt x="38100" y="23812"/>
                </a:cubicBezTo>
                <a:cubicBezTo>
                  <a:pt x="44626" y="26609"/>
                  <a:pt x="50558" y="30700"/>
                  <a:pt x="57150" y="33337"/>
                </a:cubicBezTo>
                <a:cubicBezTo>
                  <a:pt x="66472" y="37066"/>
                  <a:pt x="76200" y="39687"/>
                  <a:pt x="85725" y="42862"/>
                </a:cubicBezTo>
                <a:lnTo>
                  <a:pt x="100013" y="47625"/>
                </a:lnTo>
                <a:lnTo>
                  <a:pt x="128588" y="57150"/>
                </a:lnTo>
                <a:lnTo>
                  <a:pt x="142875" y="61912"/>
                </a:lnTo>
                <a:cubicBezTo>
                  <a:pt x="169255" y="79498"/>
                  <a:pt x="144673" y="65933"/>
                  <a:pt x="185738" y="76200"/>
                </a:cubicBezTo>
                <a:cubicBezTo>
                  <a:pt x="195478" y="78635"/>
                  <a:pt x="204788" y="82550"/>
                  <a:pt x="214313" y="85725"/>
                </a:cubicBezTo>
                <a:lnTo>
                  <a:pt x="228600" y="90487"/>
                </a:lnTo>
                <a:cubicBezTo>
                  <a:pt x="251243" y="105582"/>
                  <a:pt x="237456" y="98201"/>
                  <a:pt x="271463" y="109537"/>
                </a:cubicBezTo>
                <a:cubicBezTo>
                  <a:pt x="276225" y="111125"/>
                  <a:pt x="281573" y="111515"/>
                  <a:pt x="285750" y="114300"/>
                </a:cubicBezTo>
                <a:cubicBezTo>
                  <a:pt x="305484" y="127456"/>
                  <a:pt x="294485" y="122437"/>
                  <a:pt x="319088" y="128587"/>
                </a:cubicBezTo>
                <a:cubicBezTo>
                  <a:pt x="323850" y="131762"/>
                  <a:pt x="328405" y="135272"/>
                  <a:pt x="333375" y="138112"/>
                </a:cubicBezTo>
                <a:cubicBezTo>
                  <a:pt x="339539" y="141634"/>
                  <a:pt x="346648" y="143510"/>
                  <a:pt x="352425" y="147637"/>
                </a:cubicBezTo>
                <a:cubicBezTo>
                  <a:pt x="370896" y="160830"/>
                  <a:pt x="360994" y="162558"/>
                  <a:pt x="381000" y="171450"/>
                </a:cubicBezTo>
                <a:cubicBezTo>
                  <a:pt x="390175" y="175528"/>
                  <a:pt x="400050" y="177800"/>
                  <a:pt x="409575" y="180975"/>
                </a:cubicBezTo>
                <a:cubicBezTo>
                  <a:pt x="417685" y="183678"/>
                  <a:pt x="425217" y="187986"/>
                  <a:pt x="433388" y="190500"/>
                </a:cubicBezTo>
                <a:cubicBezTo>
                  <a:pt x="445900" y="194350"/>
                  <a:pt x="459069" y="195886"/>
                  <a:pt x="471488" y="200025"/>
                </a:cubicBezTo>
                <a:lnTo>
                  <a:pt x="485775" y="204787"/>
                </a:lnTo>
                <a:cubicBezTo>
                  <a:pt x="526724" y="232085"/>
                  <a:pt x="474914" y="199356"/>
                  <a:pt x="514350" y="219075"/>
                </a:cubicBezTo>
                <a:cubicBezTo>
                  <a:pt x="551271" y="237536"/>
                  <a:pt x="507022" y="221395"/>
                  <a:pt x="542925" y="233362"/>
                </a:cubicBezTo>
                <a:cubicBezTo>
                  <a:pt x="565568" y="248457"/>
                  <a:pt x="551781" y="241076"/>
                  <a:pt x="585788" y="252412"/>
                </a:cubicBezTo>
                <a:cubicBezTo>
                  <a:pt x="590550" y="254000"/>
                  <a:pt x="595898" y="254390"/>
                  <a:pt x="600075" y="257175"/>
                </a:cubicBezTo>
                <a:cubicBezTo>
                  <a:pt x="622717" y="272269"/>
                  <a:pt x="608934" y="264890"/>
                  <a:pt x="642938" y="276225"/>
                </a:cubicBezTo>
                <a:lnTo>
                  <a:pt x="671513" y="285750"/>
                </a:lnTo>
                <a:lnTo>
                  <a:pt x="685800" y="290512"/>
                </a:lnTo>
                <a:cubicBezTo>
                  <a:pt x="690563" y="293687"/>
                  <a:pt x="694968" y="297477"/>
                  <a:pt x="700088" y="300037"/>
                </a:cubicBezTo>
                <a:cubicBezTo>
                  <a:pt x="708097" y="304041"/>
                  <a:pt x="725787" y="307271"/>
                  <a:pt x="733425" y="309562"/>
                </a:cubicBezTo>
                <a:cubicBezTo>
                  <a:pt x="743042" y="312447"/>
                  <a:pt x="752260" y="316652"/>
                  <a:pt x="762000" y="319087"/>
                </a:cubicBezTo>
                <a:cubicBezTo>
                  <a:pt x="768350" y="320675"/>
                  <a:pt x="774756" y="322052"/>
                  <a:pt x="781050" y="323850"/>
                </a:cubicBezTo>
                <a:cubicBezTo>
                  <a:pt x="785877" y="325229"/>
                  <a:pt x="790399" y="327714"/>
                  <a:pt x="795338" y="328612"/>
                </a:cubicBezTo>
                <a:cubicBezTo>
                  <a:pt x="807930" y="330902"/>
                  <a:pt x="820738" y="331787"/>
                  <a:pt x="833438" y="333375"/>
                </a:cubicBezTo>
                <a:cubicBezTo>
                  <a:pt x="838200" y="334962"/>
                  <a:pt x="842825" y="337048"/>
                  <a:pt x="847725" y="338137"/>
                </a:cubicBezTo>
                <a:cubicBezTo>
                  <a:pt x="863563" y="341657"/>
                  <a:pt x="894419" y="345126"/>
                  <a:pt x="909638" y="347662"/>
                </a:cubicBezTo>
                <a:cubicBezTo>
                  <a:pt x="917622" y="348993"/>
                  <a:pt x="925641" y="350295"/>
                  <a:pt x="933450" y="352425"/>
                </a:cubicBezTo>
                <a:cubicBezTo>
                  <a:pt x="1006853" y="372445"/>
                  <a:pt x="931210" y="351430"/>
                  <a:pt x="976313" y="371475"/>
                </a:cubicBezTo>
                <a:cubicBezTo>
                  <a:pt x="985488" y="375553"/>
                  <a:pt x="995363" y="377825"/>
                  <a:pt x="1004888" y="381000"/>
                </a:cubicBezTo>
                <a:lnTo>
                  <a:pt x="1062038" y="400050"/>
                </a:lnTo>
                <a:cubicBezTo>
                  <a:pt x="1062042" y="400051"/>
                  <a:pt x="1090610" y="409573"/>
                  <a:pt x="1090613" y="409575"/>
                </a:cubicBezTo>
                <a:cubicBezTo>
                  <a:pt x="1109077" y="421885"/>
                  <a:pt x="1099470" y="417290"/>
                  <a:pt x="1119188" y="423862"/>
                </a:cubicBezTo>
                <a:cubicBezTo>
                  <a:pt x="1123950" y="427037"/>
                  <a:pt x="1128245" y="431062"/>
                  <a:pt x="1133475" y="433387"/>
                </a:cubicBezTo>
                <a:cubicBezTo>
                  <a:pt x="1142650" y="437465"/>
                  <a:pt x="1162050" y="442912"/>
                  <a:pt x="1162050" y="442912"/>
                </a:cubicBezTo>
                <a:cubicBezTo>
                  <a:pt x="1185569" y="458591"/>
                  <a:pt x="1167196" y="448961"/>
                  <a:pt x="1200150" y="457200"/>
                </a:cubicBezTo>
                <a:cubicBezTo>
                  <a:pt x="1236435" y="466271"/>
                  <a:pt x="1188983" y="457824"/>
                  <a:pt x="1233488" y="466725"/>
                </a:cubicBezTo>
                <a:cubicBezTo>
                  <a:pt x="1242957" y="468619"/>
                  <a:pt x="1252538" y="469900"/>
                  <a:pt x="1262063" y="471487"/>
                </a:cubicBezTo>
                <a:cubicBezTo>
                  <a:pt x="1302930" y="485111"/>
                  <a:pt x="1237890" y="464254"/>
                  <a:pt x="1304925" y="481012"/>
                </a:cubicBezTo>
                <a:cubicBezTo>
                  <a:pt x="1314665" y="483447"/>
                  <a:pt x="1323975" y="487362"/>
                  <a:pt x="1333500" y="490537"/>
                </a:cubicBezTo>
                <a:cubicBezTo>
                  <a:pt x="1344829" y="494313"/>
                  <a:pt x="1354871" y="498067"/>
                  <a:pt x="1366838" y="500062"/>
                </a:cubicBezTo>
                <a:cubicBezTo>
                  <a:pt x="1379463" y="502166"/>
                  <a:pt x="1392238" y="503237"/>
                  <a:pt x="1404938" y="504825"/>
                </a:cubicBezTo>
                <a:lnTo>
                  <a:pt x="1447800" y="519112"/>
                </a:lnTo>
                <a:cubicBezTo>
                  <a:pt x="1454010" y="521182"/>
                  <a:pt x="1460556" y="522077"/>
                  <a:pt x="1466850" y="523875"/>
                </a:cubicBezTo>
                <a:cubicBezTo>
                  <a:pt x="1471677" y="525254"/>
                  <a:pt x="1476311" y="527258"/>
                  <a:pt x="1481138" y="528637"/>
                </a:cubicBezTo>
                <a:cubicBezTo>
                  <a:pt x="1487432" y="530435"/>
                  <a:pt x="1494059" y="531102"/>
                  <a:pt x="1500188" y="533400"/>
                </a:cubicBezTo>
                <a:cubicBezTo>
                  <a:pt x="1506835" y="535893"/>
                  <a:pt x="1512646" y="540288"/>
                  <a:pt x="1519238" y="542925"/>
                </a:cubicBezTo>
                <a:cubicBezTo>
                  <a:pt x="1519255" y="542932"/>
                  <a:pt x="1554948" y="554828"/>
                  <a:pt x="1562100" y="557212"/>
                </a:cubicBezTo>
                <a:cubicBezTo>
                  <a:pt x="1562110" y="557215"/>
                  <a:pt x="1590664" y="566734"/>
                  <a:pt x="1590675" y="566737"/>
                </a:cubicBezTo>
                <a:lnTo>
                  <a:pt x="1666875" y="585787"/>
                </a:lnTo>
                <a:cubicBezTo>
                  <a:pt x="1674728" y="587750"/>
                  <a:pt x="1682878" y="588420"/>
                  <a:pt x="1690688" y="590550"/>
                </a:cubicBezTo>
                <a:cubicBezTo>
                  <a:pt x="1700374" y="593192"/>
                  <a:pt x="1709738" y="596900"/>
                  <a:pt x="1719263" y="600075"/>
                </a:cubicBezTo>
                <a:cubicBezTo>
                  <a:pt x="1731682" y="604215"/>
                  <a:pt x="1744663" y="606425"/>
                  <a:pt x="1757363" y="609600"/>
                </a:cubicBezTo>
                <a:cubicBezTo>
                  <a:pt x="1767103" y="612035"/>
                  <a:pt x="1776413" y="615950"/>
                  <a:pt x="1785938" y="619125"/>
                </a:cubicBezTo>
                <a:cubicBezTo>
                  <a:pt x="1792148" y="621195"/>
                  <a:pt x="1798638" y="622300"/>
                  <a:pt x="1804988" y="623887"/>
                </a:cubicBezTo>
                <a:cubicBezTo>
                  <a:pt x="1809750" y="627062"/>
                  <a:pt x="1813916" y="631402"/>
                  <a:pt x="1819275" y="633412"/>
                </a:cubicBezTo>
                <a:cubicBezTo>
                  <a:pt x="1826854" y="636254"/>
                  <a:pt x="1835186" y="636419"/>
                  <a:pt x="1843088" y="638175"/>
                </a:cubicBezTo>
                <a:cubicBezTo>
                  <a:pt x="1849478" y="639595"/>
                  <a:pt x="1855720" y="641653"/>
                  <a:pt x="1862138" y="642937"/>
                </a:cubicBezTo>
                <a:cubicBezTo>
                  <a:pt x="1871607" y="644831"/>
                  <a:pt x="1881287" y="645605"/>
                  <a:pt x="1890713" y="647700"/>
                </a:cubicBezTo>
                <a:cubicBezTo>
                  <a:pt x="1895613" y="648789"/>
                  <a:pt x="1900173" y="651083"/>
                  <a:pt x="1905000" y="652462"/>
                </a:cubicBezTo>
                <a:cubicBezTo>
                  <a:pt x="1911294" y="654260"/>
                  <a:pt x="1917660" y="655805"/>
                  <a:pt x="1924050" y="657225"/>
                </a:cubicBezTo>
                <a:cubicBezTo>
                  <a:pt x="1931952" y="658981"/>
                  <a:pt x="1940053" y="659857"/>
                  <a:pt x="1947863" y="661987"/>
                </a:cubicBezTo>
                <a:cubicBezTo>
                  <a:pt x="1957549" y="664629"/>
                  <a:pt x="1976438" y="671512"/>
                  <a:pt x="1976438" y="671512"/>
                </a:cubicBezTo>
                <a:cubicBezTo>
                  <a:pt x="2000424" y="687503"/>
                  <a:pt x="1987901" y="681468"/>
                  <a:pt x="2028825" y="690562"/>
                </a:cubicBezTo>
                <a:cubicBezTo>
                  <a:pt x="2109560" y="708503"/>
                  <a:pt x="2034972" y="693340"/>
                  <a:pt x="2109788" y="704850"/>
                </a:cubicBezTo>
                <a:cubicBezTo>
                  <a:pt x="2117788" y="706081"/>
                  <a:pt x="2125577" y="708542"/>
                  <a:pt x="2133600" y="709612"/>
                </a:cubicBezTo>
                <a:cubicBezTo>
                  <a:pt x="2149414" y="711721"/>
                  <a:pt x="2165380" y="712511"/>
                  <a:pt x="2181225" y="714375"/>
                </a:cubicBezTo>
                <a:cubicBezTo>
                  <a:pt x="2192374" y="715687"/>
                  <a:pt x="2203424" y="717745"/>
                  <a:pt x="2214563" y="719137"/>
                </a:cubicBezTo>
                <a:cubicBezTo>
                  <a:pt x="2228827" y="720920"/>
                  <a:pt x="2243138" y="722312"/>
                  <a:pt x="2257425" y="723900"/>
                </a:cubicBezTo>
                <a:cubicBezTo>
                  <a:pt x="2284809" y="733027"/>
                  <a:pt x="2261273" y="726129"/>
                  <a:pt x="2305050" y="733425"/>
                </a:cubicBezTo>
                <a:cubicBezTo>
                  <a:pt x="2364224" y="743287"/>
                  <a:pt x="2281948" y="733495"/>
                  <a:pt x="2376488" y="742950"/>
                </a:cubicBezTo>
                <a:cubicBezTo>
                  <a:pt x="2381250" y="744537"/>
                  <a:pt x="2385905" y="746494"/>
                  <a:pt x="2390775" y="747712"/>
                </a:cubicBezTo>
                <a:cubicBezTo>
                  <a:pt x="2417085" y="754290"/>
                  <a:pt x="2432445" y="754260"/>
                  <a:pt x="2462213" y="757237"/>
                </a:cubicBezTo>
                <a:cubicBezTo>
                  <a:pt x="2466975" y="758825"/>
                  <a:pt x="2471657" y="760679"/>
                  <a:pt x="2476500" y="762000"/>
                </a:cubicBezTo>
                <a:cubicBezTo>
                  <a:pt x="2489130" y="765445"/>
                  <a:pt x="2501900" y="768350"/>
                  <a:pt x="2514600" y="771525"/>
                </a:cubicBezTo>
                <a:cubicBezTo>
                  <a:pt x="2527899" y="774850"/>
                  <a:pt x="2554267" y="778930"/>
                  <a:pt x="2566988" y="781050"/>
                </a:cubicBezTo>
                <a:cubicBezTo>
                  <a:pt x="2573338" y="784225"/>
                  <a:pt x="2579303" y="788330"/>
                  <a:pt x="2586038" y="790575"/>
                </a:cubicBezTo>
                <a:cubicBezTo>
                  <a:pt x="2593717" y="793135"/>
                  <a:pt x="2601948" y="793581"/>
                  <a:pt x="2609850" y="795337"/>
                </a:cubicBezTo>
                <a:cubicBezTo>
                  <a:pt x="2656467" y="805696"/>
                  <a:pt x="2598699" y="797777"/>
                  <a:pt x="2690813" y="804862"/>
                </a:cubicBezTo>
                <a:cubicBezTo>
                  <a:pt x="2786410" y="823981"/>
                  <a:pt x="2690471" y="806404"/>
                  <a:pt x="2786063" y="819150"/>
                </a:cubicBezTo>
                <a:cubicBezTo>
                  <a:pt x="2794086" y="820220"/>
                  <a:pt x="2801891" y="822581"/>
                  <a:pt x="2809875" y="823912"/>
                </a:cubicBezTo>
                <a:cubicBezTo>
                  <a:pt x="2820948" y="825757"/>
                  <a:pt x="2832140" y="826830"/>
                  <a:pt x="2843213" y="828675"/>
                </a:cubicBezTo>
                <a:cubicBezTo>
                  <a:pt x="2851197" y="830006"/>
                  <a:pt x="2859002" y="832367"/>
                  <a:pt x="2867025" y="833437"/>
                </a:cubicBezTo>
                <a:cubicBezTo>
                  <a:pt x="2882839" y="835546"/>
                  <a:pt x="2898775" y="836612"/>
                  <a:pt x="2914650" y="838200"/>
                </a:cubicBezTo>
                <a:cubicBezTo>
                  <a:pt x="2959513" y="849414"/>
                  <a:pt x="2905953" y="837113"/>
                  <a:pt x="2990850" y="847725"/>
                </a:cubicBezTo>
                <a:cubicBezTo>
                  <a:pt x="2997345" y="848537"/>
                  <a:pt x="3003431" y="851492"/>
                  <a:pt x="3009900" y="852487"/>
                </a:cubicBezTo>
                <a:cubicBezTo>
                  <a:pt x="3024108" y="854673"/>
                  <a:pt x="3038475" y="855662"/>
                  <a:pt x="3052763" y="857250"/>
                </a:cubicBezTo>
                <a:cubicBezTo>
                  <a:pt x="3059113" y="858837"/>
                  <a:pt x="3065395" y="860728"/>
                  <a:pt x="3071813" y="862012"/>
                </a:cubicBezTo>
                <a:cubicBezTo>
                  <a:pt x="3081282" y="863906"/>
                  <a:pt x="3091020" y="864433"/>
                  <a:pt x="3100388" y="866775"/>
                </a:cubicBezTo>
                <a:cubicBezTo>
                  <a:pt x="3110128" y="869210"/>
                  <a:pt x="3119222" y="873865"/>
                  <a:pt x="3128963" y="876300"/>
                </a:cubicBezTo>
                <a:cubicBezTo>
                  <a:pt x="3158903" y="883784"/>
                  <a:pt x="3141533" y="880136"/>
                  <a:pt x="3181350" y="885825"/>
                </a:cubicBezTo>
                <a:cubicBezTo>
                  <a:pt x="3249274" y="908466"/>
                  <a:pt x="3178580" y="885714"/>
                  <a:pt x="3228975" y="900112"/>
                </a:cubicBezTo>
                <a:cubicBezTo>
                  <a:pt x="3233802" y="901491"/>
                  <a:pt x="3238301" y="904112"/>
                  <a:pt x="3243263" y="904875"/>
                </a:cubicBezTo>
                <a:cubicBezTo>
                  <a:pt x="3273199" y="909481"/>
                  <a:pt x="3343577" y="912930"/>
                  <a:pt x="3367088" y="914400"/>
                </a:cubicBezTo>
                <a:cubicBezTo>
                  <a:pt x="3375025" y="915987"/>
                  <a:pt x="3382998" y="917406"/>
                  <a:pt x="3390900" y="919162"/>
                </a:cubicBezTo>
                <a:cubicBezTo>
                  <a:pt x="3397290" y="920582"/>
                  <a:pt x="3403494" y="922849"/>
                  <a:pt x="3409950" y="923925"/>
                </a:cubicBezTo>
                <a:cubicBezTo>
                  <a:pt x="3443808" y="929568"/>
                  <a:pt x="3481160" y="931052"/>
                  <a:pt x="3514725" y="933450"/>
                </a:cubicBezTo>
                <a:cubicBezTo>
                  <a:pt x="3569327" y="944369"/>
                  <a:pt x="3501668" y="931441"/>
                  <a:pt x="3576638" y="942975"/>
                </a:cubicBezTo>
                <a:cubicBezTo>
                  <a:pt x="3584638" y="944206"/>
                  <a:pt x="3592479" y="946330"/>
                  <a:pt x="3600450" y="947737"/>
                </a:cubicBezTo>
                <a:lnTo>
                  <a:pt x="3657600" y="957262"/>
                </a:lnTo>
                <a:cubicBezTo>
                  <a:pt x="3670513" y="959414"/>
                  <a:pt x="3677444" y="962025"/>
                  <a:pt x="3695700" y="966787"/>
                </a:cubicBezTo>
                <a:cubicBezTo>
                  <a:pt x="3713956" y="971549"/>
                  <a:pt x="3733007" y="980281"/>
                  <a:pt x="3767138" y="985837"/>
                </a:cubicBezTo>
                <a:cubicBezTo>
                  <a:pt x="3801269" y="991393"/>
                  <a:pt x="3871913" y="996156"/>
                  <a:pt x="3900488" y="1000125"/>
                </a:cubicBezTo>
                <a:cubicBezTo>
                  <a:pt x="3943350" y="998166"/>
                  <a:pt x="3963417" y="981785"/>
                  <a:pt x="4024313" y="974084"/>
                </a:cubicBezTo>
                <a:cubicBezTo>
                  <a:pt x="4039725" y="974878"/>
                  <a:pt x="4264460" y="953920"/>
                  <a:pt x="4265866" y="953920"/>
                </a:cubicBezTo>
              </a:path>
            </a:pathLst>
          </a:custGeom>
          <a:noFill/>
          <a:ln w="12700">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33" name="Freeform 32"/>
          <p:cNvSpPr/>
          <p:nvPr/>
        </p:nvSpPr>
        <p:spPr>
          <a:xfrm>
            <a:off x="2357331" y="4648942"/>
            <a:ext cx="2259466" cy="554429"/>
          </a:xfrm>
          <a:custGeom>
            <a:avLst/>
            <a:gdLst>
              <a:gd name="connsiteX0" fmla="*/ 0 w 2205037"/>
              <a:gd name="connsiteY0" fmla="*/ 0 h 533822"/>
              <a:gd name="connsiteX1" fmla="*/ 52387 w 2205037"/>
              <a:gd name="connsiteY1" fmla="*/ 33337 h 533822"/>
              <a:gd name="connsiteX2" fmla="*/ 66675 w 2205037"/>
              <a:gd name="connsiteY2" fmla="*/ 38100 h 533822"/>
              <a:gd name="connsiteX3" fmla="*/ 85725 w 2205037"/>
              <a:gd name="connsiteY3" fmla="*/ 47625 h 533822"/>
              <a:gd name="connsiteX4" fmla="*/ 100012 w 2205037"/>
              <a:gd name="connsiteY4" fmla="*/ 52387 h 533822"/>
              <a:gd name="connsiteX5" fmla="*/ 147637 w 2205037"/>
              <a:gd name="connsiteY5" fmla="*/ 71437 h 533822"/>
              <a:gd name="connsiteX6" fmla="*/ 157162 w 2205037"/>
              <a:gd name="connsiteY6" fmla="*/ 85725 h 533822"/>
              <a:gd name="connsiteX7" fmla="*/ 185737 w 2205037"/>
              <a:gd name="connsiteY7" fmla="*/ 95250 h 533822"/>
              <a:gd name="connsiteX8" fmla="*/ 204787 w 2205037"/>
              <a:gd name="connsiteY8" fmla="*/ 109537 h 533822"/>
              <a:gd name="connsiteX9" fmla="*/ 219075 w 2205037"/>
              <a:gd name="connsiteY9" fmla="*/ 114300 h 533822"/>
              <a:gd name="connsiteX10" fmla="*/ 238125 w 2205037"/>
              <a:gd name="connsiteY10" fmla="*/ 123825 h 533822"/>
              <a:gd name="connsiteX11" fmla="*/ 295275 w 2205037"/>
              <a:gd name="connsiteY11" fmla="*/ 138112 h 533822"/>
              <a:gd name="connsiteX12" fmla="*/ 314325 w 2205037"/>
              <a:gd name="connsiteY12" fmla="*/ 147637 h 533822"/>
              <a:gd name="connsiteX13" fmla="*/ 328612 w 2205037"/>
              <a:gd name="connsiteY13" fmla="*/ 152400 h 533822"/>
              <a:gd name="connsiteX14" fmla="*/ 371475 w 2205037"/>
              <a:gd name="connsiteY14" fmla="*/ 161925 h 533822"/>
              <a:gd name="connsiteX15" fmla="*/ 419100 w 2205037"/>
              <a:gd name="connsiteY15" fmla="*/ 176212 h 533822"/>
              <a:gd name="connsiteX16" fmla="*/ 438150 w 2205037"/>
              <a:gd name="connsiteY16" fmla="*/ 185737 h 533822"/>
              <a:gd name="connsiteX17" fmla="*/ 461962 w 2205037"/>
              <a:gd name="connsiteY17" fmla="*/ 190500 h 533822"/>
              <a:gd name="connsiteX18" fmla="*/ 481012 w 2205037"/>
              <a:gd name="connsiteY18" fmla="*/ 200025 h 533822"/>
              <a:gd name="connsiteX19" fmla="*/ 504825 w 2205037"/>
              <a:gd name="connsiteY19" fmla="*/ 204787 h 533822"/>
              <a:gd name="connsiteX20" fmla="*/ 519112 w 2205037"/>
              <a:gd name="connsiteY20" fmla="*/ 209550 h 533822"/>
              <a:gd name="connsiteX21" fmla="*/ 538162 w 2205037"/>
              <a:gd name="connsiteY21" fmla="*/ 214312 h 533822"/>
              <a:gd name="connsiteX22" fmla="*/ 566737 w 2205037"/>
              <a:gd name="connsiteY22" fmla="*/ 223837 h 533822"/>
              <a:gd name="connsiteX23" fmla="*/ 581025 w 2205037"/>
              <a:gd name="connsiteY23" fmla="*/ 233362 h 533822"/>
              <a:gd name="connsiteX24" fmla="*/ 609600 w 2205037"/>
              <a:gd name="connsiteY24" fmla="*/ 242887 h 533822"/>
              <a:gd name="connsiteX25" fmla="*/ 623887 w 2205037"/>
              <a:gd name="connsiteY25" fmla="*/ 247650 h 533822"/>
              <a:gd name="connsiteX26" fmla="*/ 642937 w 2205037"/>
              <a:gd name="connsiteY26" fmla="*/ 257175 h 533822"/>
              <a:gd name="connsiteX27" fmla="*/ 690562 w 2205037"/>
              <a:gd name="connsiteY27" fmla="*/ 271462 h 533822"/>
              <a:gd name="connsiteX28" fmla="*/ 709612 w 2205037"/>
              <a:gd name="connsiteY28" fmla="*/ 280987 h 533822"/>
              <a:gd name="connsiteX29" fmla="*/ 742950 w 2205037"/>
              <a:gd name="connsiteY29" fmla="*/ 290512 h 533822"/>
              <a:gd name="connsiteX30" fmla="*/ 762000 w 2205037"/>
              <a:gd name="connsiteY30" fmla="*/ 300037 h 533822"/>
              <a:gd name="connsiteX31" fmla="*/ 785812 w 2205037"/>
              <a:gd name="connsiteY31" fmla="*/ 304800 h 533822"/>
              <a:gd name="connsiteX32" fmla="*/ 800100 w 2205037"/>
              <a:gd name="connsiteY32" fmla="*/ 309562 h 533822"/>
              <a:gd name="connsiteX33" fmla="*/ 823912 w 2205037"/>
              <a:gd name="connsiteY33" fmla="*/ 314325 h 533822"/>
              <a:gd name="connsiteX34" fmla="*/ 857250 w 2205037"/>
              <a:gd name="connsiteY34" fmla="*/ 323850 h 533822"/>
              <a:gd name="connsiteX35" fmla="*/ 876300 w 2205037"/>
              <a:gd name="connsiteY35" fmla="*/ 328612 h 533822"/>
              <a:gd name="connsiteX36" fmla="*/ 890587 w 2205037"/>
              <a:gd name="connsiteY36" fmla="*/ 333375 h 533822"/>
              <a:gd name="connsiteX37" fmla="*/ 923925 w 2205037"/>
              <a:gd name="connsiteY37" fmla="*/ 352425 h 533822"/>
              <a:gd name="connsiteX38" fmla="*/ 962025 w 2205037"/>
              <a:gd name="connsiteY38" fmla="*/ 361950 h 533822"/>
              <a:gd name="connsiteX39" fmla="*/ 1004887 w 2205037"/>
              <a:gd name="connsiteY39" fmla="*/ 366712 h 533822"/>
              <a:gd name="connsiteX40" fmla="*/ 1052512 w 2205037"/>
              <a:gd name="connsiteY40" fmla="*/ 381000 h 533822"/>
              <a:gd name="connsiteX41" fmla="*/ 1119187 w 2205037"/>
              <a:gd name="connsiteY41" fmla="*/ 390525 h 533822"/>
              <a:gd name="connsiteX42" fmla="*/ 1166812 w 2205037"/>
              <a:gd name="connsiteY42" fmla="*/ 400050 h 533822"/>
              <a:gd name="connsiteX43" fmla="*/ 1190625 w 2205037"/>
              <a:gd name="connsiteY43" fmla="*/ 404812 h 533822"/>
              <a:gd name="connsiteX44" fmla="*/ 1271587 w 2205037"/>
              <a:gd name="connsiteY44" fmla="*/ 414337 h 533822"/>
              <a:gd name="connsiteX45" fmla="*/ 1285875 w 2205037"/>
              <a:gd name="connsiteY45" fmla="*/ 419100 h 533822"/>
              <a:gd name="connsiteX46" fmla="*/ 1362075 w 2205037"/>
              <a:gd name="connsiteY46" fmla="*/ 428625 h 533822"/>
              <a:gd name="connsiteX47" fmla="*/ 1423987 w 2205037"/>
              <a:gd name="connsiteY47" fmla="*/ 438150 h 533822"/>
              <a:gd name="connsiteX48" fmla="*/ 1452562 w 2205037"/>
              <a:gd name="connsiteY48" fmla="*/ 442912 h 533822"/>
              <a:gd name="connsiteX49" fmla="*/ 1504950 w 2205037"/>
              <a:gd name="connsiteY49" fmla="*/ 447675 h 533822"/>
              <a:gd name="connsiteX50" fmla="*/ 1538287 w 2205037"/>
              <a:gd name="connsiteY50" fmla="*/ 452437 h 533822"/>
              <a:gd name="connsiteX51" fmla="*/ 1614487 w 2205037"/>
              <a:gd name="connsiteY51" fmla="*/ 461962 h 533822"/>
              <a:gd name="connsiteX52" fmla="*/ 1643062 w 2205037"/>
              <a:gd name="connsiteY52" fmla="*/ 466725 h 533822"/>
              <a:gd name="connsiteX53" fmla="*/ 1666875 w 2205037"/>
              <a:gd name="connsiteY53" fmla="*/ 471487 h 533822"/>
              <a:gd name="connsiteX54" fmla="*/ 1771650 w 2205037"/>
              <a:gd name="connsiteY54" fmla="*/ 481012 h 533822"/>
              <a:gd name="connsiteX55" fmla="*/ 1838325 w 2205037"/>
              <a:gd name="connsiteY55" fmla="*/ 490537 h 533822"/>
              <a:gd name="connsiteX56" fmla="*/ 1852612 w 2205037"/>
              <a:gd name="connsiteY56" fmla="*/ 495300 h 533822"/>
              <a:gd name="connsiteX57" fmla="*/ 1938337 w 2205037"/>
              <a:gd name="connsiteY57" fmla="*/ 500062 h 533822"/>
              <a:gd name="connsiteX58" fmla="*/ 1966912 w 2205037"/>
              <a:gd name="connsiteY58" fmla="*/ 504825 h 533822"/>
              <a:gd name="connsiteX59" fmla="*/ 2009775 w 2205037"/>
              <a:gd name="connsiteY59" fmla="*/ 509587 h 533822"/>
              <a:gd name="connsiteX60" fmla="*/ 2024062 w 2205037"/>
              <a:gd name="connsiteY60" fmla="*/ 514350 h 533822"/>
              <a:gd name="connsiteX61" fmla="*/ 2062162 w 2205037"/>
              <a:gd name="connsiteY61" fmla="*/ 519112 h 533822"/>
              <a:gd name="connsiteX62" fmla="*/ 2090737 w 2205037"/>
              <a:gd name="connsiteY62" fmla="*/ 523875 h 533822"/>
              <a:gd name="connsiteX63" fmla="*/ 2133600 w 2205037"/>
              <a:gd name="connsiteY63" fmla="*/ 528637 h 533822"/>
              <a:gd name="connsiteX64" fmla="*/ 2162175 w 2205037"/>
              <a:gd name="connsiteY64" fmla="*/ 533400 h 533822"/>
              <a:gd name="connsiteX65" fmla="*/ 2205037 w 2205037"/>
              <a:gd name="connsiteY65" fmla="*/ 533400 h 533822"/>
              <a:gd name="connsiteX0" fmla="*/ 0 w 2259466"/>
              <a:gd name="connsiteY0" fmla="*/ 0 h 594915"/>
              <a:gd name="connsiteX1" fmla="*/ 106816 w 2259466"/>
              <a:gd name="connsiteY1" fmla="*/ 94430 h 594915"/>
              <a:gd name="connsiteX2" fmla="*/ 121104 w 2259466"/>
              <a:gd name="connsiteY2" fmla="*/ 99193 h 594915"/>
              <a:gd name="connsiteX3" fmla="*/ 140154 w 2259466"/>
              <a:gd name="connsiteY3" fmla="*/ 108718 h 594915"/>
              <a:gd name="connsiteX4" fmla="*/ 154441 w 2259466"/>
              <a:gd name="connsiteY4" fmla="*/ 113480 h 594915"/>
              <a:gd name="connsiteX5" fmla="*/ 202066 w 2259466"/>
              <a:gd name="connsiteY5" fmla="*/ 132530 h 594915"/>
              <a:gd name="connsiteX6" fmla="*/ 211591 w 2259466"/>
              <a:gd name="connsiteY6" fmla="*/ 146818 h 594915"/>
              <a:gd name="connsiteX7" fmla="*/ 240166 w 2259466"/>
              <a:gd name="connsiteY7" fmla="*/ 156343 h 594915"/>
              <a:gd name="connsiteX8" fmla="*/ 259216 w 2259466"/>
              <a:gd name="connsiteY8" fmla="*/ 170630 h 594915"/>
              <a:gd name="connsiteX9" fmla="*/ 273504 w 2259466"/>
              <a:gd name="connsiteY9" fmla="*/ 175393 h 594915"/>
              <a:gd name="connsiteX10" fmla="*/ 292554 w 2259466"/>
              <a:gd name="connsiteY10" fmla="*/ 184918 h 594915"/>
              <a:gd name="connsiteX11" fmla="*/ 349704 w 2259466"/>
              <a:gd name="connsiteY11" fmla="*/ 199205 h 594915"/>
              <a:gd name="connsiteX12" fmla="*/ 368754 w 2259466"/>
              <a:gd name="connsiteY12" fmla="*/ 208730 h 594915"/>
              <a:gd name="connsiteX13" fmla="*/ 383041 w 2259466"/>
              <a:gd name="connsiteY13" fmla="*/ 213493 h 594915"/>
              <a:gd name="connsiteX14" fmla="*/ 425904 w 2259466"/>
              <a:gd name="connsiteY14" fmla="*/ 223018 h 594915"/>
              <a:gd name="connsiteX15" fmla="*/ 473529 w 2259466"/>
              <a:gd name="connsiteY15" fmla="*/ 237305 h 594915"/>
              <a:gd name="connsiteX16" fmla="*/ 492579 w 2259466"/>
              <a:gd name="connsiteY16" fmla="*/ 246830 h 594915"/>
              <a:gd name="connsiteX17" fmla="*/ 516391 w 2259466"/>
              <a:gd name="connsiteY17" fmla="*/ 251593 h 594915"/>
              <a:gd name="connsiteX18" fmla="*/ 535441 w 2259466"/>
              <a:gd name="connsiteY18" fmla="*/ 261118 h 594915"/>
              <a:gd name="connsiteX19" fmla="*/ 559254 w 2259466"/>
              <a:gd name="connsiteY19" fmla="*/ 265880 h 594915"/>
              <a:gd name="connsiteX20" fmla="*/ 573541 w 2259466"/>
              <a:gd name="connsiteY20" fmla="*/ 270643 h 594915"/>
              <a:gd name="connsiteX21" fmla="*/ 592591 w 2259466"/>
              <a:gd name="connsiteY21" fmla="*/ 275405 h 594915"/>
              <a:gd name="connsiteX22" fmla="*/ 621166 w 2259466"/>
              <a:gd name="connsiteY22" fmla="*/ 284930 h 594915"/>
              <a:gd name="connsiteX23" fmla="*/ 635454 w 2259466"/>
              <a:gd name="connsiteY23" fmla="*/ 294455 h 594915"/>
              <a:gd name="connsiteX24" fmla="*/ 664029 w 2259466"/>
              <a:gd name="connsiteY24" fmla="*/ 303980 h 594915"/>
              <a:gd name="connsiteX25" fmla="*/ 678316 w 2259466"/>
              <a:gd name="connsiteY25" fmla="*/ 308743 h 594915"/>
              <a:gd name="connsiteX26" fmla="*/ 697366 w 2259466"/>
              <a:gd name="connsiteY26" fmla="*/ 318268 h 594915"/>
              <a:gd name="connsiteX27" fmla="*/ 744991 w 2259466"/>
              <a:gd name="connsiteY27" fmla="*/ 332555 h 594915"/>
              <a:gd name="connsiteX28" fmla="*/ 764041 w 2259466"/>
              <a:gd name="connsiteY28" fmla="*/ 342080 h 594915"/>
              <a:gd name="connsiteX29" fmla="*/ 797379 w 2259466"/>
              <a:gd name="connsiteY29" fmla="*/ 351605 h 594915"/>
              <a:gd name="connsiteX30" fmla="*/ 816429 w 2259466"/>
              <a:gd name="connsiteY30" fmla="*/ 361130 h 594915"/>
              <a:gd name="connsiteX31" fmla="*/ 840241 w 2259466"/>
              <a:gd name="connsiteY31" fmla="*/ 365893 h 594915"/>
              <a:gd name="connsiteX32" fmla="*/ 854529 w 2259466"/>
              <a:gd name="connsiteY32" fmla="*/ 370655 h 594915"/>
              <a:gd name="connsiteX33" fmla="*/ 878341 w 2259466"/>
              <a:gd name="connsiteY33" fmla="*/ 375418 h 594915"/>
              <a:gd name="connsiteX34" fmla="*/ 911679 w 2259466"/>
              <a:gd name="connsiteY34" fmla="*/ 384943 h 594915"/>
              <a:gd name="connsiteX35" fmla="*/ 930729 w 2259466"/>
              <a:gd name="connsiteY35" fmla="*/ 389705 h 594915"/>
              <a:gd name="connsiteX36" fmla="*/ 945016 w 2259466"/>
              <a:gd name="connsiteY36" fmla="*/ 394468 h 594915"/>
              <a:gd name="connsiteX37" fmla="*/ 978354 w 2259466"/>
              <a:gd name="connsiteY37" fmla="*/ 413518 h 594915"/>
              <a:gd name="connsiteX38" fmla="*/ 1016454 w 2259466"/>
              <a:gd name="connsiteY38" fmla="*/ 423043 h 594915"/>
              <a:gd name="connsiteX39" fmla="*/ 1059316 w 2259466"/>
              <a:gd name="connsiteY39" fmla="*/ 427805 h 594915"/>
              <a:gd name="connsiteX40" fmla="*/ 1106941 w 2259466"/>
              <a:gd name="connsiteY40" fmla="*/ 442093 h 594915"/>
              <a:gd name="connsiteX41" fmla="*/ 1173616 w 2259466"/>
              <a:gd name="connsiteY41" fmla="*/ 451618 h 594915"/>
              <a:gd name="connsiteX42" fmla="*/ 1221241 w 2259466"/>
              <a:gd name="connsiteY42" fmla="*/ 461143 h 594915"/>
              <a:gd name="connsiteX43" fmla="*/ 1245054 w 2259466"/>
              <a:gd name="connsiteY43" fmla="*/ 465905 h 594915"/>
              <a:gd name="connsiteX44" fmla="*/ 1326016 w 2259466"/>
              <a:gd name="connsiteY44" fmla="*/ 475430 h 594915"/>
              <a:gd name="connsiteX45" fmla="*/ 1340304 w 2259466"/>
              <a:gd name="connsiteY45" fmla="*/ 480193 h 594915"/>
              <a:gd name="connsiteX46" fmla="*/ 1416504 w 2259466"/>
              <a:gd name="connsiteY46" fmla="*/ 489718 h 594915"/>
              <a:gd name="connsiteX47" fmla="*/ 1478416 w 2259466"/>
              <a:gd name="connsiteY47" fmla="*/ 499243 h 594915"/>
              <a:gd name="connsiteX48" fmla="*/ 1506991 w 2259466"/>
              <a:gd name="connsiteY48" fmla="*/ 504005 h 594915"/>
              <a:gd name="connsiteX49" fmla="*/ 1559379 w 2259466"/>
              <a:gd name="connsiteY49" fmla="*/ 508768 h 594915"/>
              <a:gd name="connsiteX50" fmla="*/ 1592716 w 2259466"/>
              <a:gd name="connsiteY50" fmla="*/ 513530 h 594915"/>
              <a:gd name="connsiteX51" fmla="*/ 1668916 w 2259466"/>
              <a:gd name="connsiteY51" fmla="*/ 523055 h 594915"/>
              <a:gd name="connsiteX52" fmla="*/ 1697491 w 2259466"/>
              <a:gd name="connsiteY52" fmla="*/ 527818 h 594915"/>
              <a:gd name="connsiteX53" fmla="*/ 1721304 w 2259466"/>
              <a:gd name="connsiteY53" fmla="*/ 532580 h 594915"/>
              <a:gd name="connsiteX54" fmla="*/ 1826079 w 2259466"/>
              <a:gd name="connsiteY54" fmla="*/ 542105 h 594915"/>
              <a:gd name="connsiteX55" fmla="*/ 1892754 w 2259466"/>
              <a:gd name="connsiteY55" fmla="*/ 551630 h 594915"/>
              <a:gd name="connsiteX56" fmla="*/ 1907041 w 2259466"/>
              <a:gd name="connsiteY56" fmla="*/ 556393 h 594915"/>
              <a:gd name="connsiteX57" fmla="*/ 1992766 w 2259466"/>
              <a:gd name="connsiteY57" fmla="*/ 561155 h 594915"/>
              <a:gd name="connsiteX58" fmla="*/ 2021341 w 2259466"/>
              <a:gd name="connsiteY58" fmla="*/ 565918 h 594915"/>
              <a:gd name="connsiteX59" fmla="*/ 2064204 w 2259466"/>
              <a:gd name="connsiteY59" fmla="*/ 570680 h 594915"/>
              <a:gd name="connsiteX60" fmla="*/ 2078491 w 2259466"/>
              <a:gd name="connsiteY60" fmla="*/ 575443 h 594915"/>
              <a:gd name="connsiteX61" fmla="*/ 2116591 w 2259466"/>
              <a:gd name="connsiteY61" fmla="*/ 580205 h 594915"/>
              <a:gd name="connsiteX62" fmla="*/ 2145166 w 2259466"/>
              <a:gd name="connsiteY62" fmla="*/ 584968 h 594915"/>
              <a:gd name="connsiteX63" fmla="*/ 2188029 w 2259466"/>
              <a:gd name="connsiteY63" fmla="*/ 589730 h 594915"/>
              <a:gd name="connsiteX64" fmla="*/ 2216604 w 2259466"/>
              <a:gd name="connsiteY64" fmla="*/ 594493 h 594915"/>
              <a:gd name="connsiteX65" fmla="*/ 2259466 w 2259466"/>
              <a:gd name="connsiteY65" fmla="*/ 594493 h 594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2259466" h="594915">
                <a:moveTo>
                  <a:pt x="0" y="0"/>
                </a:moveTo>
                <a:cubicBezTo>
                  <a:pt x="17462" y="11112"/>
                  <a:pt x="89354" y="83318"/>
                  <a:pt x="106816" y="94430"/>
                </a:cubicBezTo>
                <a:cubicBezTo>
                  <a:pt x="111051" y="97125"/>
                  <a:pt x="116490" y="97215"/>
                  <a:pt x="121104" y="99193"/>
                </a:cubicBezTo>
                <a:cubicBezTo>
                  <a:pt x="127629" y="101990"/>
                  <a:pt x="133628" y="105921"/>
                  <a:pt x="140154" y="108718"/>
                </a:cubicBezTo>
                <a:cubicBezTo>
                  <a:pt x="144768" y="110695"/>
                  <a:pt x="149780" y="111616"/>
                  <a:pt x="154441" y="113480"/>
                </a:cubicBezTo>
                <a:cubicBezTo>
                  <a:pt x="208657" y="135167"/>
                  <a:pt x="169556" y="121694"/>
                  <a:pt x="202066" y="132530"/>
                </a:cubicBezTo>
                <a:cubicBezTo>
                  <a:pt x="205241" y="137293"/>
                  <a:pt x="206737" y="143784"/>
                  <a:pt x="211591" y="146818"/>
                </a:cubicBezTo>
                <a:cubicBezTo>
                  <a:pt x="220105" y="152139"/>
                  <a:pt x="240166" y="156343"/>
                  <a:pt x="240166" y="156343"/>
                </a:cubicBezTo>
                <a:cubicBezTo>
                  <a:pt x="246516" y="161105"/>
                  <a:pt x="252324" y="166692"/>
                  <a:pt x="259216" y="170630"/>
                </a:cubicBezTo>
                <a:cubicBezTo>
                  <a:pt x="263575" y="173121"/>
                  <a:pt x="268890" y="173415"/>
                  <a:pt x="273504" y="175393"/>
                </a:cubicBezTo>
                <a:cubicBezTo>
                  <a:pt x="280029" y="178190"/>
                  <a:pt x="285962" y="182281"/>
                  <a:pt x="292554" y="184918"/>
                </a:cubicBezTo>
                <a:cubicBezTo>
                  <a:pt x="319509" y="195700"/>
                  <a:pt x="321594" y="194520"/>
                  <a:pt x="349704" y="199205"/>
                </a:cubicBezTo>
                <a:cubicBezTo>
                  <a:pt x="356054" y="202380"/>
                  <a:pt x="362229" y="205933"/>
                  <a:pt x="368754" y="208730"/>
                </a:cubicBezTo>
                <a:cubicBezTo>
                  <a:pt x="373368" y="210708"/>
                  <a:pt x="378214" y="212114"/>
                  <a:pt x="383041" y="213493"/>
                </a:cubicBezTo>
                <a:cubicBezTo>
                  <a:pt x="398723" y="217974"/>
                  <a:pt x="409550" y="219747"/>
                  <a:pt x="425904" y="223018"/>
                </a:cubicBezTo>
                <a:cubicBezTo>
                  <a:pt x="471029" y="245581"/>
                  <a:pt x="414232" y="219517"/>
                  <a:pt x="473529" y="237305"/>
                </a:cubicBezTo>
                <a:cubicBezTo>
                  <a:pt x="480329" y="239345"/>
                  <a:pt x="485844" y="244585"/>
                  <a:pt x="492579" y="246830"/>
                </a:cubicBezTo>
                <a:cubicBezTo>
                  <a:pt x="500258" y="249390"/>
                  <a:pt x="508454" y="250005"/>
                  <a:pt x="516391" y="251593"/>
                </a:cubicBezTo>
                <a:cubicBezTo>
                  <a:pt x="522741" y="254768"/>
                  <a:pt x="528706" y="258873"/>
                  <a:pt x="535441" y="261118"/>
                </a:cubicBezTo>
                <a:cubicBezTo>
                  <a:pt x="543120" y="263678"/>
                  <a:pt x="551401" y="263917"/>
                  <a:pt x="559254" y="265880"/>
                </a:cubicBezTo>
                <a:cubicBezTo>
                  <a:pt x="564124" y="267098"/>
                  <a:pt x="568714" y="269264"/>
                  <a:pt x="573541" y="270643"/>
                </a:cubicBezTo>
                <a:cubicBezTo>
                  <a:pt x="579835" y="272441"/>
                  <a:pt x="586322" y="273524"/>
                  <a:pt x="592591" y="275405"/>
                </a:cubicBezTo>
                <a:cubicBezTo>
                  <a:pt x="602208" y="278290"/>
                  <a:pt x="621166" y="284930"/>
                  <a:pt x="621166" y="284930"/>
                </a:cubicBezTo>
                <a:cubicBezTo>
                  <a:pt x="625929" y="288105"/>
                  <a:pt x="630223" y="292130"/>
                  <a:pt x="635454" y="294455"/>
                </a:cubicBezTo>
                <a:cubicBezTo>
                  <a:pt x="644629" y="298533"/>
                  <a:pt x="654504" y="300805"/>
                  <a:pt x="664029" y="303980"/>
                </a:cubicBezTo>
                <a:lnTo>
                  <a:pt x="678316" y="308743"/>
                </a:lnTo>
                <a:cubicBezTo>
                  <a:pt x="685051" y="310988"/>
                  <a:pt x="690774" y="315631"/>
                  <a:pt x="697366" y="318268"/>
                </a:cubicBezTo>
                <a:cubicBezTo>
                  <a:pt x="716693" y="325999"/>
                  <a:pt x="726277" y="327877"/>
                  <a:pt x="744991" y="332555"/>
                </a:cubicBezTo>
                <a:cubicBezTo>
                  <a:pt x="751341" y="335730"/>
                  <a:pt x="757394" y="339587"/>
                  <a:pt x="764041" y="342080"/>
                </a:cubicBezTo>
                <a:cubicBezTo>
                  <a:pt x="796251" y="354159"/>
                  <a:pt x="770524" y="340096"/>
                  <a:pt x="797379" y="351605"/>
                </a:cubicBezTo>
                <a:cubicBezTo>
                  <a:pt x="803905" y="354402"/>
                  <a:pt x="809694" y="358885"/>
                  <a:pt x="816429" y="361130"/>
                </a:cubicBezTo>
                <a:cubicBezTo>
                  <a:pt x="824108" y="363690"/>
                  <a:pt x="832388" y="363930"/>
                  <a:pt x="840241" y="365893"/>
                </a:cubicBezTo>
                <a:cubicBezTo>
                  <a:pt x="845111" y="367111"/>
                  <a:pt x="849659" y="369437"/>
                  <a:pt x="854529" y="370655"/>
                </a:cubicBezTo>
                <a:cubicBezTo>
                  <a:pt x="862382" y="372618"/>
                  <a:pt x="870439" y="373662"/>
                  <a:pt x="878341" y="375418"/>
                </a:cubicBezTo>
                <a:cubicBezTo>
                  <a:pt x="911863" y="382867"/>
                  <a:pt x="883817" y="376983"/>
                  <a:pt x="911679" y="384943"/>
                </a:cubicBezTo>
                <a:cubicBezTo>
                  <a:pt x="917973" y="386741"/>
                  <a:pt x="924435" y="387907"/>
                  <a:pt x="930729" y="389705"/>
                </a:cubicBezTo>
                <a:cubicBezTo>
                  <a:pt x="935556" y="391084"/>
                  <a:pt x="940526" y="392223"/>
                  <a:pt x="945016" y="394468"/>
                </a:cubicBezTo>
                <a:cubicBezTo>
                  <a:pt x="992823" y="418372"/>
                  <a:pt x="919937" y="388483"/>
                  <a:pt x="978354" y="413518"/>
                </a:cubicBezTo>
                <a:cubicBezTo>
                  <a:pt x="989432" y="418266"/>
                  <a:pt x="1005277" y="421446"/>
                  <a:pt x="1016454" y="423043"/>
                </a:cubicBezTo>
                <a:cubicBezTo>
                  <a:pt x="1030685" y="425076"/>
                  <a:pt x="1045029" y="426218"/>
                  <a:pt x="1059316" y="427805"/>
                </a:cubicBezTo>
                <a:cubicBezTo>
                  <a:pt x="1088106" y="435003"/>
                  <a:pt x="1072156" y="430498"/>
                  <a:pt x="1106941" y="442093"/>
                </a:cubicBezTo>
                <a:cubicBezTo>
                  <a:pt x="1122099" y="447146"/>
                  <a:pt x="1163112" y="450451"/>
                  <a:pt x="1173616" y="451618"/>
                </a:cubicBezTo>
                <a:cubicBezTo>
                  <a:pt x="1201000" y="460745"/>
                  <a:pt x="1177464" y="453847"/>
                  <a:pt x="1221241" y="461143"/>
                </a:cubicBezTo>
                <a:cubicBezTo>
                  <a:pt x="1229226" y="462474"/>
                  <a:pt x="1237069" y="464574"/>
                  <a:pt x="1245054" y="465905"/>
                </a:cubicBezTo>
                <a:cubicBezTo>
                  <a:pt x="1276653" y="471172"/>
                  <a:pt x="1292138" y="472043"/>
                  <a:pt x="1326016" y="475430"/>
                </a:cubicBezTo>
                <a:cubicBezTo>
                  <a:pt x="1330779" y="477018"/>
                  <a:pt x="1335434" y="478975"/>
                  <a:pt x="1340304" y="480193"/>
                </a:cubicBezTo>
                <a:cubicBezTo>
                  <a:pt x="1368418" y="487221"/>
                  <a:pt x="1383984" y="486761"/>
                  <a:pt x="1416504" y="489718"/>
                </a:cubicBezTo>
                <a:cubicBezTo>
                  <a:pt x="1453780" y="499036"/>
                  <a:pt x="1419648" y="491407"/>
                  <a:pt x="1478416" y="499243"/>
                </a:cubicBezTo>
                <a:cubicBezTo>
                  <a:pt x="1487988" y="500519"/>
                  <a:pt x="1497401" y="502877"/>
                  <a:pt x="1506991" y="504005"/>
                </a:cubicBezTo>
                <a:cubicBezTo>
                  <a:pt x="1524406" y="506054"/>
                  <a:pt x="1541952" y="506832"/>
                  <a:pt x="1559379" y="508768"/>
                </a:cubicBezTo>
                <a:cubicBezTo>
                  <a:pt x="1570535" y="510008"/>
                  <a:pt x="1581585" y="512078"/>
                  <a:pt x="1592716" y="513530"/>
                </a:cubicBezTo>
                <a:lnTo>
                  <a:pt x="1668916" y="523055"/>
                </a:lnTo>
                <a:cubicBezTo>
                  <a:pt x="1678498" y="524253"/>
                  <a:pt x="1687990" y="526091"/>
                  <a:pt x="1697491" y="527818"/>
                </a:cubicBezTo>
                <a:cubicBezTo>
                  <a:pt x="1705455" y="529266"/>
                  <a:pt x="1713280" y="531510"/>
                  <a:pt x="1721304" y="532580"/>
                </a:cubicBezTo>
                <a:cubicBezTo>
                  <a:pt x="1743542" y="535545"/>
                  <a:pt x="1806239" y="540452"/>
                  <a:pt x="1826079" y="542105"/>
                </a:cubicBezTo>
                <a:cubicBezTo>
                  <a:pt x="1873044" y="553848"/>
                  <a:pt x="1808300" y="538637"/>
                  <a:pt x="1892754" y="551630"/>
                </a:cubicBezTo>
                <a:cubicBezTo>
                  <a:pt x="1897716" y="552393"/>
                  <a:pt x="1902044" y="555917"/>
                  <a:pt x="1907041" y="556393"/>
                </a:cubicBezTo>
                <a:cubicBezTo>
                  <a:pt x="1935531" y="559106"/>
                  <a:pt x="1964191" y="559568"/>
                  <a:pt x="1992766" y="561155"/>
                </a:cubicBezTo>
                <a:cubicBezTo>
                  <a:pt x="2002291" y="562743"/>
                  <a:pt x="2011769" y="564642"/>
                  <a:pt x="2021341" y="565918"/>
                </a:cubicBezTo>
                <a:cubicBezTo>
                  <a:pt x="2035590" y="567818"/>
                  <a:pt x="2050024" y="568317"/>
                  <a:pt x="2064204" y="570680"/>
                </a:cubicBezTo>
                <a:cubicBezTo>
                  <a:pt x="2069156" y="571505"/>
                  <a:pt x="2073552" y="574545"/>
                  <a:pt x="2078491" y="575443"/>
                </a:cubicBezTo>
                <a:cubicBezTo>
                  <a:pt x="2091083" y="577733"/>
                  <a:pt x="2103921" y="578395"/>
                  <a:pt x="2116591" y="580205"/>
                </a:cubicBezTo>
                <a:cubicBezTo>
                  <a:pt x="2126150" y="581571"/>
                  <a:pt x="2135594" y="583692"/>
                  <a:pt x="2145166" y="584968"/>
                </a:cubicBezTo>
                <a:cubicBezTo>
                  <a:pt x="2159415" y="586868"/>
                  <a:pt x="2173780" y="587830"/>
                  <a:pt x="2188029" y="589730"/>
                </a:cubicBezTo>
                <a:cubicBezTo>
                  <a:pt x="2197601" y="591006"/>
                  <a:pt x="2206969" y="593851"/>
                  <a:pt x="2216604" y="594493"/>
                </a:cubicBezTo>
                <a:cubicBezTo>
                  <a:pt x="2230860" y="595443"/>
                  <a:pt x="2245179" y="594493"/>
                  <a:pt x="2259466" y="594493"/>
                </a:cubicBezTo>
              </a:path>
            </a:pathLst>
          </a:custGeom>
          <a:noFill/>
          <a:ln w="12700">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prstClr val="white"/>
              </a:solidFill>
            </a:endParaRPr>
          </a:p>
        </p:txBody>
      </p:sp>
      <p:sp>
        <p:nvSpPr>
          <p:cNvPr id="5" name="รูปแบบอิสระ 4"/>
          <p:cNvSpPr/>
          <p:nvPr/>
        </p:nvSpPr>
        <p:spPr>
          <a:xfrm>
            <a:off x="1841679" y="1918952"/>
            <a:ext cx="5898524" cy="1687133"/>
          </a:xfrm>
          <a:custGeom>
            <a:avLst/>
            <a:gdLst>
              <a:gd name="connsiteX0" fmla="*/ 19318 w 5261020"/>
              <a:gd name="connsiteY0" fmla="*/ 0 h 1596980"/>
              <a:gd name="connsiteX1" fmla="*/ 0 w 5261020"/>
              <a:gd name="connsiteY1" fmla="*/ 103031 h 1596980"/>
              <a:gd name="connsiteX2" fmla="*/ 276896 w 5261020"/>
              <a:gd name="connsiteY2" fmla="*/ 309093 h 1596980"/>
              <a:gd name="connsiteX3" fmla="*/ 585989 w 5261020"/>
              <a:gd name="connsiteY3" fmla="*/ 437882 h 1596980"/>
              <a:gd name="connsiteX4" fmla="*/ 637504 w 5261020"/>
              <a:gd name="connsiteY4" fmla="*/ 508716 h 1596980"/>
              <a:gd name="connsiteX5" fmla="*/ 1159098 w 5261020"/>
              <a:gd name="connsiteY5" fmla="*/ 682580 h 1596980"/>
              <a:gd name="connsiteX6" fmla="*/ 1635617 w 5261020"/>
              <a:gd name="connsiteY6" fmla="*/ 862885 h 1596980"/>
              <a:gd name="connsiteX7" fmla="*/ 2041301 w 5261020"/>
              <a:gd name="connsiteY7" fmla="*/ 1004552 h 1596980"/>
              <a:gd name="connsiteX8" fmla="*/ 2292439 w 5261020"/>
              <a:gd name="connsiteY8" fmla="*/ 1101144 h 1596980"/>
              <a:gd name="connsiteX9" fmla="*/ 2492062 w 5261020"/>
              <a:gd name="connsiteY9" fmla="*/ 1184856 h 1596980"/>
              <a:gd name="connsiteX10" fmla="*/ 2826913 w 5261020"/>
              <a:gd name="connsiteY10" fmla="*/ 1300766 h 1596980"/>
              <a:gd name="connsiteX11" fmla="*/ 3078051 w 5261020"/>
              <a:gd name="connsiteY11" fmla="*/ 1313645 h 1596980"/>
              <a:gd name="connsiteX12" fmla="*/ 3490175 w 5261020"/>
              <a:gd name="connsiteY12" fmla="*/ 1410237 h 1596980"/>
              <a:gd name="connsiteX13" fmla="*/ 3779949 w 5261020"/>
              <a:gd name="connsiteY13" fmla="*/ 1448873 h 1596980"/>
              <a:gd name="connsiteX14" fmla="*/ 4340180 w 5261020"/>
              <a:gd name="connsiteY14" fmla="*/ 1519707 h 1596980"/>
              <a:gd name="connsiteX15" fmla="*/ 5009882 w 5261020"/>
              <a:gd name="connsiteY15" fmla="*/ 1596980 h 1596980"/>
              <a:gd name="connsiteX16" fmla="*/ 5254580 w 5261020"/>
              <a:gd name="connsiteY16" fmla="*/ 1596980 h 1596980"/>
              <a:gd name="connsiteX17" fmla="*/ 5261020 w 5261020"/>
              <a:gd name="connsiteY17" fmla="*/ 1500389 h 1596980"/>
              <a:gd name="connsiteX18" fmla="*/ 19318 w 5261020"/>
              <a:gd name="connsiteY18" fmla="*/ 0 h 1596980"/>
              <a:gd name="connsiteX0" fmla="*/ 19318 w 5261020"/>
              <a:gd name="connsiteY0" fmla="*/ 0 h 1603419"/>
              <a:gd name="connsiteX1" fmla="*/ 0 w 5261020"/>
              <a:gd name="connsiteY1" fmla="*/ 103031 h 1603419"/>
              <a:gd name="connsiteX2" fmla="*/ 276896 w 5261020"/>
              <a:gd name="connsiteY2" fmla="*/ 309093 h 1603419"/>
              <a:gd name="connsiteX3" fmla="*/ 585989 w 5261020"/>
              <a:gd name="connsiteY3" fmla="*/ 437882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261020"/>
              <a:gd name="connsiteY0" fmla="*/ 0 h 1603419"/>
              <a:gd name="connsiteX1" fmla="*/ 0 w 5261020"/>
              <a:gd name="connsiteY1" fmla="*/ 103031 h 1603419"/>
              <a:gd name="connsiteX2" fmla="*/ 276896 w 5261020"/>
              <a:gd name="connsiteY2" fmla="*/ 309093 h 1603419"/>
              <a:gd name="connsiteX3" fmla="*/ 534474 w 5261020"/>
              <a:gd name="connsiteY3" fmla="*/ 412125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956479"/>
              <a:gd name="connsiteY0" fmla="*/ 0 h 1693572"/>
              <a:gd name="connsiteX1" fmla="*/ 0 w 5956479"/>
              <a:gd name="connsiteY1" fmla="*/ 103031 h 1693572"/>
              <a:gd name="connsiteX2" fmla="*/ 276896 w 5956479"/>
              <a:gd name="connsiteY2" fmla="*/ 309093 h 1693572"/>
              <a:gd name="connsiteX3" fmla="*/ 534474 w 5956479"/>
              <a:gd name="connsiteY3" fmla="*/ 412125 h 1693572"/>
              <a:gd name="connsiteX4" fmla="*/ 637504 w 5956479"/>
              <a:gd name="connsiteY4" fmla="*/ 508716 h 1693572"/>
              <a:gd name="connsiteX5" fmla="*/ 1159098 w 5956479"/>
              <a:gd name="connsiteY5" fmla="*/ 682580 h 1693572"/>
              <a:gd name="connsiteX6" fmla="*/ 1635617 w 5956479"/>
              <a:gd name="connsiteY6" fmla="*/ 862885 h 1693572"/>
              <a:gd name="connsiteX7" fmla="*/ 2041301 w 5956479"/>
              <a:gd name="connsiteY7" fmla="*/ 1004552 h 1693572"/>
              <a:gd name="connsiteX8" fmla="*/ 2292439 w 5956479"/>
              <a:gd name="connsiteY8" fmla="*/ 1101144 h 1693572"/>
              <a:gd name="connsiteX9" fmla="*/ 2492062 w 5956479"/>
              <a:gd name="connsiteY9" fmla="*/ 1184856 h 1693572"/>
              <a:gd name="connsiteX10" fmla="*/ 2826913 w 5956479"/>
              <a:gd name="connsiteY10" fmla="*/ 1300766 h 1693572"/>
              <a:gd name="connsiteX11" fmla="*/ 3078051 w 5956479"/>
              <a:gd name="connsiteY11" fmla="*/ 1313645 h 1693572"/>
              <a:gd name="connsiteX12" fmla="*/ 3490175 w 5956479"/>
              <a:gd name="connsiteY12" fmla="*/ 1410237 h 1693572"/>
              <a:gd name="connsiteX13" fmla="*/ 3779949 w 5956479"/>
              <a:gd name="connsiteY13" fmla="*/ 1448873 h 1693572"/>
              <a:gd name="connsiteX14" fmla="*/ 4340180 w 5956479"/>
              <a:gd name="connsiteY14" fmla="*/ 1519707 h 1693572"/>
              <a:gd name="connsiteX15" fmla="*/ 4816698 w 5956479"/>
              <a:gd name="connsiteY15" fmla="*/ 1603419 h 1693572"/>
              <a:gd name="connsiteX16" fmla="*/ 5254580 w 5956479"/>
              <a:gd name="connsiteY16" fmla="*/ 1596980 h 1693572"/>
              <a:gd name="connsiteX17" fmla="*/ 5956479 w 5956479"/>
              <a:gd name="connsiteY17" fmla="*/ 1693572 h 1693572"/>
              <a:gd name="connsiteX18" fmla="*/ 19318 w 5956479"/>
              <a:gd name="connsiteY18" fmla="*/ 0 h 1693572"/>
              <a:gd name="connsiteX0" fmla="*/ 19318 w 5956479"/>
              <a:gd name="connsiteY0" fmla="*/ 0 h 1693572"/>
              <a:gd name="connsiteX1" fmla="*/ 0 w 5956479"/>
              <a:gd name="connsiteY1" fmla="*/ 103031 h 1693572"/>
              <a:gd name="connsiteX2" fmla="*/ 276896 w 5956479"/>
              <a:gd name="connsiteY2" fmla="*/ 309093 h 1693572"/>
              <a:gd name="connsiteX3" fmla="*/ 534474 w 5956479"/>
              <a:gd name="connsiteY3" fmla="*/ 412125 h 1693572"/>
              <a:gd name="connsiteX4" fmla="*/ 637504 w 5956479"/>
              <a:gd name="connsiteY4" fmla="*/ 508716 h 1693572"/>
              <a:gd name="connsiteX5" fmla="*/ 1159098 w 5956479"/>
              <a:gd name="connsiteY5" fmla="*/ 682580 h 1693572"/>
              <a:gd name="connsiteX6" fmla="*/ 1635617 w 5956479"/>
              <a:gd name="connsiteY6" fmla="*/ 862885 h 1693572"/>
              <a:gd name="connsiteX7" fmla="*/ 2041301 w 5956479"/>
              <a:gd name="connsiteY7" fmla="*/ 1004552 h 1693572"/>
              <a:gd name="connsiteX8" fmla="*/ 2292439 w 5956479"/>
              <a:gd name="connsiteY8" fmla="*/ 1101144 h 1693572"/>
              <a:gd name="connsiteX9" fmla="*/ 2492062 w 5956479"/>
              <a:gd name="connsiteY9" fmla="*/ 1184856 h 1693572"/>
              <a:gd name="connsiteX10" fmla="*/ 2826913 w 5956479"/>
              <a:gd name="connsiteY10" fmla="*/ 1300766 h 1693572"/>
              <a:gd name="connsiteX11" fmla="*/ 3078051 w 5956479"/>
              <a:gd name="connsiteY11" fmla="*/ 1313645 h 1693572"/>
              <a:gd name="connsiteX12" fmla="*/ 3490175 w 5956479"/>
              <a:gd name="connsiteY12" fmla="*/ 1410237 h 1693572"/>
              <a:gd name="connsiteX13" fmla="*/ 3779949 w 5956479"/>
              <a:gd name="connsiteY13" fmla="*/ 1448873 h 1693572"/>
              <a:gd name="connsiteX14" fmla="*/ 4340180 w 5956479"/>
              <a:gd name="connsiteY14" fmla="*/ 1519707 h 1693572"/>
              <a:gd name="connsiteX15" fmla="*/ 4816698 w 5956479"/>
              <a:gd name="connsiteY15" fmla="*/ 1603419 h 1693572"/>
              <a:gd name="connsiteX16" fmla="*/ 5267459 w 5956479"/>
              <a:gd name="connsiteY16" fmla="*/ 1629177 h 1693572"/>
              <a:gd name="connsiteX17" fmla="*/ 5956479 w 5956479"/>
              <a:gd name="connsiteY17" fmla="*/ 1693572 h 1693572"/>
              <a:gd name="connsiteX18" fmla="*/ 19318 w 5956479"/>
              <a:gd name="connsiteY18" fmla="*/ 0 h 1693572"/>
              <a:gd name="connsiteX0" fmla="*/ 19318 w 5898524"/>
              <a:gd name="connsiteY0" fmla="*/ 0 h 1687133"/>
              <a:gd name="connsiteX1" fmla="*/ 0 w 5898524"/>
              <a:gd name="connsiteY1" fmla="*/ 103031 h 1687133"/>
              <a:gd name="connsiteX2" fmla="*/ 276896 w 5898524"/>
              <a:gd name="connsiteY2" fmla="*/ 309093 h 1687133"/>
              <a:gd name="connsiteX3" fmla="*/ 534474 w 5898524"/>
              <a:gd name="connsiteY3" fmla="*/ 412125 h 1687133"/>
              <a:gd name="connsiteX4" fmla="*/ 637504 w 5898524"/>
              <a:gd name="connsiteY4" fmla="*/ 508716 h 1687133"/>
              <a:gd name="connsiteX5" fmla="*/ 1159098 w 5898524"/>
              <a:gd name="connsiteY5" fmla="*/ 682580 h 1687133"/>
              <a:gd name="connsiteX6" fmla="*/ 1635617 w 5898524"/>
              <a:gd name="connsiteY6" fmla="*/ 862885 h 1687133"/>
              <a:gd name="connsiteX7" fmla="*/ 2041301 w 5898524"/>
              <a:gd name="connsiteY7" fmla="*/ 1004552 h 1687133"/>
              <a:gd name="connsiteX8" fmla="*/ 2292439 w 5898524"/>
              <a:gd name="connsiteY8" fmla="*/ 1101144 h 1687133"/>
              <a:gd name="connsiteX9" fmla="*/ 2492062 w 5898524"/>
              <a:gd name="connsiteY9" fmla="*/ 1184856 h 1687133"/>
              <a:gd name="connsiteX10" fmla="*/ 2826913 w 5898524"/>
              <a:gd name="connsiteY10" fmla="*/ 1300766 h 1687133"/>
              <a:gd name="connsiteX11" fmla="*/ 3078051 w 5898524"/>
              <a:gd name="connsiteY11" fmla="*/ 1313645 h 1687133"/>
              <a:gd name="connsiteX12" fmla="*/ 3490175 w 5898524"/>
              <a:gd name="connsiteY12" fmla="*/ 1410237 h 1687133"/>
              <a:gd name="connsiteX13" fmla="*/ 3779949 w 5898524"/>
              <a:gd name="connsiteY13" fmla="*/ 1448873 h 1687133"/>
              <a:gd name="connsiteX14" fmla="*/ 4340180 w 5898524"/>
              <a:gd name="connsiteY14" fmla="*/ 1519707 h 1687133"/>
              <a:gd name="connsiteX15" fmla="*/ 4816698 w 5898524"/>
              <a:gd name="connsiteY15" fmla="*/ 1603419 h 1687133"/>
              <a:gd name="connsiteX16" fmla="*/ 5267459 w 5898524"/>
              <a:gd name="connsiteY16" fmla="*/ 1629177 h 1687133"/>
              <a:gd name="connsiteX17" fmla="*/ 5898524 w 5898524"/>
              <a:gd name="connsiteY17" fmla="*/ 1687133 h 1687133"/>
              <a:gd name="connsiteX18" fmla="*/ 19318 w 5898524"/>
              <a:gd name="connsiteY18" fmla="*/ 0 h 1687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898524" h="1687133">
                <a:moveTo>
                  <a:pt x="19318" y="0"/>
                </a:moveTo>
                <a:lnTo>
                  <a:pt x="0" y="103031"/>
                </a:lnTo>
                <a:lnTo>
                  <a:pt x="276896" y="309093"/>
                </a:lnTo>
                <a:lnTo>
                  <a:pt x="534474" y="412125"/>
                </a:lnTo>
                <a:lnTo>
                  <a:pt x="637504" y="508716"/>
                </a:lnTo>
                <a:lnTo>
                  <a:pt x="1159098" y="682580"/>
                </a:lnTo>
                <a:lnTo>
                  <a:pt x="1635617" y="862885"/>
                </a:lnTo>
                <a:lnTo>
                  <a:pt x="2041301" y="1004552"/>
                </a:lnTo>
                <a:lnTo>
                  <a:pt x="2292439" y="1101144"/>
                </a:lnTo>
                <a:lnTo>
                  <a:pt x="2492062" y="1184856"/>
                </a:lnTo>
                <a:lnTo>
                  <a:pt x="2826913" y="1300766"/>
                </a:lnTo>
                <a:lnTo>
                  <a:pt x="3078051" y="1313645"/>
                </a:lnTo>
                <a:lnTo>
                  <a:pt x="3490175" y="1410237"/>
                </a:lnTo>
                <a:lnTo>
                  <a:pt x="3779949" y="1448873"/>
                </a:lnTo>
                <a:cubicBezTo>
                  <a:pt x="3966693" y="1472484"/>
                  <a:pt x="4167389" y="1493949"/>
                  <a:pt x="4340180" y="1519707"/>
                </a:cubicBezTo>
                <a:cubicBezTo>
                  <a:pt x="4512972" y="1545465"/>
                  <a:pt x="4657859" y="1575515"/>
                  <a:pt x="4816698" y="1603419"/>
                </a:cubicBezTo>
                <a:lnTo>
                  <a:pt x="5267459" y="1629177"/>
                </a:lnTo>
                <a:lnTo>
                  <a:pt x="5898524" y="1687133"/>
                </a:lnTo>
                <a:lnTo>
                  <a:pt x="19318" y="0"/>
                </a:lnTo>
                <a:close/>
              </a:path>
            </a:pathLst>
          </a:custGeom>
          <a:solidFill>
            <a:schemeClr val="accent1">
              <a:alpha val="31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8" name="รูปแบบอิสระ 27"/>
          <p:cNvSpPr/>
          <p:nvPr/>
        </p:nvSpPr>
        <p:spPr>
          <a:xfrm>
            <a:off x="1709660" y="3045523"/>
            <a:ext cx="4781972" cy="1387235"/>
          </a:xfrm>
          <a:custGeom>
            <a:avLst/>
            <a:gdLst>
              <a:gd name="connsiteX0" fmla="*/ 19318 w 5261020"/>
              <a:gd name="connsiteY0" fmla="*/ 0 h 1596980"/>
              <a:gd name="connsiteX1" fmla="*/ 0 w 5261020"/>
              <a:gd name="connsiteY1" fmla="*/ 103031 h 1596980"/>
              <a:gd name="connsiteX2" fmla="*/ 276896 w 5261020"/>
              <a:gd name="connsiteY2" fmla="*/ 309093 h 1596980"/>
              <a:gd name="connsiteX3" fmla="*/ 585989 w 5261020"/>
              <a:gd name="connsiteY3" fmla="*/ 437882 h 1596980"/>
              <a:gd name="connsiteX4" fmla="*/ 637504 w 5261020"/>
              <a:gd name="connsiteY4" fmla="*/ 508716 h 1596980"/>
              <a:gd name="connsiteX5" fmla="*/ 1159098 w 5261020"/>
              <a:gd name="connsiteY5" fmla="*/ 682580 h 1596980"/>
              <a:gd name="connsiteX6" fmla="*/ 1635617 w 5261020"/>
              <a:gd name="connsiteY6" fmla="*/ 862885 h 1596980"/>
              <a:gd name="connsiteX7" fmla="*/ 2041301 w 5261020"/>
              <a:gd name="connsiteY7" fmla="*/ 1004552 h 1596980"/>
              <a:gd name="connsiteX8" fmla="*/ 2292439 w 5261020"/>
              <a:gd name="connsiteY8" fmla="*/ 1101144 h 1596980"/>
              <a:gd name="connsiteX9" fmla="*/ 2492062 w 5261020"/>
              <a:gd name="connsiteY9" fmla="*/ 1184856 h 1596980"/>
              <a:gd name="connsiteX10" fmla="*/ 2826913 w 5261020"/>
              <a:gd name="connsiteY10" fmla="*/ 1300766 h 1596980"/>
              <a:gd name="connsiteX11" fmla="*/ 3078051 w 5261020"/>
              <a:gd name="connsiteY11" fmla="*/ 1313645 h 1596980"/>
              <a:gd name="connsiteX12" fmla="*/ 3490175 w 5261020"/>
              <a:gd name="connsiteY12" fmla="*/ 1410237 h 1596980"/>
              <a:gd name="connsiteX13" fmla="*/ 3779949 w 5261020"/>
              <a:gd name="connsiteY13" fmla="*/ 1448873 h 1596980"/>
              <a:gd name="connsiteX14" fmla="*/ 4340180 w 5261020"/>
              <a:gd name="connsiteY14" fmla="*/ 1519707 h 1596980"/>
              <a:gd name="connsiteX15" fmla="*/ 5009882 w 5261020"/>
              <a:gd name="connsiteY15" fmla="*/ 1596980 h 1596980"/>
              <a:gd name="connsiteX16" fmla="*/ 5254580 w 5261020"/>
              <a:gd name="connsiteY16" fmla="*/ 1596980 h 1596980"/>
              <a:gd name="connsiteX17" fmla="*/ 5261020 w 5261020"/>
              <a:gd name="connsiteY17" fmla="*/ 1500389 h 1596980"/>
              <a:gd name="connsiteX18" fmla="*/ 19318 w 5261020"/>
              <a:gd name="connsiteY18" fmla="*/ 0 h 1596980"/>
              <a:gd name="connsiteX0" fmla="*/ 19318 w 5261020"/>
              <a:gd name="connsiteY0" fmla="*/ 0 h 1603419"/>
              <a:gd name="connsiteX1" fmla="*/ 0 w 5261020"/>
              <a:gd name="connsiteY1" fmla="*/ 103031 h 1603419"/>
              <a:gd name="connsiteX2" fmla="*/ 276896 w 5261020"/>
              <a:gd name="connsiteY2" fmla="*/ 309093 h 1603419"/>
              <a:gd name="connsiteX3" fmla="*/ 585989 w 5261020"/>
              <a:gd name="connsiteY3" fmla="*/ 437882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261020"/>
              <a:gd name="connsiteY0" fmla="*/ 0 h 1603419"/>
              <a:gd name="connsiteX1" fmla="*/ 0 w 5261020"/>
              <a:gd name="connsiteY1" fmla="*/ 103031 h 1603419"/>
              <a:gd name="connsiteX2" fmla="*/ 276896 w 5261020"/>
              <a:gd name="connsiteY2" fmla="*/ 309093 h 1603419"/>
              <a:gd name="connsiteX3" fmla="*/ 534474 w 5261020"/>
              <a:gd name="connsiteY3" fmla="*/ 412125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254580"/>
              <a:gd name="connsiteY0" fmla="*/ 0 h 1603419"/>
              <a:gd name="connsiteX1" fmla="*/ 0 w 5254580"/>
              <a:gd name="connsiteY1" fmla="*/ 103031 h 1603419"/>
              <a:gd name="connsiteX2" fmla="*/ 276896 w 5254580"/>
              <a:gd name="connsiteY2" fmla="*/ 309093 h 1603419"/>
              <a:gd name="connsiteX3" fmla="*/ 534474 w 5254580"/>
              <a:gd name="connsiteY3" fmla="*/ 412125 h 1603419"/>
              <a:gd name="connsiteX4" fmla="*/ 637504 w 5254580"/>
              <a:gd name="connsiteY4" fmla="*/ 508716 h 1603419"/>
              <a:gd name="connsiteX5" fmla="*/ 1159098 w 5254580"/>
              <a:gd name="connsiteY5" fmla="*/ 682580 h 1603419"/>
              <a:gd name="connsiteX6" fmla="*/ 1635617 w 5254580"/>
              <a:gd name="connsiteY6" fmla="*/ 862885 h 1603419"/>
              <a:gd name="connsiteX7" fmla="*/ 2041301 w 5254580"/>
              <a:gd name="connsiteY7" fmla="*/ 1004552 h 1603419"/>
              <a:gd name="connsiteX8" fmla="*/ 2292439 w 5254580"/>
              <a:gd name="connsiteY8" fmla="*/ 1101144 h 1603419"/>
              <a:gd name="connsiteX9" fmla="*/ 2492062 w 5254580"/>
              <a:gd name="connsiteY9" fmla="*/ 1184856 h 1603419"/>
              <a:gd name="connsiteX10" fmla="*/ 2826913 w 5254580"/>
              <a:gd name="connsiteY10" fmla="*/ 1300766 h 1603419"/>
              <a:gd name="connsiteX11" fmla="*/ 3078051 w 5254580"/>
              <a:gd name="connsiteY11" fmla="*/ 1313645 h 1603419"/>
              <a:gd name="connsiteX12" fmla="*/ 3490175 w 5254580"/>
              <a:gd name="connsiteY12" fmla="*/ 1410237 h 1603419"/>
              <a:gd name="connsiteX13" fmla="*/ 3779949 w 5254580"/>
              <a:gd name="connsiteY13" fmla="*/ 1448873 h 1603419"/>
              <a:gd name="connsiteX14" fmla="*/ 4340180 w 5254580"/>
              <a:gd name="connsiteY14" fmla="*/ 1519707 h 1603419"/>
              <a:gd name="connsiteX15" fmla="*/ 4816698 w 5254580"/>
              <a:gd name="connsiteY15" fmla="*/ 1603419 h 1603419"/>
              <a:gd name="connsiteX16" fmla="*/ 5254580 w 5254580"/>
              <a:gd name="connsiteY16" fmla="*/ 1596980 h 1603419"/>
              <a:gd name="connsiteX17" fmla="*/ 5157238 w 5254580"/>
              <a:gd name="connsiteY17" fmla="*/ 1500388 h 1603419"/>
              <a:gd name="connsiteX18" fmla="*/ 19318 w 5254580"/>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5116205 w 5157238"/>
              <a:gd name="connsiteY16" fmla="*/ 1582871 h 1603419"/>
              <a:gd name="connsiteX17" fmla="*/ 5157238 w 5157238"/>
              <a:gd name="connsiteY17" fmla="*/ 1500388 h 1603419"/>
              <a:gd name="connsiteX18" fmla="*/ 19318 w 5157238"/>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5116205 w 5157238"/>
              <a:gd name="connsiteY16" fmla="*/ 1589925 h 1603419"/>
              <a:gd name="connsiteX17" fmla="*/ 5157238 w 5157238"/>
              <a:gd name="connsiteY17" fmla="*/ 1500388 h 1603419"/>
              <a:gd name="connsiteX18" fmla="*/ 19318 w 5157238"/>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4936318 w 5157238"/>
              <a:gd name="connsiteY16" fmla="*/ 1491161 h 1603419"/>
              <a:gd name="connsiteX17" fmla="*/ 5157238 w 5157238"/>
              <a:gd name="connsiteY17" fmla="*/ 1500388 h 1603419"/>
              <a:gd name="connsiteX18" fmla="*/ 19318 w 5157238"/>
              <a:gd name="connsiteY18" fmla="*/ 0 h 1603419"/>
              <a:gd name="connsiteX0" fmla="*/ 19318 w 5157238"/>
              <a:gd name="connsiteY0" fmla="*/ 0 h 1520047"/>
              <a:gd name="connsiteX1" fmla="*/ 0 w 5157238"/>
              <a:gd name="connsiteY1" fmla="*/ 103031 h 1520047"/>
              <a:gd name="connsiteX2" fmla="*/ 276896 w 5157238"/>
              <a:gd name="connsiteY2" fmla="*/ 309093 h 1520047"/>
              <a:gd name="connsiteX3" fmla="*/ 534474 w 5157238"/>
              <a:gd name="connsiteY3" fmla="*/ 412125 h 1520047"/>
              <a:gd name="connsiteX4" fmla="*/ 637504 w 5157238"/>
              <a:gd name="connsiteY4" fmla="*/ 508716 h 1520047"/>
              <a:gd name="connsiteX5" fmla="*/ 1159098 w 5157238"/>
              <a:gd name="connsiteY5" fmla="*/ 682580 h 1520047"/>
              <a:gd name="connsiteX6" fmla="*/ 1635617 w 5157238"/>
              <a:gd name="connsiteY6" fmla="*/ 862885 h 1520047"/>
              <a:gd name="connsiteX7" fmla="*/ 2041301 w 5157238"/>
              <a:gd name="connsiteY7" fmla="*/ 1004552 h 1520047"/>
              <a:gd name="connsiteX8" fmla="*/ 2292439 w 5157238"/>
              <a:gd name="connsiteY8" fmla="*/ 1101144 h 1520047"/>
              <a:gd name="connsiteX9" fmla="*/ 2492062 w 5157238"/>
              <a:gd name="connsiteY9" fmla="*/ 1184856 h 1520047"/>
              <a:gd name="connsiteX10" fmla="*/ 2826913 w 5157238"/>
              <a:gd name="connsiteY10" fmla="*/ 1300766 h 1520047"/>
              <a:gd name="connsiteX11" fmla="*/ 3078051 w 5157238"/>
              <a:gd name="connsiteY11" fmla="*/ 1313645 h 1520047"/>
              <a:gd name="connsiteX12" fmla="*/ 3490175 w 5157238"/>
              <a:gd name="connsiteY12" fmla="*/ 1410237 h 1520047"/>
              <a:gd name="connsiteX13" fmla="*/ 3779949 w 5157238"/>
              <a:gd name="connsiteY13" fmla="*/ 1448873 h 1520047"/>
              <a:gd name="connsiteX14" fmla="*/ 4340180 w 5157238"/>
              <a:gd name="connsiteY14" fmla="*/ 1519707 h 1520047"/>
              <a:gd name="connsiteX15" fmla="*/ 4740591 w 5157238"/>
              <a:gd name="connsiteY15" fmla="*/ 1483491 h 1520047"/>
              <a:gd name="connsiteX16" fmla="*/ 4936318 w 5157238"/>
              <a:gd name="connsiteY16" fmla="*/ 1491161 h 1520047"/>
              <a:gd name="connsiteX17" fmla="*/ 5157238 w 5157238"/>
              <a:gd name="connsiteY17" fmla="*/ 1500388 h 1520047"/>
              <a:gd name="connsiteX18" fmla="*/ 19318 w 5157238"/>
              <a:gd name="connsiteY18" fmla="*/ 0 h 1520047"/>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26913 w 5157238"/>
              <a:gd name="connsiteY10" fmla="*/ 1300766 h 1519762"/>
              <a:gd name="connsiteX11" fmla="*/ 3078051 w 5157238"/>
              <a:gd name="connsiteY11" fmla="*/ 1313645 h 1519762"/>
              <a:gd name="connsiteX12" fmla="*/ 3490175 w 5157238"/>
              <a:gd name="connsiteY12" fmla="*/ 1410237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26913 w 5157238"/>
              <a:gd name="connsiteY10" fmla="*/ 1300766 h 1519762"/>
              <a:gd name="connsiteX11" fmla="*/ 3078051 w 5157238"/>
              <a:gd name="connsiteY11" fmla="*/ 1313645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54589 w 5157238"/>
              <a:gd name="connsiteY10" fmla="*/ 1202001 h 1519762"/>
              <a:gd name="connsiteX11" fmla="*/ 3078051 w 5157238"/>
              <a:gd name="connsiteY11" fmla="*/ 1313645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713611 w 5157238"/>
              <a:gd name="connsiteY4" fmla="*/ 487553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713611 w 5157238"/>
              <a:gd name="connsiteY4" fmla="*/ 487553 h 1519762"/>
              <a:gd name="connsiteX5" fmla="*/ 1103748 w 5157238"/>
              <a:gd name="connsiteY5" fmla="*/ 696689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0 w 5137920"/>
              <a:gd name="connsiteY0" fmla="*/ 0 h 1519762"/>
              <a:gd name="connsiteX1" fmla="*/ 257578 w 5137920"/>
              <a:gd name="connsiteY1" fmla="*/ 309093 h 1519762"/>
              <a:gd name="connsiteX2" fmla="*/ 515156 w 5137920"/>
              <a:gd name="connsiteY2" fmla="*/ 412125 h 1519762"/>
              <a:gd name="connsiteX3" fmla="*/ 694293 w 5137920"/>
              <a:gd name="connsiteY3" fmla="*/ 487553 h 1519762"/>
              <a:gd name="connsiteX4" fmla="*/ 1084430 w 5137920"/>
              <a:gd name="connsiteY4" fmla="*/ 696689 h 1519762"/>
              <a:gd name="connsiteX5" fmla="*/ 1616299 w 5137920"/>
              <a:gd name="connsiteY5" fmla="*/ 862885 h 1519762"/>
              <a:gd name="connsiteX6" fmla="*/ 2021983 w 5137920"/>
              <a:gd name="connsiteY6" fmla="*/ 1004552 h 1519762"/>
              <a:gd name="connsiteX7" fmla="*/ 2273121 w 5137920"/>
              <a:gd name="connsiteY7" fmla="*/ 1101144 h 1519762"/>
              <a:gd name="connsiteX8" fmla="*/ 2465825 w 5137920"/>
              <a:gd name="connsiteY8" fmla="*/ 1149584 h 1519762"/>
              <a:gd name="connsiteX9" fmla="*/ 2835271 w 5137920"/>
              <a:gd name="connsiteY9" fmla="*/ 1202001 h 1519762"/>
              <a:gd name="connsiteX10" fmla="*/ 3155595 w 5137920"/>
              <a:gd name="connsiteY10" fmla="*/ 1292480 h 1519762"/>
              <a:gd name="connsiteX11" fmla="*/ 3567720 w 5137920"/>
              <a:gd name="connsiteY11" fmla="*/ 1367909 h 1519762"/>
              <a:gd name="connsiteX12" fmla="*/ 4065057 w 5137920"/>
              <a:gd name="connsiteY12" fmla="*/ 1470038 h 1519762"/>
              <a:gd name="connsiteX13" fmla="*/ 4320862 w 5137920"/>
              <a:gd name="connsiteY13" fmla="*/ 1519707 h 1519762"/>
              <a:gd name="connsiteX14" fmla="*/ 4721273 w 5137920"/>
              <a:gd name="connsiteY14" fmla="*/ 1483491 h 1519762"/>
              <a:gd name="connsiteX15" fmla="*/ 4917000 w 5137920"/>
              <a:gd name="connsiteY15" fmla="*/ 1491161 h 1519762"/>
              <a:gd name="connsiteX16" fmla="*/ 5137920 w 5137920"/>
              <a:gd name="connsiteY16" fmla="*/ 1500388 h 1519762"/>
              <a:gd name="connsiteX17" fmla="*/ 0 w 5137920"/>
              <a:gd name="connsiteY17" fmla="*/ 0 h 1519762"/>
              <a:gd name="connsiteX0" fmla="*/ 0 w 5137920"/>
              <a:gd name="connsiteY0" fmla="*/ 0 h 1519762"/>
              <a:gd name="connsiteX1" fmla="*/ 278335 w 5137920"/>
              <a:gd name="connsiteY1" fmla="*/ 287929 h 1519762"/>
              <a:gd name="connsiteX2" fmla="*/ 515156 w 5137920"/>
              <a:gd name="connsiteY2" fmla="*/ 412125 h 1519762"/>
              <a:gd name="connsiteX3" fmla="*/ 694293 w 5137920"/>
              <a:gd name="connsiteY3" fmla="*/ 487553 h 1519762"/>
              <a:gd name="connsiteX4" fmla="*/ 1084430 w 5137920"/>
              <a:gd name="connsiteY4" fmla="*/ 696689 h 1519762"/>
              <a:gd name="connsiteX5" fmla="*/ 1616299 w 5137920"/>
              <a:gd name="connsiteY5" fmla="*/ 862885 h 1519762"/>
              <a:gd name="connsiteX6" fmla="*/ 2021983 w 5137920"/>
              <a:gd name="connsiteY6" fmla="*/ 1004552 h 1519762"/>
              <a:gd name="connsiteX7" fmla="*/ 2273121 w 5137920"/>
              <a:gd name="connsiteY7" fmla="*/ 1101144 h 1519762"/>
              <a:gd name="connsiteX8" fmla="*/ 2465825 w 5137920"/>
              <a:gd name="connsiteY8" fmla="*/ 1149584 h 1519762"/>
              <a:gd name="connsiteX9" fmla="*/ 2835271 w 5137920"/>
              <a:gd name="connsiteY9" fmla="*/ 1202001 h 1519762"/>
              <a:gd name="connsiteX10" fmla="*/ 3155595 w 5137920"/>
              <a:gd name="connsiteY10" fmla="*/ 1292480 h 1519762"/>
              <a:gd name="connsiteX11" fmla="*/ 3567720 w 5137920"/>
              <a:gd name="connsiteY11" fmla="*/ 1367909 h 1519762"/>
              <a:gd name="connsiteX12" fmla="*/ 4065057 w 5137920"/>
              <a:gd name="connsiteY12" fmla="*/ 1470038 h 1519762"/>
              <a:gd name="connsiteX13" fmla="*/ 4320862 w 5137920"/>
              <a:gd name="connsiteY13" fmla="*/ 1519707 h 1519762"/>
              <a:gd name="connsiteX14" fmla="*/ 4721273 w 5137920"/>
              <a:gd name="connsiteY14" fmla="*/ 1483491 h 1519762"/>
              <a:gd name="connsiteX15" fmla="*/ 4917000 w 5137920"/>
              <a:gd name="connsiteY15" fmla="*/ 1491161 h 1519762"/>
              <a:gd name="connsiteX16" fmla="*/ 5137920 w 5137920"/>
              <a:gd name="connsiteY16" fmla="*/ 1500388 h 1519762"/>
              <a:gd name="connsiteX17" fmla="*/ 0 w 5137920"/>
              <a:gd name="connsiteY17" fmla="*/ 0 h 1519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137920" h="1519762">
                <a:moveTo>
                  <a:pt x="0" y="0"/>
                </a:moveTo>
                <a:lnTo>
                  <a:pt x="278335" y="287929"/>
                </a:lnTo>
                <a:lnTo>
                  <a:pt x="515156" y="412125"/>
                </a:lnTo>
                <a:lnTo>
                  <a:pt x="694293" y="487553"/>
                </a:lnTo>
                <a:lnTo>
                  <a:pt x="1084430" y="696689"/>
                </a:lnTo>
                <a:lnTo>
                  <a:pt x="1616299" y="862885"/>
                </a:lnTo>
                <a:lnTo>
                  <a:pt x="2021983" y="1004552"/>
                </a:lnTo>
                <a:lnTo>
                  <a:pt x="2273121" y="1101144"/>
                </a:lnTo>
                <a:lnTo>
                  <a:pt x="2465825" y="1149584"/>
                </a:lnTo>
                <a:lnTo>
                  <a:pt x="2835271" y="1202001"/>
                </a:lnTo>
                <a:lnTo>
                  <a:pt x="3155595" y="1292480"/>
                </a:lnTo>
                <a:lnTo>
                  <a:pt x="3567720" y="1367909"/>
                </a:lnTo>
                <a:lnTo>
                  <a:pt x="4065057" y="1470038"/>
                </a:lnTo>
                <a:cubicBezTo>
                  <a:pt x="4190581" y="1495338"/>
                  <a:pt x="4211493" y="1517465"/>
                  <a:pt x="4320862" y="1519707"/>
                </a:cubicBezTo>
                <a:cubicBezTo>
                  <a:pt x="4430231" y="1521949"/>
                  <a:pt x="4562434" y="1455587"/>
                  <a:pt x="4721273" y="1483491"/>
                </a:cubicBezTo>
                <a:lnTo>
                  <a:pt x="4917000" y="1491161"/>
                </a:lnTo>
                <a:lnTo>
                  <a:pt x="5137920" y="1500388"/>
                </a:lnTo>
                <a:lnTo>
                  <a:pt x="0" y="0"/>
                </a:lnTo>
                <a:close/>
              </a:path>
            </a:pathLst>
          </a:custGeom>
          <a:solidFill>
            <a:schemeClr val="accent1">
              <a:alpha val="31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9" name="รูปแบบอิสระ 28"/>
          <p:cNvSpPr/>
          <p:nvPr/>
        </p:nvSpPr>
        <p:spPr>
          <a:xfrm>
            <a:off x="1907703" y="4432758"/>
            <a:ext cx="2709093" cy="760788"/>
          </a:xfrm>
          <a:custGeom>
            <a:avLst/>
            <a:gdLst>
              <a:gd name="connsiteX0" fmla="*/ 19318 w 5261020"/>
              <a:gd name="connsiteY0" fmla="*/ 0 h 1596980"/>
              <a:gd name="connsiteX1" fmla="*/ 0 w 5261020"/>
              <a:gd name="connsiteY1" fmla="*/ 103031 h 1596980"/>
              <a:gd name="connsiteX2" fmla="*/ 276896 w 5261020"/>
              <a:gd name="connsiteY2" fmla="*/ 309093 h 1596980"/>
              <a:gd name="connsiteX3" fmla="*/ 585989 w 5261020"/>
              <a:gd name="connsiteY3" fmla="*/ 437882 h 1596980"/>
              <a:gd name="connsiteX4" fmla="*/ 637504 w 5261020"/>
              <a:gd name="connsiteY4" fmla="*/ 508716 h 1596980"/>
              <a:gd name="connsiteX5" fmla="*/ 1159098 w 5261020"/>
              <a:gd name="connsiteY5" fmla="*/ 682580 h 1596980"/>
              <a:gd name="connsiteX6" fmla="*/ 1635617 w 5261020"/>
              <a:gd name="connsiteY6" fmla="*/ 862885 h 1596980"/>
              <a:gd name="connsiteX7" fmla="*/ 2041301 w 5261020"/>
              <a:gd name="connsiteY7" fmla="*/ 1004552 h 1596980"/>
              <a:gd name="connsiteX8" fmla="*/ 2292439 w 5261020"/>
              <a:gd name="connsiteY8" fmla="*/ 1101144 h 1596980"/>
              <a:gd name="connsiteX9" fmla="*/ 2492062 w 5261020"/>
              <a:gd name="connsiteY9" fmla="*/ 1184856 h 1596980"/>
              <a:gd name="connsiteX10" fmla="*/ 2826913 w 5261020"/>
              <a:gd name="connsiteY10" fmla="*/ 1300766 h 1596980"/>
              <a:gd name="connsiteX11" fmla="*/ 3078051 w 5261020"/>
              <a:gd name="connsiteY11" fmla="*/ 1313645 h 1596980"/>
              <a:gd name="connsiteX12" fmla="*/ 3490175 w 5261020"/>
              <a:gd name="connsiteY12" fmla="*/ 1410237 h 1596980"/>
              <a:gd name="connsiteX13" fmla="*/ 3779949 w 5261020"/>
              <a:gd name="connsiteY13" fmla="*/ 1448873 h 1596980"/>
              <a:gd name="connsiteX14" fmla="*/ 4340180 w 5261020"/>
              <a:gd name="connsiteY14" fmla="*/ 1519707 h 1596980"/>
              <a:gd name="connsiteX15" fmla="*/ 5009882 w 5261020"/>
              <a:gd name="connsiteY15" fmla="*/ 1596980 h 1596980"/>
              <a:gd name="connsiteX16" fmla="*/ 5254580 w 5261020"/>
              <a:gd name="connsiteY16" fmla="*/ 1596980 h 1596980"/>
              <a:gd name="connsiteX17" fmla="*/ 5261020 w 5261020"/>
              <a:gd name="connsiteY17" fmla="*/ 1500389 h 1596980"/>
              <a:gd name="connsiteX18" fmla="*/ 19318 w 5261020"/>
              <a:gd name="connsiteY18" fmla="*/ 0 h 1596980"/>
              <a:gd name="connsiteX0" fmla="*/ 19318 w 5261020"/>
              <a:gd name="connsiteY0" fmla="*/ 0 h 1603419"/>
              <a:gd name="connsiteX1" fmla="*/ 0 w 5261020"/>
              <a:gd name="connsiteY1" fmla="*/ 103031 h 1603419"/>
              <a:gd name="connsiteX2" fmla="*/ 276896 w 5261020"/>
              <a:gd name="connsiteY2" fmla="*/ 309093 h 1603419"/>
              <a:gd name="connsiteX3" fmla="*/ 585989 w 5261020"/>
              <a:gd name="connsiteY3" fmla="*/ 437882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261020"/>
              <a:gd name="connsiteY0" fmla="*/ 0 h 1603419"/>
              <a:gd name="connsiteX1" fmla="*/ 0 w 5261020"/>
              <a:gd name="connsiteY1" fmla="*/ 103031 h 1603419"/>
              <a:gd name="connsiteX2" fmla="*/ 276896 w 5261020"/>
              <a:gd name="connsiteY2" fmla="*/ 309093 h 1603419"/>
              <a:gd name="connsiteX3" fmla="*/ 534474 w 5261020"/>
              <a:gd name="connsiteY3" fmla="*/ 412125 h 1603419"/>
              <a:gd name="connsiteX4" fmla="*/ 637504 w 5261020"/>
              <a:gd name="connsiteY4" fmla="*/ 508716 h 1603419"/>
              <a:gd name="connsiteX5" fmla="*/ 1159098 w 5261020"/>
              <a:gd name="connsiteY5" fmla="*/ 682580 h 1603419"/>
              <a:gd name="connsiteX6" fmla="*/ 1635617 w 5261020"/>
              <a:gd name="connsiteY6" fmla="*/ 862885 h 1603419"/>
              <a:gd name="connsiteX7" fmla="*/ 2041301 w 5261020"/>
              <a:gd name="connsiteY7" fmla="*/ 1004552 h 1603419"/>
              <a:gd name="connsiteX8" fmla="*/ 2292439 w 5261020"/>
              <a:gd name="connsiteY8" fmla="*/ 1101144 h 1603419"/>
              <a:gd name="connsiteX9" fmla="*/ 2492062 w 5261020"/>
              <a:gd name="connsiteY9" fmla="*/ 1184856 h 1603419"/>
              <a:gd name="connsiteX10" fmla="*/ 2826913 w 5261020"/>
              <a:gd name="connsiteY10" fmla="*/ 1300766 h 1603419"/>
              <a:gd name="connsiteX11" fmla="*/ 3078051 w 5261020"/>
              <a:gd name="connsiteY11" fmla="*/ 1313645 h 1603419"/>
              <a:gd name="connsiteX12" fmla="*/ 3490175 w 5261020"/>
              <a:gd name="connsiteY12" fmla="*/ 1410237 h 1603419"/>
              <a:gd name="connsiteX13" fmla="*/ 3779949 w 5261020"/>
              <a:gd name="connsiteY13" fmla="*/ 1448873 h 1603419"/>
              <a:gd name="connsiteX14" fmla="*/ 4340180 w 5261020"/>
              <a:gd name="connsiteY14" fmla="*/ 1519707 h 1603419"/>
              <a:gd name="connsiteX15" fmla="*/ 4816698 w 5261020"/>
              <a:gd name="connsiteY15" fmla="*/ 1603419 h 1603419"/>
              <a:gd name="connsiteX16" fmla="*/ 5254580 w 5261020"/>
              <a:gd name="connsiteY16" fmla="*/ 1596980 h 1603419"/>
              <a:gd name="connsiteX17" fmla="*/ 5261020 w 5261020"/>
              <a:gd name="connsiteY17" fmla="*/ 1500389 h 1603419"/>
              <a:gd name="connsiteX18" fmla="*/ 19318 w 5261020"/>
              <a:gd name="connsiteY18" fmla="*/ 0 h 1603419"/>
              <a:gd name="connsiteX0" fmla="*/ 19318 w 5254580"/>
              <a:gd name="connsiteY0" fmla="*/ 0 h 1603419"/>
              <a:gd name="connsiteX1" fmla="*/ 0 w 5254580"/>
              <a:gd name="connsiteY1" fmla="*/ 103031 h 1603419"/>
              <a:gd name="connsiteX2" fmla="*/ 276896 w 5254580"/>
              <a:gd name="connsiteY2" fmla="*/ 309093 h 1603419"/>
              <a:gd name="connsiteX3" fmla="*/ 534474 w 5254580"/>
              <a:gd name="connsiteY3" fmla="*/ 412125 h 1603419"/>
              <a:gd name="connsiteX4" fmla="*/ 637504 w 5254580"/>
              <a:gd name="connsiteY4" fmla="*/ 508716 h 1603419"/>
              <a:gd name="connsiteX5" fmla="*/ 1159098 w 5254580"/>
              <a:gd name="connsiteY5" fmla="*/ 682580 h 1603419"/>
              <a:gd name="connsiteX6" fmla="*/ 1635617 w 5254580"/>
              <a:gd name="connsiteY6" fmla="*/ 862885 h 1603419"/>
              <a:gd name="connsiteX7" fmla="*/ 2041301 w 5254580"/>
              <a:gd name="connsiteY7" fmla="*/ 1004552 h 1603419"/>
              <a:gd name="connsiteX8" fmla="*/ 2292439 w 5254580"/>
              <a:gd name="connsiteY8" fmla="*/ 1101144 h 1603419"/>
              <a:gd name="connsiteX9" fmla="*/ 2492062 w 5254580"/>
              <a:gd name="connsiteY9" fmla="*/ 1184856 h 1603419"/>
              <a:gd name="connsiteX10" fmla="*/ 2826913 w 5254580"/>
              <a:gd name="connsiteY10" fmla="*/ 1300766 h 1603419"/>
              <a:gd name="connsiteX11" fmla="*/ 3078051 w 5254580"/>
              <a:gd name="connsiteY11" fmla="*/ 1313645 h 1603419"/>
              <a:gd name="connsiteX12" fmla="*/ 3490175 w 5254580"/>
              <a:gd name="connsiteY12" fmla="*/ 1410237 h 1603419"/>
              <a:gd name="connsiteX13" fmla="*/ 3779949 w 5254580"/>
              <a:gd name="connsiteY13" fmla="*/ 1448873 h 1603419"/>
              <a:gd name="connsiteX14" fmla="*/ 4340180 w 5254580"/>
              <a:gd name="connsiteY14" fmla="*/ 1519707 h 1603419"/>
              <a:gd name="connsiteX15" fmla="*/ 4816698 w 5254580"/>
              <a:gd name="connsiteY15" fmla="*/ 1603419 h 1603419"/>
              <a:gd name="connsiteX16" fmla="*/ 5254580 w 5254580"/>
              <a:gd name="connsiteY16" fmla="*/ 1596980 h 1603419"/>
              <a:gd name="connsiteX17" fmla="*/ 5157238 w 5254580"/>
              <a:gd name="connsiteY17" fmla="*/ 1500388 h 1603419"/>
              <a:gd name="connsiteX18" fmla="*/ 19318 w 5254580"/>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5116205 w 5157238"/>
              <a:gd name="connsiteY16" fmla="*/ 1582871 h 1603419"/>
              <a:gd name="connsiteX17" fmla="*/ 5157238 w 5157238"/>
              <a:gd name="connsiteY17" fmla="*/ 1500388 h 1603419"/>
              <a:gd name="connsiteX18" fmla="*/ 19318 w 5157238"/>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5116205 w 5157238"/>
              <a:gd name="connsiteY16" fmla="*/ 1589925 h 1603419"/>
              <a:gd name="connsiteX17" fmla="*/ 5157238 w 5157238"/>
              <a:gd name="connsiteY17" fmla="*/ 1500388 h 1603419"/>
              <a:gd name="connsiteX18" fmla="*/ 19318 w 5157238"/>
              <a:gd name="connsiteY18" fmla="*/ 0 h 1603419"/>
              <a:gd name="connsiteX0" fmla="*/ 19318 w 5157238"/>
              <a:gd name="connsiteY0" fmla="*/ 0 h 1603419"/>
              <a:gd name="connsiteX1" fmla="*/ 0 w 5157238"/>
              <a:gd name="connsiteY1" fmla="*/ 103031 h 1603419"/>
              <a:gd name="connsiteX2" fmla="*/ 276896 w 5157238"/>
              <a:gd name="connsiteY2" fmla="*/ 309093 h 1603419"/>
              <a:gd name="connsiteX3" fmla="*/ 534474 w 5157238"/>
              <a:gd name="connsiteY3" fmla="*/ 412125 h 1603419"/>
              <a:gd name="connsiteX4" fmla="*/ 637504 w 5157238"/>
              <a:gd name="connsiteY4" fmla="*/ 508716 h 1603419"/>
              <a:gd name="connsiteX5" fmla="*/ 1159098 w 5157238"/>
              <a:gd name="connsiteY5" fmla="*/ 682580 h 1603419"/>
              <a:gd name="connsiteX6" fmla="*/ 1635617 w 5157238"/>
              <a:gd name="connsiteY6" fmla="*/ 862885 h 1603419"/>
              <a:gd name="connsiteX7" fmla="*/ 2041301 w 5157238"/>
              <a:gd name="connsiteY7" fmla="*/ 1004552 h 1603419"/>
              <a:gd name="connsiteX8" fmla="*/ 2292439 w 5157238"/>
              <a:gd name="connsiteY8" fmla="*/ 1101144 h 1603419"/>
              <a:gd name="connsiteX9" fmla="*/ 2492062 w 5157238"/>
              <a:gd name="connsiteY9" fmla="*/ 1184856 h 1603419"/>
              <a:gd name="connsiteX10" fmla="*/ 2826913 w 5157238"/>
              <a:gd name="connsiteY10" fmla="*/ 1300766 h 1603419"/>
              <a:gd name="connsiteX11" fmla="*/ 3078051 w 5157238"/>
              <a:gd name="connsiteY11" fmla="*/ 1313645 h 1603419"/>
              <a:gd name="connsiteX12" fmla="*/ 3490175 w 5157238"/>
              <a:gd name="connsiteY12" fmla="*/ 1410237 h 1603419"/>
              <a:gd name="connsiteX13" fmla="*/ 3779949 w 5157238"/>
              <a:gd name="connsiteY13" fmla="*/ 1448873 h 1603419"/>
              <a:gd name="connsiteX14" fmla="*/ 4340180 w 5157238"/>
              <a:gd name="connsiteY14" fmla="*/ 1519707 h 1603419"/>
              <a:gd name="connsiteX15" fmla="*/ 4816698 w 5157238"/>
              <a:gd name="connsiteY15" fmla="*/ 1603419 h 1603419"/>
              <a:gd name="connsiteX16" fmla="*/ 4936318 w 5157238"/>
              <a:gd name="connsiteY16" fmla="*/ 1491161 h 1603419"/>
              <a:gd name="connsiteX17" fmla="*/ 5157238 w 5157238"/>
              <a:gd name="connsiteY17" fmla="*/ 1500388 h 1603419"/>
              <a:gd name="connsiteX18" fmla="*/ 19318 w 5157238"/>
              <a:gd name="connsiteY18" fmla="*/ 0 h 1603419"/>
              <a:gd name="connsiteX0" fmla="*/ 19318 w 5157238"/>
              <a:gd name="connsiteY0" fmla="*/ 0 h 1520047"/>
              <a:gd name="connsiteX1" fmla="*/ 0 w 5157238"/>
              <a:gd name="connsiteY1" fmla="*/ 103031 h 1520047"/>
              <a:gd name="connsiteX2" fmla="*/ 276896 w 5157238"/>
              <a:gd name="connsiteY2" fmla="*/ 309093 h 1520047"/>
              <a:gd name="connsiteX3" fmla="*/ 534474 w 5157238"/>
              <a:gd name="connsiteY3" fmla="*/ 412125 h 1520047"/>
              <a:gd name="connsiteX4" fmla="*/ 637504 w 5157238"/>
              <a:gd name="connsiteY4" fmla="*/ 508716 h 1520047"/>
              <a:gd name="connsiteX5" fmla="*/ 1159098 w 5157238"/>
              <a:gd name="connsiteY5" fmla="*/ 682580 h 1520047"/>
              <a:gd name="connsiteX6" fmla="*/ 1635617 w 5157238"/>
              <a:gd name="connsiteY6" fmla="*/ 862885 h 1520047"/>
              <a:gd name="connsiteX7" fmla="*/ 2041301 w 5157238"/>
              <a:gd name="connsiteY7" fmla="*/ 1004552 h 1520047"/>
              <a:gd name="connsiteX8" fmla="*/ 2292439 w 5157238"/>
              <a:gd name="connsiteY8" fmla="*/ 1101144 h 1520047"/>
              <a:gd name="connsiteX9" fmla="*/ 2492062 w 5157238"/>
              <a:gd name="connsiteY9" fmla="*/ 1184856 h 1520047"/>
              <a:gd name="connsiteX10" fmla="*/ 2826913 w 5157238"/>
              <a:gd name="connsiteY10" fmla="*/ 1300766 h 1520047"/>
              <a:gd name="connsiteX11" fmla="*/ 3078051 w 5157238"/>
              <a:gd name="connsiteY11" fmla="*/ 1313645 h 1520047"/>
              <a:gd name="connsiteX12" fmla="*/ 3490175 w 5157238"/>
              <a:gd name="connsiteY12" fmla="*/ 1410237 h 1520047"/>
              <a:gd name="connsiteX13" fmla="*/ 3779949 w 5157238"/>
              <a:gd name="connsiteY13" fmla="*/ 1448873 h 1520047"/>
              <a:gd name="connsiteX14" fmla="*/ 4340180 w 5157238"/>
              <a:gd name="connsiteY14" fmla="*/ 1519707 h 1520047"/>
              <a:gd name="connsiteX15" fmla="*/ 4740591 w 5157238"/>
              <a:gd name="connsiteY15" fmla="*/ 1483491 h 1520047"/>
              <a:gd name="connsiteX16" fmla="*/ 4936318 w 5157238"/>
              <a:gd name="connsiteY16" fmla="*/ 1491161 h 1520047"/>
              <a:gd name="connsiteX17" fmla="*/ 5157238 w 5157238"/>
              <a:gd name="connsiteY17" fmla="*/ 1500388 h 1520047"/>
              <a:gd name="connsiteX18" fmla="*/ 19318 w 5157238"/>
              <a:gd name="connsiteY18" fmla="*/ 0 h 1520047"/>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26913 w 5157238"/>
              <a:gd name="connsiteY10" fmla="*/ 1300766 h 1519762"/>
              <a:gd name="connsiteX11" fmla="*/ 3078051 w 5157238"/>
              <a:gd name="connsiteY11" fmla="*/ 1313645 h 1519762"/>
              <a:gd name="connsiteX12" fmla="*/ 3490175 w 5157238"/>
              <a:gd name="connsiteY12" fmla="*/ 1410237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26913 w 5157238"/>
              <a:gd name="connsiteY10" fmla="*/ 1300766 h 1519762"/>
              <a:gd name="connsiteX11" fmla="*/ 3078051 w 5157238"/>
              <a:gd name="connsiteY11" fmla="*/ 1313645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54589 w 5157238"/>
              <a:gd name="connsiteY10" fmla="*/ 1202001 h 1519762"/>
              <a:gd name="connsiteX11" fmla="*/ 3078051 w 5157238"/>
              <a:gd name="connsiteY11" fmla="*/ 1313645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92062 w 5157238"/>
              <a:gd name="connsiteY9" fmla="*/ 1184856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637504 w 5157238"/>
              <a:gd name="connsiteY4" fmla="*/ 508716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713611 w 5157238"/>
              <a:gd name="connsiteY4" fmla="*/ 487553 h 1519762"/>
              <a:gd name="connsiteX5" fmla="*/ 1159098 w 5157238"/>
              <a:gd name="connsiteY5" fmla="*/ 682580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19318 w 5157238"/>
              <a:gd name="connsiteY0" fmla="*/ 0 h 1519762"/>
              <a:gd name="connsiteX1" fmla="*/ 0 w 5157238"/>
              <a:gd name="connsiteY1" fmla="*/ 103031 h 1519762"/>
              <a:gd name="connsiteX2" fmla="*/ 276896 w 5157238"/>
              <a:gd name="connsiteY2" fmla="*/ 309093 h 1519762"/>
              <a:gd name="connsiteX3" fmla="*/ 534474 w 5157238"/>
              <a:gd name="connsiteY3" fmla="*/ 412125 h 1519762"/>
              <a:gd name="connsiteX4" fmla="*/ 713611 w 5157238"/>
              <a:gd name="connsiteY4" fmla="*/ 487553 h 1519762"/>
              <a:gd name="connsiteX5" fmla="*/ 1103748 w 5157238"/>
              <a:gd name="connsiteY5" fmla="*/ 696689 h 1519762"/>
              <a:gd name="connsiteX6" fmla="*/ 1635617 w 5157238"/>
              <a:gd name="connsiteY6" fmla="*/ 862885 h 1519762"/>
              <a:gd name="connsiteX7" fmla="*/ 2041301 w 5157238"/>
              <a:gd name="connsiteY7" fmla="*/ 1004552 h 1519762"/>
              <a:gd name="connsiteX8" fmla="*/ 2292439 w 5157238"/>
              <a:gd name="connsiteY8" fmla="*/ 1101144 h 1519762"/>
              <a:gd name="connsiteX9" fmla="*/ 2485143 w 5157238"/>
              <a:gd name="connsiteY9" fmla="*/ 1149584 h 1519762"/>
              <a:gd name="connsiteX10" fmla="*/ 2854589 w 5157238"/>
              <a:gd name="connsiteY10" fmla="*/ 1202001 h 1519762"/>
              <a:gd name="connsiteX11" fmla="*/ 3174913 w 5157238"/>
              <a:gd name="connsiteY11" fmla="*/ 1292480 h 1519762"/>
              <a:gd name="connsiteX12" fmla="*/ 3587038 w 5157238"/>
              <a:gd name="connsiteY12" fmla="*/ 1367909 h 1519762"/>
              <a:gd name="connsiteX13" fmla="*/ 4084375 w 5157238"/>
              <a:gd name="connsiteY13" fmla="*/ 1470038 h 1519762"/>
              <a:gd name="connsiteX14" fmla="*/ 4340180 w 5157238"/>
              <a:gd name="connsiteY14" fmla="*/ 1519707 h 1519762"/>
              <a:gd name="connsiteX15" fmla="*/ 4740591 w 5157238"/>
              <a:gd name="connsiteY15" fmla="*/ 1483491 h 1519762"/>
              <a:gd name="connsiteX16" fmla="*/ 4936318 w 5157238"/>
              <a:gd name="connsiteY16" fmla="*/ 1491161 h 1519762"/>
              <a:gd name="connsiteX17" fmla="*/ 5157238 w 5157238"/>
              <a:gd name="connsiteY17" fmla="*/ 1500388 h 1519762"/>
              <a:gd name="connsiteX18" fmla="*/ 19318 w 5157238"/>
              <a:gd name="connsiteY18" fmla="*/ 0 h 1519762"/>
              <a:gd name="connsiteX0" fmla="*/ 0 w 5137920"/>
              <a:gd name="connsiteY0" fmla="*/ 0 h 1519762"/>
              <a:gd name="connsiteX1" fmla="*/ 257578 w 5137920"/>
              <a:gd name="connsiteY1" fmla="*/ 309093 h 1519762"/>
              <a:gd name="connsiteX2" fmla="*/ 515156 w 5137920"/>
              <a:gd name="connsiteY2" fmla="*/ 412125 h 1519762"/>
              <a:gd name="connsiteX3" fmla="*/ 694293 w 5137920"/>
              <a:gd name="connsiteY3" fmla="*/ 487553 h 1519762"/>
              <a:gd name="connsiteX4" fmla="*/ 1084430 w 5137920"/>
              <a:gd name="connsiteY4" fmla="*/ 696689 h 1519762"/>
              <a:gd name="connsiteX5" fmla="*/ 1616299 w 5137920"/>
              <a:gd name="connsiteY5" fmla="*/ 862885 h 1519762"/>
              <a:gd name="connsiteX6" fmla="*/ 2021983 w 5137920"/>
              <a:gd name="connsiteY6" fmla="*/ 1004552 h 1519762"/>
              <a:gd name="connsiteX7" fmla="*/ 2273121 w 5137920"/>
              <a:gd name="connsiteY7" fmla="*/ 1101144 h 1519762"/>
              <a:gd name="connsiteX8" fmla="*/ 2465825 w 5137920"/>
              <a:gd name="connsiteY8" fmla="*/ 1149584 h 1519762"/>
              <a:gd name="connsiteX9" fmla="*/ 2835271 w 5137920"/>
              <a:gd name="connsiteY9" fmla="*/ 1202001 h 1519762"/>
              <a:gd name="connsiteX10" fmla="*/ 3155595 w 5137920"/>
              <a:gd name="connsiteY10" fmla="*/ 1292480 h 1519762"/>
              <a:gd name="connsiteX11" fmla="*/ 3567720 w 5137920"/>
              <a:gd name="connsiteY11" fmla="*/ 1367909 h 1519762"/>
              <a:gd name="connsiteX12" fmla="*/ 4065057 w 5137920"/>
              <a:gd name="connsiteY12" fmla="*/ 1470038 h 1519762"/>
              <a:gd name="connsiteX13" fmla="*/ 4320862 w 5137920"/>
              <a:gd name="connsiteY13" fmla="*/ 1519707 h 1519762"/>
              <a:gd name="connsiteX14" fmla="*/ 4721273 w 5137920"/>
              <a:gd name="connsiteY14" fmla="*/ 1483491 h 1519762"/>
              <a:gd name="connsiteX15" fmla="*/ 4917000 w 5137920"/>
              <a:gd name="connsiteY15" fmla="*/ 1491161 h 1519762"/>
              <a:gd name="connsiteX16" fmla="*/ 5137920 w 5137920"/>
              <a:gd name="connsiteY16" fmla="*/ 1500388 h 1519762"/>
              <a:gd name="connsiteX17" fmla="*/ 0 w 5137920"/>
              <a:gd name="connsiteY17" fmla="*/ 0 h 1519762"/>
              <a:gd name="connsiteX0" fmla="*/ 0 w 5137920"/>
              <a:gd name="connsiteY0" fmla="*/ 0 h 1519762"/>
              <a:gd name="connsiteX1" fmla="*/ 278335 w 5137920"/>
              <a:gd name="connsiteY1" fmla="*/ 287929 h 1519762"/>
              <a:gd name="connsiteX2" fmla="*/ 515156 w 5137920"/>
              <a:gd name="connsiteY2" fmla="*/ 412125 h 1519762"/>
              <a:gd name="connsiteX3" fmla="*/ 694293 w 5137920"/>
              <a:gd name="connsiteY3" fmla="*/ 487553 h 1519762"/>
              <a:gd name="connsiteX4" fmla="*/ 1084430 w 5137920"/>
              <a:gd name="connsiteY4" fmla="*/ 696689 h 1519762"/>
              <a:gd name="connsiteX5" fmla="*/ 1616299 w 5137920"/>
              <a:gd name="connsiteY5" fmla="*/ 862885 h 1519762"/>
              <a:gd name="connsiteX6" fmla="*/ 2021983 w 5137920"/>
              <a:gd name="connsiteY6" fmla="*/ 1004552 h 1519762"/>
              <a:gd name="connsiteX7" fmla="*/ 2273121 w 5137920"/>
              <a:gd name="connsiteY7" fmla="*/ 1101144 h 1519762"/>
              <a:gd name="connsiteX8" fmla="*/ 2465825 w 5137920"/>
              <a:gd name="connsiteY8" fmla="*/ 1149584 h 1519762"/>
              <a:gd name="connsiteX9" fmla="*/ 2835271 w 5137920"/>
              <a:gd name="connsiteY9" fmla="*/ 1202001 h 1519762"/>
              <a:gd name="connsiteX10" fmla="*/ 3155595 w 5137920"/>
              <a:gd name="connsiteY10" fmla="*/ 1292480 h 1519762"/>
              <a:gd name="connsiteX11" fmla="*/ 3567720 w 5137920"/>
              <a:gd name="connsiteY11" fmla="*/ 1367909 h 1519762"/>
              <a:gd name="connsiteX12" fmla="*/ 4065057 w 5137920"/>
              <a:gd name="connsiteY12" fmla="*/ 1470038 h 1519762"/>
              <a:gd name="connsiteX13" fmla="*/ 4320862 w 5137920"/>
              <a:gd name="connsiteY13" fmla="*/ 1519707 h 1519762"/>
              <a:gd name="connsiteX14" fmla="*/ 4721273 w 5137920"/>
              <a:gd name="connsiteY14" fmla="*/ 1483491 h 1519762"/>
              <a:gd name="connsiteX15" fmla="*/ 4917000 w 5137920"/>
              <a:gd name="connsiteY15" fmla="*/ 1491161 h 1519762"/>
              <a:gd name="connsiteX16" fmla="*/ 5137920 w 5137920"/>
              <a:gd name="connsiteY16" fmla="*/ 1500388 h 1519762"/>
              <a:gd name="connsiteX17" fmla="*/ 0 w 5137920"/>
              <a:gd name="connsiteY17" fmla="*/ 0 h 1519762"/>
              <a:gd name="connsiteX0" fmla="*/ 0 w 5137920"/>
              <a:gd name="connsiteY0" fmla="*/ 0 h 1519762"/>
              <a:gd name="connsiteX1" fmla="*/ 278335 w 5137920"/>
              <a:gd name="connsiteY1" fmla="*/ 287929 h 1519762"/>
              <a:gd name="connsiteX2" fmla="*/ 326652 w 5137920"/>
              <a:gd name="connsiteY2" fmla="*/ 287305 h 1519762"/>
              <a:gd name="connsiteX3" fmla="*/ 515156 w 5137920"/>
              <a:gd name="connsiteY3" fmla="*/ 412125 h 1519762"/>
              <a:gd name="connsiteX4" fmla="*/ 694293 w 5137920"/>
              <a:gd name="connsiteY4" fmla="*/ 487553 h 1519762"/>
              <a:gd name="connsiteX5" fmla="*/ 1084430 w 5137920"/>
              <a:gd name="connsiteY5" fmla="*/ 696689 h 1519762"/>
              <a:gd name="connsiteX6" fmla="*/ 1616299 w 5137920"/>
              <a:gd name="connsiteY6" fmla="*/ 862885 h 1519762"/>
              <a:gd name="connsiteX7" fmla="*/ 2021983 w 5137920"/>
              <a:gd name="connsiteY7" fmla="*/ 1004552 h 1519762"/>
              <a:gd name="connsiteX8" fmla="*/ 2273121 w 5137920"/>
              <a:gd name="connsiteY8" fmla="*/ 1101144 h 1519762"/>
              <a:gd name="connsiteX9" fmla="*/ 2465825 w 5137920"/>
              <a:gd name="connsiteY9" fmla="*/ 1149584 h 1519762"/>
              <a:gd name="connsiteX10" fmla="*/ 2835271 w 5137920"/>
              <a:gd name="connsiteY10" fmla="*/ 1202001 h 1519762"/>
              <a:gd name="connsiteX11" fmla="*/ 3155595 w 5137920"/>
              <a:gd name="connsiteY11" fmla="*/ 1292480 h 1519762"/>
              <a:gd name="connsiteX12" fmla="*/ 3567720 w 5137920"/>
              <a:gd name="connsiteY12" fmla="*/ 1367909 h 1519762"/>
              <a:gd name="connsiteX13" fmla="*/ 4065057 w 5137920"/>
              <a:gd name="connsiteY13" fmla="*/ 1470038 h 1519762"/>
              <a:gd name="connsiteX14" fmla="*/ 4320862 w 5137920"/>
              <a:gd name="connsiteY14" fmla="*/ 1519707 h 1519762"/>
              <a:gd name="connsiteX15" fmla="*/ 4721273 w 5137920"/>
              <a:gd name="connsiteY15" fmla="*/ 1483491 h 1519762"/>
              <a:gd name="connsiteX16" fmla="*/ 4917000 w 5137920"/>
              <a:gd name="connsiteY16" fmla="*/ 1491161 h 1519762"/>
              <a:gd name="connsiteX17" fmla="*/ 5137920 w 5137920"/>
              <a:gd name="connsiteY17" fmla="*/ 1500388 h 1519762"/>
              <a:gd name="connsiteX18" fmla="*/ 0 w 5137920"/>
              <a:gd name="connsiteY18" fmla="*/ 0 h 1519762"/>
              <a:gd name="connsiteX0" fmla="*/ 0 w 5137920"/>
              <a:gd name="connsiteY0" fmla="*/ 0 h 1519762"/>
              <a:gd name="connsiteX1" fmla="*/ 278335 w 5137920"/>
              <a:gd name="connsiteY1" fmla="*/ 287929 h 1519762"/>
              <a:gd name="connsiteX2" fmla="*/ 515156 w 5137920"/>
              <a:gd name="connsiteY2" fmla="*/ 412125 h 1519762"/>
              <a:gd name="connsiteX3" fmla="*/ 694293 w 5137920"/>
              <a:gd name="connsiteY3" fmla="*/ 487553 h 1519762"/>
              <a:gd name="connsiteX4" fmla="*/ 1084430 w 5137920"/>
              <a:gd name="connsiteY4" fmla="*/ 696689 h 1519762"/>
              <a:gd name="connsiteX5" fmla="*/ 1616299 w 5137920"/>
              <a:gd name="connsiteY5" fmla="*/ 862885 h 1519762"/>
              <a:gd name="connsiteX6" fmla="*/ 2021983 w 5137920"/>
              <a:gd name="connsiteY6" fmla="*/ 1004552 h 1519762"/>
              <a:gd name="connsiteX7" fmla="*/ 2273121 w 5137920"/>
              <a:gd name="connsiteY7" fmla="*/ 1101144 h 1519762"/>
              <a:gd name="connsiteX8" fmla="*/ 2465825 w 5137920"/>
              <a:gd name="connsiteY8" fmla="*/ 1149584 h 1519762"/>
              <a:gd name="connsiteX9" fmla="*/ 2835271 w 5137920"/>
              <a:gd name="connsiteY9" fmla="*/ 1202001 h 1519762"/>
              <a:gd name="connsiteX10" fmla="*/ 3155595 w 5137920"/>
              <a:gd name="connsiteY10" fmla="*/ 1292480 h 1519762"/>
              <a:gd name="connsiteX11" fmla="*/ 3567720 w 5137920"/>
              <a:gd name="connsiteY11" fmla="*/ 1367909 h 1519762"/>
              <a:gd name="connsiteX12" fmla="*/ 4065057 w 5137920"/>
              <a:gd name="connsiteY12" fmla="*/ 1470038 h 1519762"/>
              <a:gd name="connsiteX13" fmla="*/ 4320862 w 5137920"/>
              <a:gd name="connsiteY13" fmla="*/ 1519707 h 1519762"/>
              <a:gd name="connsiteX14" fmla="*/ 4721273 w 5137920"/>
              <a:gd name="connsiteY14" fmla="*/ 1483491 h 1519762"/>
              <a:gd name="connsiteX15" fmla="*/ 4917000 w 5137920"/>
              <a:gd name="connsiteY15" fmla="*/ 1491161 h 1519762"/>
              <a:gd name="connsiteX16" fmla="*/ 5137920 w 5137920"/>
              <a:gd name="connsiteY16" fmla="*/ 1500388 h 1519762"/>
              <a:gd name="connsiteX17" fmla="*/ 0 w 5137920"/>
              <a:gd name="connsiteY17" fmla="*/ 0 h 1519762"/>
              <a:gd name="connsiteX0" fmla="*/ 0 w 5137920"/>
              <a:gd name="connsiteY0" fmla="*/ 0 h 1519762"/>
              <a:gd name="connsiteX1" fmla="*/ 515156 w 5137920"/>
              <a:gd name="connsiteY1" fmla="*/ 412125 h 1519762"/>
              <a:gd name="connsiteX2" fmla="*/ 694293 w 5137920"/>
              <a:gd name="connsiteY2" fmla="*/ 487553 h 1519762"/>
              <a:gd name="connsiteX3" fmla="*/ 1084430 w 5137920"/>
              <a:gd name="connsiteY3" fmla="*/ 696689 h 1519762"/>
              <a:gd name="connsiteX4" fmla="*/ 1616299 w 5137920"/>
              <a:gd name="connsiteY4" fmla="*/ 862885 h 1519762"/>
              <a:gd name="connsiteX5" fmla="*/ 2021983 w 5137920"/>
              <a:gd name="connsiteY5" fmla="*/ 1004552 h 1519762"/>
              <a:gd name="connsiteX6" fmla="*/ 2273121 w 5137920"/>
              <a:gd name="connsiteY6" fmla="*/ 1101144 h 1519762"/>
              <a:gd name="connsiteX7" fmla="*/ 2465825 w 5137920"/>
              <a:gd name="connsiteY7" fmla="*/ 1149584 h 1519762"/>
              <a:gd name="connsiteX8" fmla="*/ 2835271 w 5137920"/>
              <a:gd name="connsiteY8" fmla="*/ 1202001 h 1519762"/>
              <a:gd name="connsiteX9" fmla="*/ 3155595 w 5137920"/>
              <a:gd name="connsiteY9" fmla="*/ 1292480 h 1519762"/>
              <a:gd name="connsiteX10" fmla="*/ 3567720 w 5137920"/>
              <a:gd name="connsiteY10" fmla="*/ 1367909 h 1519762"/>
              <a:gd name="connsiteX11" fmla="*/ 4065057 w 5137920"/>
              <a:gd name="connsiteY11" fmla="*/ 1470038 h 1519762"/>
              <a:gd name="connsiteX12" fmla="*/ 4320862 w 5137920"/>
              <a:gd name="connsiteY12" fmla="*/ 1519707 h 1519762"/>
              <a:gd name="connsiteX13" fmla="*/ 4721273 w 5137920"/>
              <a:gd name="connsiteY13" fmla="*/ 1483491 h 1519762"/>
              <a:gd name="connsiteX14" fmla="*/ 4917000 w 5137920"/>
              <a:gd name="connsiteY14" fmla="*/ 1491161 h 1519762"/>
              <a:gd name="connsiteX15" fmla="*/ 5137920 w 5137920"/>
              <a:gd name="connsiteY15" fmla="*/ 1500388 h 1519762"/>
              <a:gd name="connsiteX16" fmla="*/ 0 w 5137920"/>
              <a:gd name="connsiteY16" fmla="*/ 0 h 1519762"/>
              <a:gd name="connsiteX0" fmla="*/ 0 w 5137920"/>
              <a:gd name="connsiteY0" fmla="*/ 0 h 1519762"/>
              <a:gd name="connsiteX1" fmla="*/ 515157 w 5137920"/>
              <a:gd name="connsiteY1" fmla="*/ 412124 h 1519762"/>
              <a:gd name="connsiteX2" fmla="*/ 694293 w 5137920"/>
              <a:gd name="connsiteY2" fmla="*/ 487553 h 1519762"/>
              <a:gd name="connsiteX3" fmla="*/ 1084430 w 5137920"/>
              <a:gd name="connsiteY3" fmla="*/ 696689 h 1519762"/>
              <a:gd name="connsiteX4" fmla="*/ 1616299 w 5137920"/>
              <a:gd name="connsiteY4" fmla="*/ 862885 h 1519762"/>
              <a:gd name="connsiteX5" fmla="*/ 2021983 w 5137920"/>
              <a:gd name="connsiteY5" fmla="*/ 1004552 h 1519762"/>
              <a:gd name="connsiteX6" fmla="*/ 2273121 w 5137920"/>
              <a:gd name="connsiteY6" fmla="*/ 1101144 h 1519762"/>
              <a:gd name="connsiteX7" fmla="*/ 2465825 w 5137920"/>
              <a:gd name="connsiteY7" fmla="*/ 1149584 h 1519762"/>
              <a:gd name="connsiteX8" fmla="*/ 2835271 w 5137920"/>
              <a:gd name="connsiteY8" fmla="*/ 1202001 h 1519762"/>
              <a:gd name="connsiteX9" fmla="*/ 3155595 w 5137920"/>
              <a:gd name="connsiteY9" fmla="*/ 1292480 h 1519762"/>
              <a:gd name="connsiteX10" fmla="*/ 3567720 w 5137920"/>
              <a:gd name="connsiteY10" fmla="*/ 1367909 h 1519762"/>
              <a:gd name="connsiteX11" fmla="*/ 4065057 w 5137920"/>
              <a:gd name="connsiteY11" fmla="*/ 1470038 h 1519762"/>
              <a:gd name="connsiteX12" fmla="*/ 4320862 w 5137920"/>
              <a:gd name="connsiteY12" fmla="*/ 1519707 h 1519762"/>
              <a:gd name="connsiteX13" fmla="*/ 4721273 w 5137920"/>
              <a:gd name="connsiteY13" fmla="*/ 1483491 h 1519762"/>
              <a:gd name="connsiteX14" fmla="*/ 4917000 w 5137920"/>
              <a:gd name="connsiteY14" fmla="*/ 1491161 h 1519762"/>
              <a:gd name="connsiteX15" fmla="*/ 5137920 w 5137920"/>
              <a:gd name="connsiteY15" fmla="*/ 1500388 h 1519762"/>
              <a:gd name="connsiteX16" fmla="*/ 0 w 5137920"/>
              <a:gd name="connsiteY16" fmla="*/ 0 h 1519762"/>
              <a:gd name="connsiteX0" fmla="*/ 0 w 5137920"/>
              <a:gd name="connsiteY0" fmla="*/ 0 h 1519762"/>
              <a:gd name="connsiteX1" fmla="*/ 694293 w 5137920"/>
              <a:gd name="connsiteY1" fmla="*/ 487553 h 1519762"/>
              <a:gd name="connsiteX2" fmla="*/ 1084430 w 5137920"/>
              <a:gd name="connsiteY2" fmla="*/ 696689 h 1519762"/>
              <a:gd name="connsiteX3" fmla="*/ 1616299 w 5137920"/>
              <a:gd name="connsiteY3" fmla="*/ 862885 h 1519762"/>
              <a:gd name="connsiteX4" fmla="*/ 2021983 w 5137920"/>
              <a:gd name="connsiteY4" fmla="*/ 1004552 h 1519762"/>
              <a:gd name="connsiteX5" fmla="*/ 2273121 w 5137920"/>
              <a:gd name="connsiteY5" fmla="*/ 1101144 h 1519762"/>
              <a:gd name="connsiteX6" fmla="*/ 2465825 w 5137920"/>
              <a:gd name="connsiteY6" fmla="*/ 1149584 h 1519762"/>
              <a:gd name="connsiteX7" fmla="*/ 2835271 w 5137920"/>
              <a:gd name="connsiteY7" fmla="*/ 1202001 h 1519762"/>
              <a:gd name="connsiteX8" fmla="*/ 3155595 w 5137920"/>
              <a:gd name="connsiteY8" fmla="*/ 1292480 h 1519762"/>
              <a:gd name="connsiteX9" fmla="*/ 3567720 w 5137920"/>
              <a:gd name="connsiteY9" fmla="*/ 1367909 h 1519762"/>
              <a:gd name="connsiteX10" fmla="*/ 4065057 w 5137920"/>
              <a:gd name="connsiteY10" fmla="*/ 1470038 h 1519762"/>
              <a:gd name="connsiteX11" fmla="*/ 4320862 w 5137920"/>
              <a:gd name="connsiteY11" fmla="*/ 1519707 h 1519762"/>
              <a:gd name="connsiteX12" fmla="*/ 4721273 w 5137920"/>
              <a:gd name="connsiteY12" fmla="*/ 1483491 h 1519762"/>
              <a:gd name="connsiteX13" fmla="*/ 4917000 w 5137920"/>
              <a:gd name="connsiteY13" fmla="*/ 1491161 h 1519762"/>
              <a:gd name="connsiteX14" fmla="*/ 5137920 w 5137920"/>
              <a:gd name="connsiteY14" fmla="*/ 1500388 h 1519762"/>
              <a:gd name="connsiteX15" fmla="*/ 0 w 5137920"/>
              <a:gd name="connsiteY15" fmla="*/ 0 h 1519762"/>
              <a:gd name="connsiteX0" fmla="*/ 0 w 5137920"/>
              <a:gd name="connsiteY0" fmla="*/ 0 h 1519762"/>
              <a:gd name="connsiteX1" fmla="*/ 840845 w 5137920"/>
              <a:gd name="connsiteY1" fmla="*/ 411355 h 1519762"/>
              <a:gd name="connsiteX2" fmla="*/ 1084430 w 5137920"/>
              <a:gd name="connsiteY2" fmla="*/ 696689 h 1519762"/>
              <a:gd name="connsiteX3" fmla="*/ 1616299 w 5137920"/>
              <a:gd name="connsiteY3" fmla="*/ 862885 h 1519762"/>
              <a:gd name="connsiteX4" fmla="*/ 2021983 w 5137920"/>
              <a:gd name="connsiteY4" fmla="*/ 1004552 h 1519762"/>
              <a:gd name="connsiteX5" fmla="*/ 2273121 w 5137920"/>
              <a:gd name="connsiteY5" fmla="*/ 1101144 h 1519762"/>
              <a:gd name="connsiteX6" fmla="*/ 2465825 w 5137920"/>
              <a:gd name="connsiteY6" fmla="*/ 1149584 h 1519762"/>
              <a:gd name="connsiteX7" fmla="*/ 2835271 w 5137920"/>
              <a:gd name="connsiteY7" fmla="*/ 1202001 h 1519762"/>
              <a:gd name="connsiteX8" fmla="*/ 3155595 w 5137920"/>
              <a:gd name="connsiteY8" fmla="*/ 1292480 h 1519762"/>
              <a:gd name="connsiteX9" fmla="*/ 3567720 w 5137920"/>
              <a:gd name="connsiteY9" fmla="*/ 1367909 h 1519762"/>
              <a:gd name="connsiteX10" fmla="*/ 4065057 w 5137920"/>
              <a:gd name="connsiteY10" fmla="*/ 1470038 h 1519762"/>
              <a:gd name="connsiteX11" fmla="*/ 4320862 w 5137920"/>
              <a:gd name="connsiteY11" fmla="*/ 1519707 h 1519762"/>
              <a:gd name="connsiteX12" fmla="*/ 4721273 w 5137920"/>
              <a:gd name="connsiteY12" fmla="*/ 1483491 h 1519762"/>
              <a:gd name="connsiteX13" fmla="*/ 4917000 w 5137920"/>
              <a:gd name="connsiteY13" fmla="*/ 1491161 h 1519762"/>
              <a:gd name="connsiteX14" fmla="*/ 5137920 w 5137920"/>
              <a:gd name="connsiteY14" fmla="*/ 1500388 h 1519762"/>
              <a:gd name="connsiteX15" fmla="*/ 0 w 5137920"/>
              <a:gd name="connsiteY15" fmla="*/ 0 h 1519762"/>
              <a:gd name="connsiteX0" fmla="*/ 0 w 5137920"/>
              <a:gd name="connsiteY0" fmla="*/ 0 h 1519762"/>
              <a:gd name="connsiteX1" fmla="*/ 840845 w 5137920"/>
              <a:gd name="connsiteY1" fmla="*/ 411355 h 1519762"/>
              <a:gd name="connsiteX2" fmla="*/ 1133281 w 5137920"/>
              <a:gd name="connsiteY2" fmla="*/ 607793 h 1519762"/>
              <a:gd name="connsiteX3" fmla="*/ 1616299 w 5137920"/>
              <a:gd name="connsiteY3" fmla="*/ 862885 h 1519762"/>
              <a:gd name="connsiteX4" fmla="*/ 2021983 w 5137920"/>
              <a:gd name="connsiteY4" fmla="*/ 1004552 h 1519762"/>
              <a:gd name="connsiteX5" fmla="*/ 2273121 w 5137920"/>
              <a:gd name="connsiteY5" fmla="*/ 1101144 h 1519762"/>
              <a:gd name="connsiteX6" fmla="*/ 2465825 w 5137920"/>
              <a:gd name="connsiteY6" fmla="*/ 1149584 h 1519762"/>
              <a:gd name="connsiteX7" fmla="*/ 2835271 w 5137920"/>
              <a:gd name="connsiteY7" fmla="*/ 1202001 h 1519762"/>
              <a:gd name="connsiteX8" fmla="*/ 3155595 w 5137920"/>
              <a:gd name="connsiteY8" fmla="*/ 1292480 h 1519762"/>
              <a:gd name="connsiteX9" fmla="*/ 3567720 w 5137920"/>
              <a:gd name="connsiteY9" fmla="*/ 1367909 h 1519762"/>
              <a:gd name="connsiteX10" fmla="*/ 4065057 w 5137920"/>
              <a:gd name="connsiteY10" fmla="*/ 1470038 h 1519762"/>
              <a:gd name="connsiteX11" fmla="*/ 4320862 w 5137920"/>
              <a:gd name="connsiteY11" fmla="*/ 1519707 h 1519762"/>
              <a:gd name="connsiteX12" fmla="*/ 4721273 w 5137920"/>
              <a:gd name="connsiteY12" fmla="*/ 1483491 h 1519762"/>
              <a:gd name="connsiteX13" fmla="*/ 4917000 w 5137920"/>
              <a:gd name="connsiteY13" fmla="*/ 1491161 h 1519762"/>
              <a:gd name="connsiteX14" fmla="*/ 5137920 w 5137920"/>
              <a:gd name="connsiteY14" fmla="*/ 1500388 h 1519762"/>
              <a:gd name="connsiteX15" fmla="*/ 0 w 5137920"/>
              <a:gd name="connsiteY15" fmla="*/ 0 h 1519762"/>
              <a:gd name="connsiteX0" fmla="*/ 0 w 5137920"/>
              <a:gd name="connsiteY0" fmla="*/ 0 h 1519762"/>
              <a:gd name="connsiteX1" fmla="*/ 840845 w 5137920"/>
              <a:gd name="connsiteY1" fmla="*/ 411355 h 1519762"/>
              <a:gd name="connsiteX2" fmla="*/ 1133281 w 5137920"/>
              <a:gd name="connsiteY2" fmla="*/ 607793 h 1519762"/>
              <a:gd name="connsiteX3" fmla="*/ 1616299 w 5137920"/>
              <a:gd name="connsiteY3" fmla="*/ 862885 h 1519762"/>
              <a:gd name="connsiteX4" fmla="*/ 2034198 w 5137920"/>
              <a:gd name="connsiteY4" fmla="*/ 941054 h 1519762"/>
              <a:gd name="connsiteX5" fmla="*/ 2273121 w 5137920"/>
              <a:gd name="connsiteY5" fmla="*/ 1101144 h 1519762"/>
              <a:gd name="connsiteX6" fmla="*/ 2465825 w 5137920"/>
              <a:gd name="connsiteY6" fmla="*/ 1149584 h 1519762"/>
              <a:gd name="connsiteX7" fmla="*/ 2835271 w 5137920"/>
              <a:gd name="connsiteY7" fmla="*/ 1202001 h 1519762"/>
              <a:gd name="connsiteX8" fmla="*/ 3155595 w 5137920"/>
              <a:gd name="connsiteY8" fmla="*/ 1292480 h 1519762"/>
              <a:gd name="connsiteX9" fmla="*/ 3567720 w 5137920"/>
              <a:gd name="connsiteY9" fmla="*/ 1367909 h 1519762"/>
              <a:gd name="connsiteX10" fmla="*/ 4065057 w 5137920"/>
              <a:gd name="connsiteY10" fmla="*/ 1470038 h 1519762"/>
              <a:gd name="connsiteX11" fmla="*/ 4320862 w 5137920"/>
              <a:gd name="connsiteY11" fmla="*/ 1519707 h 1519762"/>
              <a:gd name="connsiteX12" fmla="*/ 4721273 w 5137920"/>
              <a:gd name="connsiteY12" fmla="*/ 1483491 h 1519762"/>
              <a:gd name="connsiteX13" fmla="*/ 4917000 w 5137920"/>
              <a:gd name="connsiteY13" fmla="*/ 1491161 h 1519762"/>
              <a:gd name="connsiteX14" fmla="*/ 5137920 w 5137920"/>
              <a:gd name="connsiteY14" fmla="*/ 1500388 h 1519762"/>
              <a:gd name="connsiteX15" fmla="*/ 0 w 5137920"/>
              <a:gd name="connsiteY15" fmla="*/ 0 h 1519762"/>
              <a:gd name="connsiteX0" fmla="*/ 0 w 5137920"/>
              <a:gd name="connsiteY0" fmla="*/ 0 h 1519762"/>
              <a:gd name="connsiteX1" fmla="*/ 840845 w 5137920"/>
              <a:gd name="connsiteY1" fmla="*/ 411355 h 1519762"/>
              <a:gd name="connsiteX2" fmla="*/ 1133281 w 5137920"/>
              <a:gd name="connsiteY2" fmla="*/ 607793 h 1519762"/>
              <a:gd name="connsiteX3" fmla="*/ 1616299 w 5137920"/>
              <a:gd name="connsiteY3" fmla="*/ 862885 h 1519762"/>
              <a:gd name="connsiteX4" fmla="*/ 2034198 w 5137920"/>
              <a:gd name="connsiteY4" fmla="*/ 991851 h 1519762"/>
              <a:gd name="connsiteX5" fmla="*/ 2273121 w 5137920"/>
              <a:gd name="connsiteY5" fmla="*/ 1101144 h 1519762"/>
              <a:gd name="connsiteX6" fmla="*/ 2465825 w 5137920"/>
              <a:gd name="connsiteY6" fmla="*/ 1149584 h 1519762"/>
              <a:gd name="connsiteX7" fmla="*/ 2835271 w 5137920"/>
              <a:gd name="connsiteY7" fmla="*/ 1202001 h 1519762"/>
              <a:gd name="connsiteX8" fmla="*/ 3155595 w 5137920"/>
              <a:gd name="connsiteY8" fmla="*/ 1292480 h 1519762"/>
              <a:gd name="connsiteX9" fmla="*/ 3567720 w 5137920"/>
              <a:gd name="connsiteY9" fmla="*/ 1367909 h 1519762"/>
              <a:gd name="connsiteX10" fmla="*/ 4065057 w 5137920"/>
              <a:gd name="connsiteY10" fmla="*/ 1470038 h 1519762"/>
              <a:gd name="connsiteX11" fmla="*/ 4320862 w 5137920"/>
              <a:gd name="connsiteY11" fmla="*/ 1519707 h 1519762"/>
              <a:gd name="connsiteX12" fmla="*/ 4721273 w 5137920"/>
              <a:gd name="connsiteY12" fmla="*/ 1483491 h 1519762"/>
              <a:gd name="connsiteX13" fmla="*/ 4917000 w 5137920"/>
              <a:gd name="connsiteY13" fmla="*/ 1491161 h 1519762"/>
              <a:gd name="connsiteX14" fmla="*/ 5137920 w 5137920"/>
              <a:gd name="connsiteY14" fmla="*/ 1500388 h 1519762"/>
              <a:gd name="connsiteX15" fmla="*/ 0 w 5137920"/>
              <a:gd name="connsiteY15" fmla="*/ 0 h 1519762"/>
              <a:gd name="connsiteX0" fmla="*/ 0 w 5137920"/>
              <a:gd name="connsiteY0" fmla="*/ 0 h 1519762"/>
              <a:gd name="connsiteX1" fmla="*/ 840845 w 5137920"/>
              <a:gd name="connsiteY1" fmla="*/ 411355 h 1519762"/>
              <a:gd name="connsiteX2" fmla="*/ 1133281 w 5137920"/>
              <a:gd name="connsiteY2" fmla="*/ 607793 h 1519762"/>
              <a:gd name="connsiteX3" fmla="*/ 1616299 w 5137920"/>
              <a:gd name="connsiteY3" fmla="*/ 862885 h 1519762"/>
              <a:gd name="connsiteX4" fmla="*/ 2034198 w 5137920"/>
              <a:gd name="connsiteY4" fmla="*/ 991851 h 1519762"/>
              <a:gd name="connsiteX5" fmla="*/ 2465825 w 5137920"/>
              <a:gd name="connsiteY5" fmla="*/ 1149584 h 1519762"/>
              <a:gd name="connsiteX6" fmla="*/ 2835271 w 5137920"/>
              <a:gd name="connsiteY6" fmla="*/ 1202001 h 1519762"/>
              <a:gd name="connsiteX7" fmla="*/ 3155595 w 5137920"/>
              <a:gd name="connsiteY7" fmla="*/ 1292480 h 1519762"/>
              <a:gd name="connsiteX8" fmla="*/ 3567720 w 5137920"/>
              <a:gd name="connsiteY8" fmla="*/ 1367909 h 1519762"/>
              <a:gd name="connsiteX9" fmla="*/ 4065057 w 5137920"/>
              <a:gd name="connsiteY9" fmla="*/ 1470038 h 1519762"/>
              <a:gd name="connsiteX10" fmla="*/ 4320862 w 5137920"/>
              <a:gd name="connsiteY10" fmla="*/ 1519707 h 1519762"/>
              <a:gd name="connsiteX11" fmla="*/ 4721273 w 5137920"/>
              <a:gd name="connsiteY11" fmla="*/ 1483491 h 1519762"/>
              <a:gd name="connsiteX12" fmla="*/ 4917000 w 5137920"/>
              <a:gd name="connsiteY12" fmla="*/ 1491161 h 1519762"/>
              <a:gd name="connsiteX13" fmla="*/ 5137920 w 5137920"/>
              <a:gd name="connsiteY13" fmla="*/ 1500388 h 1519762"/>
              <a:gd name="connsiteX14" fmla="*/ 0 w 5137920"/>
              <a:gd name="connsiteY14" fmla="*/ 0 h 1519762"/>
              <a:gd name="connsiteX0" fmla="*/ 0 w 5137920"/>
              <a:gd name="connsiteY0" fmla="*/ 0 h 1500388"/>
              <a:gd name="connsiteX1" fmla="*/ 840845 w 5137920"/>
              <a:gd name="connsiteY1" fmla="*/ 411355 h 1500388"/>
              <a:gd name="connsiteX2" fmla="*/ 1133281 w 5137920"/>
              <a:gd name="connsiteY2" fmla="*/ 607793 h 1500388"/>
              <a:gd name="connsiteX3" fmla="*/ 1616299 w 5137920"/>
              <a:gd name="connsiteY3" fmla="*/ 862885 h 1500388"/>
              <a:gd name="connsiteX4" fmla="*/ 2034198 w 5137920"/>
              <a:gd name="connsiteY4" fmla="*/ 991851 h 1500388"/>
              <a:gd name="connsiteX5" fmla="*/ 2465825 w 5137920"/>
              <a:gd name="connsiteY5" fmla="*/ 1149584 h 1500388"/>
              <a:gd name="connsiteX6" fmla="*/ 2835271 w 5137920"/>
              <a:gd name="connsiteY6" fmla="*/ 1202001 h 1500388"/>
              <a:gd name="connsiteX7" fmla="*/ 3155595 w 5137920"/>
              <a:gd name="connsiteY7" fmla="*/ 1292480 h 1500388"/>
              <a:gd name="connsiteX8" fmla="*/ 3567720 w 5137920"/>
              <a:gd name="connsiteY8" fmla="*/ 1367909 h 1500388"/>
              <a:gd name="connsiteX9" fmla="*/ 4065057 w 5137920"/>
              <a:gd name="connsiteY9" fmla="*/ 1470038 h 1500388"/>
              <a:gd name="connsiteX10" fmla="*/ 4721273 w 5137920"/>
              <a:gd name="connsiteY10" fmla="*/ 1483491 h 1500388"/>
              <a:gd name="connsiteX11" fmla="*/ 4917000 w 5137920"/>
              <a:gd name="connsiteY11" fmla="*/ 1491161 h 1500388"/>
              <a:gd name="connsiteX12" fmla="*/ 5137920 w 5137920"/>
              <a:gd name="connsiteY12" fmla="*/ 1500388 h 1500388"/>
              <a:gd name="connsiteX13" fmla="*/ 0 w 5137920"/>
              <a:gd name="connsiteY13" fmla="*/ 0 h 1500388"/>
              <a:gd name="connsiteX0" fmla="*/ 0 w 5137920"/>
              <a:gd name="connsiteY0" fmla="*/ 0 h 1500388"/>
              <a:gd name="connsiteX1" fmla="*/ 840845 w 5137920"/>
              <a:gd name="connsiteY1" fmla="*/ 411355 h 1500388"/>
              <a:gd name="connsiteX2" fmla="*/ 1133281 w 5137920"/>
              <a:gd name="connsiteY2" fmla="*/ 607793 h 1500388"/>
              <a:gd name="connsiteX3" fmla="*/ 1616299 w 5137920"/>
              <a:gd name="connsiteY3" fmla="*/ 862885 h 1500388"/>
              <a:gd name="connsiteX4" fmla="*/ 2034198 w 5137920"/>
              <a:gd name="connsiteY4" fmla="*/ 991851 h 1500388"/>
              <a:gd name="connsiteX5" fmla="*/ 2465825 w 5137920"/>
              <a:gd name="connsiteY5" fmla="*/ 1149584 h 1500388"/>
              <a:gd name="connsiteX6" fmla="*/ 2835271 w 5137920"/>
              <a:gd name="connsiteY6" fmla="*/ 1202001 h 1500388"/>
              <a:gd name="connsiteX7" fmla="*/ 3155595 w 5137920"/>
              <a:gd name="connsiteY7" fmla="*/ 1292480 h 1500388"/>
              <a:gd name="connsiteX8" fmla="*/ 3567720 w 5137920"/>
              <a:gd name="connsiteY8" fmla="*/ 1367909 h 1500388"/>
              <a:gd name="connsiteX9" fmla="*/ 4101695 w 5137920"/>
              <a:gd name="connsiteY9" fmla="*/ 1419240 h 1500388"/>
              <a:gd name="connsiteX10" fmla="*/ 4721273 w 5137920"/>
              <a:gd name="connsiteY10" fmla="*/ 1483491 h 1500388"/>
              <a:gd name="connsiteX11" fmla="*/ 4917000 w 5137920"/>
              <a:gd name="connsiteY11" fmla="*/ 1491161 h 1500388"/>
              <a:gd name="connsiteX12" fmla="*/ 5137920 w 5137920"/>
              <a:gd name="connsiteY12" fmla="*/ 1500388 h 1500388"/>
              <a:gd name="connsiteX13" fmla="*/ 0 w 5137920"/>
              <a:gd name="connsiteY13" fmla="*/ 0 h 1500388"/>
              <a:gd name="connsiteX0" fmla="*/ 0 w 5137920"/>
              <a:gd name="connsiteY0" fmla="*/ 0 h 1500388"/>
              <a:gd name="connsiteX1" fmla="*/ 840845 w 5137920"/>
              <a:gd name="connsiteY1" fmla="*/ 411355 h 1500388"/>
              <a:gd name="connsiteX2" fmla="*/ 1133281 w 5137920"/>
              <a:gd name="connsiteY2" fmla="*/ 607793 h 1500388"/>
              <a:gd name="connsiteX3" fmla="*/ 1616299 w 5137920"/>
              <a:gd name="connsiteY3" fmla="*/ 862885 h 1500388"/>
              <a:gd name="connsiteX4" fmla="*/ 2034198 w 5137920"/>
              <a:gd name="connsiteY4" fmla="*/ 991851 h 1500388"/>
              <a:gd name="connsiteX5" fmla="*/ 2465825 w 5137920"/>
              <a:gd name="connsiteY5" fmla="*/ 1149584 h 1500388"/>
              <a:gd name="connsiteX6" fmla="*/ 2835271 w 5137920"/>
              <a:gd name="connsiteY6" fmla="*/ 1202001 h 1500388"/>
              <a:gd name="connsiteX7" fmla="*/ 3155595 w 5137920"/>
              <a:gd name="connsiteY7" fmla="*/ 1292480 h 1500388"/>
              <a:gd name="connsiteX8" fmla="*/ 3604358 w 5137920"/>
              <a:gd name="connsiteY8" fmla="*/ 1317110 h 1500388"/>
              <a:gd name="connsiteX9" fmla="*/ 4101695 w 5137920"/>
              <a:gd name="connsiteY9" fmla="*/ 1419240 h 1500388"/>
              <a:gd name="connsiteX10" fmla="*/ 4721273 w 5137920"/>
              <a:gd name="connsiteY10" fmla="*/ 1483491 h 1500388"/>
              <a:gd name="connsiteX11" fmla="*/ 4917000 w 5137920"/>
              <a:gd name="connsiteY11" fmla="*/ 1491161 h 1500388"/>
              <a:gd name="connsiteX12" fmla="*/ 5137920 w 5137920"/>
              <a:gd name="connsiteY12" fmla="*/ 1500388 h 1500388"/>
              <a:gd name="connsiteX13" fmla="*/ 0 w 5137920"/>
              <a:gd name="connsiteY13" fmla="*/ 0 h 1500388"/>
              <a:gd name="connsiteX0" fmla="*/ 0 w 5137920"/>
              <a:gd name="connsiteY0" fmla="*/ 0 h 1500388"/>
              <a:gd name="connsiteX1" fmla="*/ 840845 w 5137920"/>
              <a:gd name="connsiteY1" fmla="*/ 411355 h 1500388"/>
              <a:gd name="connsiteX2" fmla="*/ 1133281 w 5137920"/>
              <a:gd name="connsiteY2" fmla="*/ 607793 h 1500388"/>
              <a:gd name="connsiteX3" fmla="*/ 1616299 w 5137920"/>
              <a:gd name="connsiteY3" fmla="*/ 862885 h 1500388"/>
              <a:gd name="connsiteX4" fmla="*/ 2034198 w 5137920"/>
              <a:gd name="connsiteY4" fmla="*/ 991851 h 1500388"/>
              <a:gd name="connsiteX5" fmla="*/ 2392550 w 5137920"/>
              <a:gd name="connsiteY5" fmla="*/ 1086087 h 1500388"/>
              <a:gd name="connsiteX6" fmla="*/ 2835271 w 5137920"/>
              <a:gd name="connsiteY6" fmla="*/ 1202001 h 1500388"/>
              <a:gd name="connsiteX7" fmla="*/ 3155595 w 5137920"/>
              <a:gd name="connsiteY7" fmla="*/ 1292480 h 1500388"/>
              <a:gd name="connsiteX8" fmla="*/ 3604358 w 5137920"/>
              <a:gd name="connsiteY8" fmla="*/ 1317110 h 1500388"/>
              <a:gd name="connsiteX9" fmla="*/ 4101695 w 5137920"/>
              <a:gd name="connsiteY9" fmla="*/ 1419240 h 1500388"/>
              <a:gd name="connsiteX10" fmla="*/ 4721273 w 5137920"/>
              <a:gd name="connsiteY10" fmla="*/ 1483491 h 1500388"/>
              <a:gd name="connsiteX11" fmla="*/ 4917000 w 5137920"/>
              <a:gd name="connsiteY11" fmla="*/ 1491161 h 1500388"/>
              <a:gd name="connsiteX12" fmla="*/ 5137920 w 5137920"/>
              <a:gd name="connsiteY12" fmla="*/ 1500388 h 1500388"/>
              <a:gd name="connsiteX13" fmla="*/ 0 w 5137920"/>
              <a:gd name="connsiteY13" fmla="*/ 0 h 1500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137920" h="1500388">
                <a:moveTo>
                  <a:pt x="0" y="0"/>
                </a:moveTo>
                <a:lnTo>
                  <a:pt x="840845" y="411355"/>
                </a:lnTo>
                <a:lnTo>
                  <a:pt x="1133281" y="607793"/>
                </a:lnTo>
                <a:lnTo>
                  <a:pt x="1616299" y="862885"/>
                </a:lnTo>
                <a:lnTo>
                  <a:pt x="2034198" y="991851"/>
                </a:lnTo>
                <a:lnTo>
                  <a:pt x="2392550" y="1086087"/>
                </a:lnTo>
                <a:lnTo>
                  <a:pt x="2835271" y="1202001"/>
                </a:lnTo>
                <a:lnTo>
                  <a:pt x="3155595" y="1292480"/>
                </a:lnTo>
                <a:lnTo>
                  <a:pt x="3604358" y="1317110"/>
                </a:lnTo>
                <a:cubicBezTo>
                  <a:pt x="3770137" y="1351153"/>
                  <a:pt x="3915543" y="1391510"/>
                  <a:pt x="4101695" y="1419240"/>
                </a:cubicBezTo>
                <a:cubicBezTo>
                  <a:pt x="4287848" y="1446970"/>
                  <a:pt x="4579283" y="1479971"/>
                  <a:pt x="4721273" y="1483491"/>
                </a:cubicBezTo>
                <a:lnTo>
                  <a:pt x="4917000" y="1491161"/>
                </a:lnTo>
                <a:lnTo>
                  <a:pt x="5137920" y="1500388"/>
                </a:lnTo>
                <a:lnTo>
                  <a:pt x="0" y="0"/>
                </a:lnTo>
                <a:close/>
              </a:path>
            </a:pathLst>
          </a:custGeom>
          <a:solidFill>
            <a:schemeClr val="accent1">
              <a:alpha val="31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Tree>
    <p:extLst>
      <p:ext uri="{BB962C8B-B14F-4D97-AF65-F5344CB8AC3E}">
        <p14:creationId xmlns:p14="http://schemas.microsoft.com/office/powerpoint/2010/main" val="369092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8"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 y="1481328"/>
            <a:ext cx="9153144" cy="278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1" name="Group 40"/>
          <p:cNvGrpSpPr/>
          <p:nvPr/>
        </p:nvGrpSpPr>
        <p:grpSpPr>
          <a:xfrm>
            <a:off x="-3112" y="4206762"/>
            <a:ext cx="9153144" cy="2395728"/>
            <a:chOff x="-4187598" y="1126671"/>
            <a:chExt cx="17519196" cy="4604657"/>
          </a:xfrm>
        </p:grpSpPr>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87598" y="1136196"/>
              <a:ext cx="17519196" cy="4595132"/>
            </a:xfrm>
            <a:prstGeom prst="rect">
              <a:avLst/>
            </a:prstGeom>
            <a:solidFill>
              <a:schemeClr val="tx2">
                <a:lumMod val="60000"/>
                <a:lumOff val="40000"/>
                <a:alpha val="24000"/>
              </a:schemeClr>
            </a:solidFill>
            <a:extLst>
              <a:ext uri="{91240B29-F687-4F45-9708-019B960494DF}">
                <a14:hiddenLine xmlns:a14="http://schemas.microsoft.com/office/drawing/2010/main" w="9525">
                  <a:solidFill>
                    <a:srgbClr val="000000"/>
                  </a:solidFill>
                  <a:miter lim="800000"/>
                  <a:headEnd/>
                  <a:tailEnd/>
                </a14:hiddenLine>
              </a:ext>
            </a:extLst>
          </p:spPr>
        </p:pic>
        <p:graphicFrame>
          <p:nvGraphicFramePr>
            <p:cNvPr id="43" name="Chart 42"/>
            <p:cNvGraphicFramePr>
              <a:graphicFrameLocks/>
            </p:cNvGraphicFramePr>
            <p:nvPr>
              <p:extLst>
                <p:ext uri="{D42A27DB-BD31-4B8C-83A1-F6EECF244321}">
                  <p14:modId xmlns:p14="http://schemas.microsoft.com/office/powerpoint/2010/main" val="3951184744"/>
                </p:ext>
              </p:extLst>
            </p:nvPr>
          </p:nvGraphicFramePr>
          <p:xfrm>
            <a:off x="-1526041" y="1126671"/>
            <a:ext cx="13469711" cy="4435928"/>
          </p:xfrm>
          <a:graphic>
            <a:graphicData uri="http://schemas.openxmlformats.org/drawingml/2006/chart">
              <c:chart xmlns:c="http://schemas.openxmlformats.org/drawingml/2006/chart" xmlns:r="http://schemas.openxmlformats.org/officeDocument/2006/relationships" r:id="rId4"/>
            </a:graphicData>
          </a:graphic>
        </p:graphicFrame>
      </p:grpSp>
      <p:sp>
        <p:nvSpPr>
          <p:cNvPr id="44" name="TextBox 43"/>
          <p:cNvSpPr txBox="1"/>
          <p:nvPr/>
        </p:nvSpPr>
        <p:spPr>
          <a:xfrm>
            <a:off x="6579751" y="5487516"/>
            <a:ext cx="2542793" cy="1077218"/>
          </a:xfrm>
          <a:prstGeom prst="rect">
            <a:avLst/>
          </a:prstGeom>
          <a:solidFill>
            <a:srgbClr val="FF0000">
              <a:alpha val="50000"/>
            </a:srgbClr>
          </a:solidFill>
        </p:spPr>
        <p:txBody>
          <a:bodyPr wrap="square" rtlCol="0">
            <a:spAutoFit/>
          </a:bodyPr>
          <a:lstStyle/>
          <a:p>
            <a:pPr fontAlgn="auto">
              <a:spcBef>
                <a:spcPts val="0"/>
              </a:spcBef>
              <a:spcAft>
                <a:spcPts val="0"/>
              </a:spcAft>
            </a:pPr>
            <a:r>
              <a:rPr lang="en-US" sz="1600" dirty="0" smtClean="0">
                <a:solidFill>
                  <a:prstClr val="black"/>
                </a:solidFill>
                <a:latin typeface="Arial" pitchFamily="34" charset="0"/>
                <a:cs typeface="Arial" pitchFamily="34" charset="0"/>
              </a:rPr>
              <a:t>Maximum incremental displacement for last 2 months, at SDP 6.3</a:t>
            </a:r>
            <a:endParaRPr lang="en-US" sz="1600" dirty="0">
              <a:solidFill>
                <a:prstClr val="black"/>
              </a:solidFill>
              <a:latin typeface="Arial" pitchFamily="34" charset="0"/>
              <a:cs typeface="Arial" pitchFamily="34" charset="0"/>
            </a:endParaRPr>
          </a:p>
          <a:p>
            <a:pPr fontAlgn="auto">
              <a:spcBef>
                <a:spcPts val="0"/>
              </a:spcBef>
              <a:spcAft>
                <a:spcPts val="0"/>
              </a:spcAft>
            </a:pPr>
            <a:r>
              <a:rPr lang="en-US" sz="1600" dirty="0">
                <a:solidFill>
                  <a:prstClr val="black"/>
                </a:solidFill>
                <a:latin typeface="Arial" pitchFamily="34" charset="0"/>
                <a:cs typeface="Arial" pitchFamily="34" charset="0"/>
              </a:rPr>
              <a:t>Dis. = </a:t>
            </a:r>
            <a:r>
              <a:rPr lang="en-US" sz="1600" dirty="0" smtClean="0">
                <a:solidFill>
                  <a:prstClr val="black"/>
                </a:solidFill>
                <a:latin typeface="Arial" pitchFamily="34" charset="0"/>
                <a:cs typeface="Arial" pitchFamily="34" charset="0"/>
              </a:rPr>
              <a:t>8 </a:t>
            </a:r>
            <a:r>
              <a:rPr lang="en-US" sz="1600" dirty="0">
                <a:solidFill>
                  <a:prstClr val="black"/>
                </a:solidFill>
                <a:latin typeface="Arial" pitchFamily="34" charset="0"/>
                <a:cs typeface="Arial" pitchFamily="34" charset="0"/>
              </a:rPr>
              <a:t>mm.</a:t>
            </a:r>
            <a:endParaRPr lang="th-TH" sz="1600" dirty="0">
              <a:solidFill>
                <a:prstClr val="black"/>
              </a:solidFill>
              <a:latin typeface="Arial" pitchFamily="34" charset="0"/>
              <a:cs typeface="Cordia New"/>
            </a:endParaRPr>
          </a:p>
        </p:txBody>
      </p:sp>
      <p:cxnSp>
        <p:nvCxnSpPr>
          <p:cNvPr id="45" name="Straight Connector 44"/>
          <p:cNvCxnSpPr/>
          <p:nvPr/>
        </p:nvCxnSpPr>
        <p:spPr>
          <a:xfrm>
            <a:off x="6207142" y="4282962"/>
            <a:ext cx="0" cy="1608584"/>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496027" y="4211728"/>
            <a:ext cx="0" cy="2040632"/>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837787" y="4335090"/>
            <a:ext cx="0" cy="2040632"/>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488768" y="4149080"/>
            <a:ext cx="0" cy="2040632"/>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rot="16200000">
            <a:off x="5682179" y="5349495"/>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A</a:t>
            </a:r>
            <a:endParaRPr lang="en-US" sz="1800" dirty="0">
              <a:solidFill>
                <a:srgbClr val="00B050"/>
              </a:solidFill>
              <a:latin typeface="Arial" pitchFamily="34" charset="0"/>
              <a:cs typeface="Arial" pitchFamily="34" charset="0"/>
            </a:endParaRPr>
          </a:p>
        </p:txBody>
      </p:sp>
      <p:sp>
        <p:nvSpPr>
          <p:cNvPr id="50" name="TextBox 49"/>
          <p:cNvSpPr txBox="1"/>
          <p:nvPr/>
        </p:nvSpPr>
        <p:spPr>
          <a:xfrm rot="16200000">
            <a:off x="4962099" y="5724835"/>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B</a:t>
            </a:r>
            <a:endParaRPr lang="en-US" sz="1800" dirty="0">
              <a:solidFill>
                <a:srgbClr val="00B050"/>
              </a:solidFill>
              <a:latin typeface="Arial" pitchFamily="34" charset="0"/>
              <a:cs typeface="Arial" pitchFamily="34" charset="0"/>
            </a:endParaRPr>
          </a:p>
        </p:txBody>
      </p:sp>
      <p:sp>
        <p:nvSpPr>
          <p:cNvPr id="51" name="TextBox 50"/>
          <p:cNvSpPr txBox="1"/>
          <p:nvPr/>
        </p:nvSpPr>
        <p:spPr>
          <a:xfrm rot="16200000">
            <a:off x="4314027" y="5752298"/>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a:t>
            </a:r>
            <a:r>
              <a:rPr lang="en-US" sz="1800" b="1" dirty="0" smtClean="0">
                <a:solidFill>
                  <a:srgbClr val="00B050"/>
                </a:solidFill>
                <a:latin typeface="Arial" pitchFamily="34" charset="0"/>
                <a:cs typeface="Arial" pitchFamily="34" charset="0"/>
              </a:rPr>
              <a:t> C</a:t>
            </a:r>
            <a:endParaRPr lang="en-US" sz="1800" b="1" dirty="0">
              <a:solidFill>
                <a:srgbClr val="00B050"/>
              </a:solidFill>
              <a:latin typeface="Arial" pitchFamily="34" charset="0"/>
              <a:cs typeface="Arial" pitchFamily="34" charset="0"/>
            </a:endParaRPr>
          </a:p>
        </p:txBody>
      </p:sp>
      <p:sp>
        <p:nvSpPr>
          <p:cNvPr id="53" name="TextBox 52"/>
          <p:cNvSpPr txBox="1"/>
          <p:nvPr/>
        </p:nvSpPr>
        <p:spPr>
          <a:xfrm rot="16200000">
            <a:off x="3017883" y="5753703"/>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a:t>
            </a:r>
            <a:r>
              <a:rPr lang="en-US" sz="1800" b="1" dirty="0" smtClean="0">
                <a:solidFill>
                  <a:srgbClr val="00B050"/>
                </a:solidFill>
                <a:latin typeface="Arial" pitchFamily="34" charset="0"/>
                <a:cs typeface="Arial" pitchFamily="34" charset="0"/>
              </a:rPr>
              <a:t> E</a:t>
            </a:r>
            <a:endParaRPr lang="en-US" sz="1800" b="1" dirty="0">
              <a:solidFill>
                <a:srgbClr val="00B050"/>
              </a:solidFill>
              <a:latin typeface="Arial" pitchFamily="34" charset="0"/>
              <a:cs typeface="Arial" pitchFamily="34" charset="0"/>
            </a:endParaRPr>
          </a:p>
        </p:txBody>
      </p:sp>
      <p:sp>
        <p:nvSpPr>
          <p:cNvPr id="54" name="Rectangle 53"/>
          <p:cNvSpPr/>
          <p:nvPr/>
        </p:nvSpPr>
        <p:spPr>
          <a:xfrm>
            <a:off x="3314362" y="4688896"/>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5</a:t>
            </a:r>
            <a:endParaRPr lang="th-TH" sz="1600" dirty="0">
              <a:solidFill>
                <a:prstClr val="black"/>
              </a:solidFill>
              <a:latin typeface="Arial" pitchFamily="34" charset="0"/>
            </a:endParaRPr>
          </a:p>
        </p:txBody>
      </p:sp>
      <p:sp>
        <p:nvSpPr>
          <p:cNvPr id="55" name="Rectangle 54"/>
          <p:cNvSpPr/>
          <p:nvPr/>
        </p:nvSpPr>
        <p:spPr>
          <a:xfrm>
            <a:off x="4784912" y="4688896"/>
            <a:ext cx="298480" cy="338554"/>
          </a:xfrm>
          <a:prstGeom prst="rect">
            <a:avLst/>
          </a:prstGeom>
        </p:spPr>
        <p:txBody>
          <a:bodyPr wrap="none">
            <a:spAutoFit/>
          </a:bodyPr>
          <a:lstStyle/>
          <a:p>
            <a:r>
              <a:rPr lang="en-US" sz="1600" dirty="0">
                <a:solidFill>
                  <a:prstClr val="black"/>
                </a:solidFill>
                <a:latin typeface="Arial" pitchFamily="34" charset="0"/>
                <a:cs typeface="Arial" pitchFamily="34" charset="0"/>
              </a:rPr>
              <a:t>5</a:t>
            </a:r>
            <a:endParaRPr lang="th-TH" sz="1600" dirty="0">
              <a:solidFill>
                <a:prstClr val="black"/>
              </a:solidFill>
              <a:latin typeface="Arial" pitchFamily="34" charset="0"/>
              <a:cs typeface="Arial" pitchFamily="34" charset="0"/>
            </a:endParaRPr>
          </a:p>
        </p:txBody>
      </p:sp>
      <p:sp>
        <p:nvSpPr>
          <p:cNvPr id="56" name="Rectangle 55"/>
          <p:cNvSpPr/>
          <p:nvPr/>
        </p:nvSpPr>
        <p:spPr>
          <a:xfrm>
            <a:off x="5288968" y="4684013"/>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6</a:t>
            </a:r>
            <a:endParaRPr lang="th-TH" sz="1600" dirty="0">
              <a:solidFill>
                <a:prstClr val="black"/>
              </a:solidFill>
              <a:latin typeface="Arial" pitchFamily="34" charset="0"/>
            </a:endParaRPr>
          </a:p>
        </p:txBody>
      </p:sp>
      <p:sp>
        <p:nvSpPr>
          <p:cNvPr id="57" name="Rectangle 56"/>
          <p:cNvSpPr/>
          <p:nvPr/>
        </p:nvSpPr>
        <p:spPr>
          <a:xfrm>
            <a:off x="5937040" y="4684013"/>
            <a:ext cx="356188" cy="338554"/>
          </a:xfrm>
          <a:prstGeom prst="rect">
            <a:avLst/>
          </a:prstGeom>
        </p:spPr>
        <p:txBody>
          <a:bodyPr wrap="none">
            <a:spAutoFit/>
          </a:bodyPr>
          <a:lstStyle/>
          <a:p>
            <a:r>
              <a:rPr lang="en-US" sz="1600" b="1" dirty="0">
                <a:solidFill>
                  <a:srgbClr val="C00000"/>
                </a:solidFill>
                <a:latin typeface="Arial" pitchFamily="34" charset="0"/>
                <a:cs typeface="Arial" pitchFamily="34" charset="0"/>
              </a:rPr>
              <a:t>8 </a:t>
            </a:r>
            <a:endParaRPr lang="th-TH" sz="1600" b="1" dirty="0">
              <a:solidFill>
                <a:srgbClr val="C00000"/>
              </a:solidFill>
              <a:latin typeface="Arial" pitchFamily="34" charset="0"/>
              <a:cs typeface="Arial" pitchFamily="34" charset="0"/>
            </a:endParaRPr>
          </a:p>
        </p:txBody>
      </p:sp>
      <p:sp>
        <p:nvSpPr>
          <p:cNvPr id="58" name="Rectangle 57"/>
          <p:cNvSpPr/>
          <p:nvPr/>
        </p:nvSpPr>
        <p:spPr>
          <a:xfrm>
            <a:off x="6496102" y="4684013"/>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6 </a:t>
            </a:r>
            <a:endParaRPr lang="th-TH" sz="1600" dirty="0">
              <a:solidFill>
                <a:prstClr val="black"/>
              </a:solidFill>
              <a:latin typeface="Arial" pitchFamily="34" charset="0"/>
            </a:endParaRPr>
          </a:p>
        </p:txBody>
      </p:sp>
      <p:sp>
        <p:nvSpPr>
          <p:cNvPr id="59" name="Rectangle 58"/>
          <p:cNvSpPr/>
          <p:nvPr/>
        </p:nvSpPr>
        <p:spPr>
          <a:xfrm>
            <a:off x="7258173" y="4679130"/>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a:t>
            </a:r>
            <a:endParaRPr lang="th-TH" sz="1600" dirty="0">
              <a:solidFill>
                <a:prstClr val="black"/>
              </a:solidFill>
              <a:latin typeface="Arial" pitchFamily="34" charset="0"/>
            </a:endParaRPr>
          </a:p>
        </p:txBody>
      </p:sp>
      <p:sp>
        <p:nvSpPr>
          <p:cNvPr id="60" name="Rectangle 59"/>
          <p:cNvSpPr/>
          <p:nvPr/>
        </p:nvSpPr>
        <p:spPr>
          <a:xfrm>
            <a:off x="4025149" y="4688896"/>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6 </a:t>
            </a:r>
            <a:endParaRPr lang="th-TH" sz="1600" dirty="0">
              <a:solidFill>
                <a:prstClr val="black"/>
              </a:solidFill>
              <a:latin typeface="Arial" pitchFamily="34" charset="0"/>
            </a:endParaRPr>
          </a:p>
        </p:txBody>
      </p:sp>
      <p:sp>
        <p:nvSpPr>
          <p:cNvPr id="61" name="Rectangle 60"/>
          <p:cNvSpPr/>
          <p:nvPr/>
        </p:nvSpPr>
        <p:spPr>
          <a:xfrm>
            <a:off x="2677499" y="4688896"/>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 </a:t>
            </a:r>
            <a:endParaRPr lang="th-TH" sz="1600" dirty="0">
              <a:solidFill>
                <a:prstClr val="black"/>
              </a:solidFill>
              <a:latin typeface="Arial" pitchFamily="34" charset="0"/>
            </a:endParaRPr>
          </a:p>
        </p:txBody>
      </p:sp>
      <p:sp>
        <p:nvSpPr>
          <p:cNvPr id="62" name="Rectangle 61"/>
          <p:cNvSpPr/>
          <p:nvPr/>
        </p:nvSpPr>
        <p:spPr>
          <a:xfrm>
            <a:off x="1976600" y="4688896"/>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 </a:t>
            </a:r>
            <a:endParaRPr lang="th-TH" sz="1600" dirty="0">
              <a:solidFill>
                <a:prstClr val="black"/>
              </a:solidFill>
              <a:latin typeface="Arial" pitchFamily="34" charset="0"/>
            </a:endParaRPr>
          </a:p>
        </p:txBody>
      </p:sp>
      <p:sp>
        <p:nvSpPr>
          <p:cNvPr id="63" name="Rectangle 62"/>
          <p:cNvSpPr/>
          <p:nvPr/>
        </p:nvSpPr>
        <p:spPr>
          <a:xfrm>
            <a:off x="3314362" y="5236927"/>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a:t>
            </a:r>
            <a:endParaRPr lang="th-TH" sz="1600" dirty="0">
              <a:solidFill>
                <a:prstClr val="black"/>
              </a:solidFill>
              <a:latin typeface="Arial" pitchFamily="34" charset="0"/>
            </a:endParaRPr>
          </a:p>
        </p:txBody>
      </p:sp>
      <p:sp>
        <p:nvSpPr>
          <p:cNvPr id="64" name="Rectangle 63"/>
          <p:cNvSpPr/>
          <p:nvPr/>
        </p:nvSpPr>
        <p:spPr>
          <a:xfrm>
            <a:off x="4697708" y="5232044"/>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 </a:t>
            </a:r>
            <a:endParaRPr lang="th-TH" sz="1600" dirty="0">
              <a:solidFill>
                <a:prstClr val="black"/>
              </a:solidFill>
              <a:latin typeface="Arial" pitchFamily="34" charset="0"/>
            </a:endParaRPr>
          </a:p>
        </p:txBody>
      </p:sp>
      <p:sp>
        <p:nvSpPr>
          <p:cNvPr id="65" name="Rectangle 64"/>
          <p:cNvSpPr/>
          <p:nvPr/>
        </p:nvSpPr>
        <p:spPr>
          <a:xfrm>
            <a:off x="5216960" y="5232044"/>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4 </a:t>
            </a:r>
            <a:endParaRPr lang="th-TH" sz="1600" dirty="0">
              <a:solidFill>
                <a:prstClr val="black"/>
              </a:solidFill>
              <a:latin typeface="Arial" pitchFamily="34" charset="0"/>
            </a:endParaRPr>
          </a:p>
        </p:txBody>
      </p:sp>
      <p:sp>
        <p:nvSpPr>
          <p:cNvPr id="66" name="Rectangle 65"/>
          <p:cNvSpPr/>
          <p:nvPr/>
        </p:nvSpPr>
        <p:spPr>
          <a:xfrm>
            <a:off x="5793024" y="5232044"/>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 </a:t>
            </a:r>
            <a:endParaRPr lang="th-TH" sz="1600" dirty="0">
              <a:solidFill>
                <a:prstClr val="black"/>
              </a:solidFill>
              <a:latin typeface="Arial" pitchFamily="34" charset="0"/>
            </a:endParaRPr>
          </a:p>
        </p:txBody>
      </p:sp>
      <p:sp>
        <p:nvSpPr>
          <p:cNvPr id="67" name="Rectangle 66"/>
          <p:cNvSpPr/>
          <p:nvPr/>
        </p:nvSpPr>
        <p:spPr>
          <a:xfrm>
            <a:off x="4025149" y="5236927"/>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 </a:t>
            </a:r>
            <a:endParaRPr lang="th-TH" sz="1600" dirty="0">
              <a:solidFill>
                <a:prstClr val="black"/>
              </a:solidFill>
              <a:latin typeface="Arial" pitchFamily="34" charset="0"/>
            </a:endParaRPr>
          </a:p>
        </p:txBody>
      </p:sp>
      <p:sp>
        <p:nvSpPr>
          <p:cNvPr id="68" name="Rectangle 67"/>
          <p:cNvSpPr/>
          <p:nvPr/>
        </p:nvSpPr>
        <p:spPr>
          <a:xfrm>
            <a:off x="2677499" y="5236927"/>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0 </a:t>
            </a:r>
            <a:endParaRPr lang="th-TH" sz="1600" dirty="0">
              <a:solidFill>
                <a:prstClr val="black"/>
              </a:solidFill>
              <a:latin typeface="Arial" pitchFamily="34" charset="0"/>
            </a:endParaRPr>
          </a:p>
        </p:txBody>
      </p:sp>
      <p:sp>
        <p:nvSpPr>
          <p:cNvPr id="69" name="Rectangle 68"/>
          <p:cNvSpPr/>
          <p:nvPr/>
        </p:nvSpPr>
        <p:spPr>
          <a:xfrm>
            <a:off x="6496101" y="5232044"/>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0 </a:t>
            </a:r>
            <a:endParaRPr lang="th-TH" sz="1600" dirty="0">
              <a:solidFill>
                <a:prstClr val="black"/>
              </a:solidFill>
              <a:latin typeface="Arial" pitchFamily="34" charset="0"/>
            </a:endParaRPr>
          </a:p>
        </p:txBody>
      </p:sp>
      <p:sp>
        <p:nvSpPr>
          <p:cNvPr id="70" name="Rectangle 69"/>
          <p:cNvSpPr/>
          <p:nvPr/>
        </p:nvSpPr>
        <p:spPr>
          <a:xfrm>
            <a:off x="3072178" y="5904559"/>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a:t>
            </a:r>
            <a:endParaRPr lang="th-TH" sz="1600" dirty="0">
              <a:solidFill>
                <a:prstClr val="black"/>
              </a:solidFill>
              <a:latin typeface="Arial" pitchFamily="34" charset="0"/>
            </a:endParaRPr>
          </a:p>
        </p:txBody>
      </p:sp>
      <p:sp>
        <p:nvSpPr>
          <p:cNvPr id="71" name="Rectangle 70"/>
          <p:cNvSpPr/>
          <p:nvPr/>
        </p:nvSpPr>
        <p:spPr>
          <a:xfrm>
            <a:off x="5130470" y="5904559"/>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 </a:t>
            </a:r>
            <a:endParaRPr lang="th-TH" sz="1600" dirty="0">
              <a:solidFill>
                <a:prstClr val="black"/>
              </a:solidFill>
              <a:latin typeface="Arial" pitchFamily="34" charset="0"/>
            </a:endParaRPr>
          </a:p>
        </p:txBody>
      </p:sp>
      <p:sp>
        <p:nvSpPr>
          <p:cNvPr id="72" name="Rectangle 71"/>
          <p:cNvSpPr/>
          <p:nvPr/>
        </p:nvSpPr>
        <p:spPr>
          <a:xfrm>
            <a:off x="4489726" y="5904559"/>
            <a:ext cx="29848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a:t>
            </a:r>
            <a:endParaRPr lang="th-TH" sz="1600" dirty="0">
              <a:solidFill>
                <a:prstClr val="black"/>
              </a:solidFill>
              <a:latin typeface="Arial" pitchFamily="34" charset="0"/>
            </a:endParaRPr>
          </a:p>
        </p:txBody>
      </p:sp>
      <p:sp>
        <p:nvSpPr>
          <p:cNvPr id="73" name="Rectangle 72"/>
          <p:cNvSpPr/>
          <p:nvPr/>
        </p:nvSpPr>
        <p:spPr>
          <a:xfrm>
            <a:off x="3754717" y="5913806"/>
            <a:ext cx="356188"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 </a:t>
            </a:r>
            <a:endParaRPr lang="th-TH" sz="1600" dirty="0">
              <a:solidFill>
                <a:prstClr val="black"/>
              </a:solidFill>
              <a:latin typeface="Arial" pitchFamily="34" charset="0"/>
            </a:endParaRPr>
          </a:p>
        </p:txBody>
      </p:sp>
      <p:sp>
        <p:nvSpPr>
          <p:cNvPr id="74" name="TextBox 73"/>
          <p:cNvSpPr txBox="1"/>
          <p:nvPr/>
        </p:nvSpPr>
        <p:spPr>
          <a:xfrm>
            <a:off x="7908751" y="6224890"/>
            <a:ext cx="1213794" cy="338554"/>
          </a:xfrm>
          <a:prstGeom prst="rect">
            <a:avLst/>
          </a:prstGeom>
          <a:noFill/>
        </p:spPr>
        <p:txBody>
          <a:bodyPr wrap="none" rtlCol="0">
            <a:spAutoFit/>
          </a:bodyPr>
          <a:lstStyle/>
          <a:p>
            <a:r>
              <a:rPr lang="en-US" sz="1600" dirty="0" smtClean="0">
                <a:solidFill>
                  <a:srgbClr val="FF0000"/>
                </a:solidFill>
                <a:effectLst>
                  <a:outerShdw blurRad="38100" dist="38100" dir="2700000" algn="tl">
                    <a:srgbClr val="000000">
                      <a:alpha val="43137"/>
                    </a:srgbClr>
                  </a:outerShdw>
                </a:effectLst>
                <a:latin typeface="Arial" pitchFamily="34" charset="0"/>
                <a:cs typeface="Arial" pitchFamily="34" charset="0"/>
              </a:rPr>
              <a:t>4.0 mm/</a:t>
            </a:r>
            <a:r>
              <a:rPr lang="en-US" sz="1600" dirty="0" err="1" smtClean="0">
                <a:solidFill>
                  <a:srgbClr val="FF0000"/>
                </a:solidFill>
                <a:effectLst>
                  <a:outerShdw blurRad="38100" dist="38100" dir="2700000" algn="tl">
                    <a:srgbClr val="000000">
                      <a:alpha val="43137"/>
                    </a:srgbClr>
                  </a:outerShdw>
                </a:effectLst>
                <a:latin typeface="Arial" pitchFamily="34" charset="0"/>
                <a:cs typeface="Arial" pitchFamily="34" charset="0"/>
              </a:rPr>
              <a:t>mo</a:t>
            </a:r>
            <a:endParaRPr lang="th-TH" sz="1600" dirty="0">
              <a:solidFill>
                <a:srgbClr val="FF0000"/>
              </a:solidFill>
              <a:effectLst>
                <a:outerShdw blurRad="38100" dist="38100" dir="2700000" algn="tl">
                  <a:srgbClr val="000000">
                    <a:alpha val="43137"/>
                  </a:srgbClr>
                </a:outerShdw>
              </a:effectLst>
              <a:latin typeface="Arial" pitchFamily="34" charset="0"/>
            </a:endParaRPr>
          </a:p>
        </p:txBody>
      </p:sp>
      <p:sp>
        <p:nvSpPr>
          <p:cNvPr id="7" name="TextBox 6"/>
          <p:cNvSpPr txBox="1"/>
          <p:nvPr/>
        </p:nvSpPr>
        <p:spPr>
          <a:xfrm>
            <a:off x="6510856" y="3061023"/>
            <a:ext cx="1805560" cy="584775"/>
          </a:xfrm>
          <a:prstGeom prst="rect">
            <a:avLst/>
          </a:prstGeom>
          <a:solidFill>
            <a:srgbClr val="FF0000">
              <a:alpha val="50000"/>
            </a:srgbClr>
          </a:solidFill>
        </p:spPr>
        <p:txBody>
          <a:bodyPr wrap="square" rtlCol="0">
            <a:spAutoFit/>
          </a:bodyPr>
          <a:lstStyle/>
          <a:p>
            <a:pPr fontAlgn="auto">
              <a:spcBef>
                <a:spcPts val="0"/>
              </a:spcBef>
              <a:spcAft>
                <a:spcPts val="0"/>
              </a:spcAft>
            </a:pPr>
            <a:r>
              <a:rPr lang="en-US" sz="1600" dirty="0">
                <a:solidFill>
                  <a:prstClr val="black"/>
                </a:solidFill>
                <a:latin typeface="Arial" pitchFamily="34" charset="0"/>
                <a:cs typeface="Arial" pitchFamily="34" charset="0"/>
              </a:rPr>
              <a:t>Max. at SDP 6.5</a:t>
            </a:r>
          </a:p>
          <a:p>
            <a:pPr fontAlgn="auto">
              <a:spcBef>
                <a:spcPts val="0"/>
              </a:spcBef>
              <a:spcAft>
                <a:spcPts val="0"/>
              </a:spcAft>
            </a:pPr>
            <a:r>
              <a:rPr lang="en-US" sz="1600" dirty="0">
                <a:solidFill>
                  <a:prstClr val="black"/>
                </a:solidFill>
                <a:latin typeface="Arial" pitchFamily="34" charset="0"/>
                <a:cs typeface="Arial" pitchFamily="34" charset="0"/>
              </a:rPr>
              <a:t>Dis. = </a:t>
            </a:r>
            <a:r>
              <a:rPr lang="en-US" sz="1600" dirty="0" smtClean="0">
                <a:solidFill>
                  <a:prstClr val="black"/>
                </a:solidFill>
                <a:latin typeface="Arial" pitchFamily="34" charset="0"/>
                <a:cs typeface="Arial" pitchFamily="34" charset="0"/>
              </a:rPr>
              <a:t>246 </a:t>
            </a:r>
            <a:r>
              <a:rPr lang="en-US" sz="1600" dirty="0">
                <a:solidFill>
                  <a:prstClr val="black"/>
                </a:solidFill>
                <a:latin typeface="Arial" pitchFamily="34" charset="0"/>
                <a:cs typeface="Arial" pitchFamily="34" charset="0"/>
              </a:rPr>
              <a:t>mm.</a:t>
            </a:r>
            <a:endParaRPr lang="th-TH" sz="1600" dirty="0">
              <a:solidFill>
                <a:prstClr val="black"/>
              </a:solidFill>
              <a:latin typeface="Arial" pitchFamily="34" charset="0"/>
              <a:cs typeface="Cordia New"/>
            </a:endParaRPr>
          </a:p>
        </p:txBody>
      </p:sp>
      <p:cxnSp>
        <p:nvCxnSpPr>
          <p:cNvPr id="8" name="Straight Connector 7"/>
          <p:cNvCxnSpPr/>
          <p:nvPr/>
        </p:nvCxnSpPr>
        <p:spPr>
          <a:xfrm>
            <a:off x="6210254" y="1676400"/>
            <a:ext cx="0" cy="1608584"/>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499139" y="1605166"/>
            <a:ext cx="0" cy="2040632"/>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830851" y="1728528"/>
            <a:ext cx="0" cy="2420552"/>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104092" y="1445567"/>
            <a:ext cx="0" cy="2200231"/>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491880" y="1542518"/>
            <a:ext cx="0" cy="2040632"/>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16200000">
            <a:off x="5655884" y="3308862"/>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A</a:t>
            </a:r>
            <a:endParaRPr lang="en-US" sz="1800" dirty="0">
              <a:solidFill>
                <a:srgbClr val="00B050"/>
              </a:solidFill>
              <a:latin typeface="Arial" pitchFamily="34" charset="0"/>
              <a:cs typeface="Arial" pitchFamily="34" charset="0"/>
            </a:endParaRPr>
          </a:p>
        </p:txBody>
      </p:sp>
      <p:sp>
        <p:nvSpPr>
          <p:cNvPr id="14" name="TextBox 13"/>
          <p:cNvSpPr txBox="1"/>
          <p:nvPr/>
        </p:nvSpPr>
        <p:spPr>
          <a:xfrm rot="16200000">
            <a:off x="4595878" y="3346673"/>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B</a:t>
            </a:r>
            <a:endParaRPr lang="en-US" sz="1800" dirty="0">
              <a:solidFill>
                <a:srgbClr val="00B050"/>
              </a:solidFill>
              <a:latin typeface="Arial" pitchFamily="34" charset="0"/>
              <a:cs typeface="Arial" pitchFamily="34" charset="0"/>
            </a:endParaRPr>
          </a:p>
        </p:txBody>
      </p:sp>
      <p:sp>
        <p:nvSpPr>
          <p:cNvPr id="15" name="TextBox 14"/>
          <p:cNvSpPr txBox="1"/>
          <p:nvPr/>
        </p:nvSpPr>
        <p:spPr>
          <a:xfrm rot="16200000">
            <a:off x="3893432" y="3395830"/>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a:t>
            </a:r>
            <a:r>
              <a:rPr lang="en-US" sz="1800" b="1" dirty="0" smtClean="0">
                <a:solidFill>
                  <a:srgbClr val="00B050"/>
                </a:solidFill>
                <a:latin typeface="Arial" pitchFamily="34" charset="0"/>
                <a:cs typeface="Arial" pitchFamily="34" charset="0"/>
              </a:rPr>
              <a:t> C</a:t>
            </a:r>
            <a:endParaRPr lang="en-US" sz="1800" b="1" dirty="0">
              <a:solidFill>
                <a:srgbClr val="00B050"/>
              </a:solidFill>
              <a:latin typeface="Arial" pitchFamily="34" charset="0"/>
              <a:cs typeface="Arial" pitchFamily="34" charset="0"/>
            </a:endParaRPr>
          </a:p>
        </p:txBody>
      </p:sp>
      <p:sp>
        <p:nvSpPr>
          <p:cNvPr id="16" name="TextBox 15"/>
          <p:cNvSpPr txBox="1"/>
          <p:nvPr/>
        </p:nvSpPr>
        <p:spPr>
          <a:xfrm rot="16200000">
            <a:off x="3184932" y="3395830"/>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D</a:t>
            </a:r>
            <a:endParaRPr lang="en-US" sz="1800" dirty="0">
              <a:solidFill>
                <a:srgbClr val="00B050"/>
              </a:solidFill>
              <a:latin typeface="Arial" pitchFamily="34" charset="0"/>
              <a:cs typeface="Arial" pitchFamily="34" charset="0"/>
            </a:endParaRPr>
          </a:p>
        </p:txBody>
      </p:sp>
      <p:sp>
        <p:nvSpPr>
          <p:cNvPr id="17" name="TextBox 16"/>
          <p:cNvSpPr txBox="1"/>
          <p:nvPr/>
        </p:nvSpPr>
        <p:spPr>
          <a:xfrm rot="16200000">
            <a:off x="2601294" y="3395830"/>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a:t>
            </a:r>
            <a:r>
              <a:rPr lang="en-US" sz="1800" b="1" dirty="0" smtClean="0">
                <a:solidFill>
                  <a:srgbClr val="00B050"/>
                </a:solidFill>
                <a:latin typeface="Arial" pitchFamily="34" charset="0"/>
                <a:cs typeface="Arial" pitchFamily="34" charset="0"/>
              </a:rPr>
              <a:t> E</a:t>
            </a:r>
            <a:endParaRPr lang="en-US" sz="1800" b="1" dirty="0">
              <a:solidFill>
                <a:srgbClr val="00B050"/>
              </a:solidFill>
              <a:latin typeface="Arial" pitchFamily="34" charset="0"/>
              <a:cs typeface="Arial" pitchFamily="34" charset="0"/>
            </a:endParaRPr>
          </a:p>
        </p:txBody>
      </p:sp>
      <p:sp>
        <p:nvSpPr>
          <p:cNvPr id="18" name="Rectangle 17"/>
          <p:cNvSpPr/>
          <p:nvPr/>
        </p:nvSpPr>
        <p:spPr>
          <a:xfrm>
            <a:off x="3317474" y="2082334"/>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99 </a:t>
            </a:r>
            <a:endParaRPr lang="th-TH" sz="1600" dirty="0">
              <a:solidFill>
                <a:prstClr val="black"/>
              </a:solidFill>
              <a:latin typeface="Arial" pitchFamily="34" charset="0"/>
            </a:endParaRPr>
          </a:p>
        </p:txBody>
      </p:sp>
      <p:sp>
        <p:nvSpPr>
          <p:cNvPr id="19" name="Rectangle 18"/>
          <p:cNvSpPr/>
          <p:nvPr/>
        </p:nvSpPr>
        <p:spPr>
          <a:xfrm>
            <a:off x="4788024" y="2082911"/>
            <a:ext cx="583814" cy="338554"/>
          </a:xfrm>
          <a:prstGeom prst="rect">
            <a:avLst/>
          </a:prstGeom>
        </p:spPr>
        <p:txBody>
          <a:bodyPr wrap="none">
            <a:spAutoFit/>
          </a:bodyPr>
          <a:lstStyle/>
          <a:p>
            <a:r>
              <a:rPr lang="en-US" sz="1600" b="1" dirty="0" smtClean="0">
                <a:solidFill>
                  <a:srgbClr val="C00000"/>
                </a:solidFill>
                <a:latin typeface="Arial" pitchFamily="34" charset="0"/>
                <a:cs typeface="Arial" pitchFamily="34" charset="0"/>
              </a:rPr>
              <a:t>246</a:t>
            </a:r>
            <a:r>
              <a:rPr lang="en-US" sz="1600" dirty="0" smtClean="0">
                <a:solidFill>
                  <a:prstClr val="black"/>
                </a:solidFill>
                <a:latin typeface="Arial" pitchFamily="34" charset="0"/>
                <a:cs typeface="Arial" pitchFamily="34" charset="0"/>
              </a:rPr>
              <a:t> </a:t>
            </a:r>
            <a:endParaRPr lang="th-TH" sz="1600" dirty="0">
              <a:solidFill>
                <a:prstClr val="black"/>
              </a:solidFill>
              <a:latin typeface="Arial" pitchFamily="34" charset="0"/>
            </a:endParaRPr>
          </a:p>
        </p:txBody>
      </p:sp>
      <p:sp>
        <p:nvSpPr>
          <p:cNvPr id="20" name="Rectangle 19"/>
          <p:cNvSpPr/>
          <p:nvPr/>
        </p:nvSpPr>
        <p:spPr>
          <a:xfrm>
            <a:off x="5292080" y="2077451"/>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22 </a:t>
            </a:r>
            <a:endParaRPr lang="th-TH" sz="1600" dirty="0">
              <a:solidFill>
                <a:prstClr val="black"/>
              </a:solidFill>
              <a:latin typeface="Arial" pitchFamily="34" charset="0"/>
            </a:endParaRPr>
          </a:p>
        </p:txBody>
      </p:sp>
      <p:sp>
        <p:nvSpPr>
          <p:cNvPr id="21" name="Rectangle 20"/>
          <p:cNvSpPr/>
          <p:nvPr/>
        </p:nvSpPr>
        <p:spPr>
          <a:xfrm>
            <a:off x="5940152" y="2077451"/>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00 </a:t>
            </a:r>
            <a:endParaRPr lang="th-TH" sz="1600" dirty="0">
              <a:solidFill>
                <a:prstClr val="black"/>
              </a:solidFill>
              <a:latin typeface="Arial" pitchFamily="34" charset="0"/>
            </a:endParaRPr>
          </a:p>
        </p:txBody>
      </p:sp>
      <p:sp>
        <p:nvSpPr>
          <p:cNvPr id="22" name="Rectangle 21"/>
          <p:cNvSpPr/>
          <p:nvPr/>
        </p:nvSpPr>
        <p:spPr>
          <a:xfrm>
            <a:off x="6499214" y="2077451"/>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40 </a:t>
            </a:r>
            <a:endParaRPr lang="th-TH" sz="1600" dirty="0">
              <a:solidFill>
                <a:prstClr val="black"/>
              </a:solidFill>
              <a:latin typeface="Arial" pitchFamily="34" charset="0"/>
            </a:endParaRPr>
          </a:p>
        </p:txBody>
      </p:sp>
      <p:sp>
        <p:nvSpPr>
          <p:cNvPr id="23" name="Rectangle 22"/>
          <p:cNvSpPr/>
          <p:nvPr/>
        </p:nvSpPr>
        <p:spPr>
          <a:xfrm>
            <a:off x="7261285" y="2072568"/>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69 </a:t>
            </a:r>
            <a:endParaRPr lang="th-TH" sz="1600" dirty="0">
              <a:solidFill>
                <a:prstClr val="black"/>
              </a:solidFill>
              <a:latin typeface="Arial" pitchFamily="34" charset="0"/>
            </a:endParaRPr>
          </a:p>
        </p:txBody>
      </p:sp>
      <p:sp>
        <p:nvSpPr>
          <p:cNvPr id="24" name="Rectangle 23"/>
          <p:cNvSpPr/>
          <p:nvPr/>
        </p:nvSpPr>
        <p:spPr>
          <a:xfrm>
            <a:off x="4028261" y="2082334"/>
            <a:ext cx="526106"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21</a:t>
            </a:r>
            <a:endParaRPr lang="th-TH" sz="1600" dirty="0">
              <a:solidFill>
                <a:prstClr val="black"/>
              </a:solidFill>
              <a:latin typeface="Arial" pitchFamily="34" charset="0"/>
            </a:endParaRPr>
          </a:p>
        </p:txBody>
      </p:sp>
      <p:sp>
        <p:nvSpPr>
          <p:cNvPr id="25" name="Rectangle 24"/>
          <p:cNvSpPr/>
          <p:nvPr/>
        </p:nvSpPr>
        <p:spPr>
          <a:xfrm>
            <a:off x="2680611" y="2082334"/>
            <a:ext cx="56855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10 </a:t>
            </a:r>
            <a:endParaRPr lang="th-TH" sz="1600" dirty="0">
              <a:solidFill>
                <a:prstClr val="black"/>
              </a:solidFill>
              <a:latin typeface="Arial" pitchFamily="34" charset="0"/>
            </a:endParaRPr>
          </a:p>
        </p:txBody>
      </p:sp>
      <p:sp>
        <p:nvSpPr>
          <p:cNvPr id="26" name="Rectangle 25"/>
          <p:cNvSpPr/>
          <p:nvPr/>
        </p:nvSpPr>
        <p:spPr>
          <a:xfrm>
            <a:off x="1979712" y="2082334"/>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4 </a:t>
            </a:r>
            <a:endParaRPr lang="th-TH" sz="1600" dirty="0">
              <a:solidFill>
                <a:prstClr val="black"/>
              </a:solidFill>
              <a:latin typeface="Arial" pitchFamily="34" charset="0"/>
            </a:endParaRPr>
          </a:p>
        </p:txBody>
      </p:sp>
      <p:sp>
        <p:nvSpPr>
          <p:cNvPr id="27" name="Rectangle 26"/>
          <p:cNvSpPr/>
          <p:nvPr/>
        </p:nvSpPr>
        <p:spPr>
          <a:xfrm>
            <a:off x="3317474" y="2630365"/>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33 </a:t>
            </a:r>
            <a:endParaRPr lang="th-TH" sz="1600" dirty="0">
              <a:solidFill>
                <a:prstClr val="black"/>
              </a:solidFill>
              <a:latin typeface="Arial" pitchFamily="34" charset="0"/>
            </a:endParaRPr>
          </a:p>
        </p:txBody>
      </p:sp>
      <p:sp>
        <p:nvSpPr>
          <p:cNvPr id="28" name="Rectangle 27"/>
          <p:cNvSpPr/>
          <p:nvPr/>
        </p:nvSpPr>
        <p:spPr>
          <a:xfrm>
            <a:off x="4700820" y="2625482"/>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75 </a:t>
            </a:r>
            <a:endParaRPr lang="th-TH" sz="1600" dirty="0">
              <a:solidFill>
                <a:prstClr val="black"/>
              </a:solidFill>
              <a:latin typeface="Arial" pitchFamily="34" charset="0"/>
            </a:endParaRPr>
          </a:p>
        </p:txBody>
      </p:sp>
      <p:sp>
        <p:nvSpPr>
          <p:cNvPr id="29" name="Rectangle 28"/>
          <p:cNvSpPr/>
          <p:nvPr/>
        </p:nvSpPr>
        <p:spPr>
          <a:xfrm>
            <a:off x="5220072" y="2625482"/>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60 </a:t>
            </a:r>
            <a:endParaRPr lang="th-TH" sz="1600" dirty="0">
              <a:solidFill>
                <a:prstClr val="black"/>
              </a:solidFill>
              <a:latin typeface="Arial" pitchFamily="34" charset="0"/>
            </a:endParaRPr>
          </a:p>
        </p:txBody>
      </p:sp>
      <p:sp>
        <p:nvSpPr>
          <p:cNvPr id="30" name="Rectangle 29"/>
          <p:cNvSpPr/>
          <p:nvPr/>
        </p:nvSpPr>
        <p:spPr>
          <a:xfrm>
            <a:off x="5796136" y="2625482"/>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03 </a:t>
            </a:r>
            <a:endParaRPr lang="th-TH" sz="1600" dirty="0">
              <a:solidFill>
                <a:prstClr val="black"/>
              </a:solidFill>
              <a:latin typeface="Arial" pitchFamily="34" charset="0"/>
            </a:endParaRPr>
          </a:p>
        </p:txBody>
      </p:sp>
      <p:sp>
        <p:nvSpPr>
          <p:cNvPr id="31" name="Rectangle 30"/>
          <p:cNvSpPr/>
          <p:nvPr/>
        </p:nvSpPr>
        <p:spPr>
          <a:xfrm>
            <a:off x="4028261" y="2630365"/>
            <a:ext cx="583814"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57 </a:t>
            </a:r>
            <a:endParaRPr lang="th-TH" sz="1600" dirty="0">
              <a:solidFill>
                <a:prstClr val="black"/>
              </a:solidFill>
              <a:latin typeface="Arial" pitchFamily="34" charset="0"/>
            </a:endParaRPr>
          </a:p>
        </p:txBody>
      </p:sp>
      <p:sp>
        <p:nvSpPr>
          <p:cNvPr id="32" name="Rectangle 31"/>
          <p:cNvSpPr/>
          <p:nvPr/>
        </p:nvSpPr>
        <p:spPr>
          <a:xfrm>
            <a:off x="2680611" y="2630365"/>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9 </a:t>
            </a:r>
            <a:endParaRPr lang="th-TH" sz="1600" dirty="0">
              <a:solidFill>
                <a:prstClr val="black"/>
              </a:solidFill>
              <a:latin typeface="Arial" pitchFamily="34" charset="0"/>
            </a:endParaRPr>
          </a:p>
        </p:txBody>
      </p:sp>
      <p:sp>
        <p:nvSpPr>
          <p:cNvPr id="33" name="Rectangle 32"/>
          <p:cNvSpPr/>
          <p:nvPr/>
        </p:nvSpPr>
        <p:spPr>
          <a:xfrm>
            <a:off x="6499213" y="2625482"/>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5 </a:t>
            </a:r>
            <a:endParaRPr lang="th-TH" sz="1600" dirty="0">
              <a:solidFill>
                <a:prstClr val="black"/>
              </a:solidFill>
              <a:latin typeface="Arial" pitchFamily="34" charset="0"/>
            </a:endParaRPr>
          </a:p>
        </p:txBody>
      </p:sp>
      <p:sp>
        <p:nvSpPr>
          <p:cNvPr id="34" name="Rectangle 33"/>
          <p:cNvSpPr/>
          <p:nvPr/>
        </p:nvSpPr>
        <p:spPr>
          <a:xfrm>
            <a:off x="3075290" y="3297997"/>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22 </a:t>
            </a:r>
            <a:endParaRPr lang="th-TH" sz="1600" dirty="0">
              <a:solidFill>
                <a:prstClr val="black"/>
              </a:solidFill>
              <a:latin typeface="Arial" pitchFamily="34" charset="0"/>
            </a:endParaRPr>
          </a:p>
        </p:txBody>
      </p:sp>
      <p:sp>
        <p:nvSpPr>
          <p:cNvPr id="35" name="Rectangle 34"/>
          <p:cNvSpPr/>
          <p:nvPr/>
        </p:nvSpPr>
        <p:spPr>
          <a:xfrm>
            <a:off x="5133582" y="3297997"/>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14 </a:t>
            </a:r>
            <a:endParaRPr lang="th-TH" sz="1600" dirty="0">
              <a:solidFill>
                <a:prstClr val="black"/>
              </a:solidFill>
              <a:latin typeface="Arial" pitchFamily="34" charset="0"/>
            </a:endParaRPr>
          </a:p>
        </p:txBody>
      </p:sp>
      <p:sp>
        <p:nvSpPr>
          <p:cNvPr id="36" name="Rectangle 35"/>
          <p:cNvSpPr/>
          <p:nvPr/>
        </p:nvSpPr>
        <p:spPr>
          <a:xfrm>
            <a:off x="4492838" y="3297997"/>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9 </a:t>
            </a:r>
            <a:endParaRPr lang="th-TH" sz="1600" dirty="0">
              <a:solidFill>
                <a:prstClr val="black"/>
              </a:solidFill>
              <a:latin typeface="Arial" pitchFamily="34" charset="0"/>
            </a:endParaRPr>
          </a:p>
        </p:txBody>
      </p:sp>
      <p:sp>
        <p:nvSpPr>
          <p:cNvPr id="37" name="Rectangle 36"/>
          <p:cNvSpPr/>
          <p:nvPr/>
        </p:nvSpPr>
        <p:spPr>
          <a:xfrm>
            <a:off x="3757829" y="3307244"/>
            <a:ext cx="470000" cy="338554"/>
          </a:xfrm>
          <a:prstGeom prst="rect">
            <a:avLst/>
          </a:prstGeom>
        </p:spPr>
        <p:txBody>
          <a:bodyPr wrap="none">
            <a:spAutoFit/>
          </a:bodyPr>
          <a:lstStyle/>
          <a:p>
            <a:r>
              <a:rPr lang="en-US" sz="1600" dirty="0" smtClean="0">
                <a:solidFill>
                  <a:prstClr val="black"/>
                </a:solidFill>
                <a:latin typeface="Arial" pitchFamily="34" charset="0"/>
                <a:cs typeface="Arial" pitchFamily="34" charset="0"/>
              </a:rPr>
              <a:t>31 </a:t>
            </a:r>
            <a:endParaRPr lang="th-TH" sz="1600" dirty="0">
              <a:solidFill>
                <a:prstClr val="black"/>
              </a:solidFill>
              <a:latin typeface="Arial" pitchFamily="34" charset="0"/>
            </a:endParaRPr>
          </a:p>
        </p:txBody>
      </p:sp>
      <p:sp>
        <p:nvSpPr>
          <p:cNvPr id="38" name="Title 6"/>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normAutofit fontScale="90000"/>
          </a:bodyPr>
          <a:lstStyle/>
          <a:p>
            <a:r>
              <a:rPr lang="en-US" sz="4000" b="1" dirty="0" smtClean="0">
                <a:latin typeface="Arial" pitchFamily="34" charset="0"/>
                <a:cs typeface="Arial" pitchFamily="34" charset="0"/>
              </a:rPr>
              <a:t>Displacement on Longitudinal Plane</a:t>
            </a:r>
            <a:endParaRPr lang="th-TH" sz="4000" b="1" dirty="0">
              <a:latin typeface="Arial" pitchFamily="34" charset="0"/>
            </a:endParaRPr>
          </a:p>
        </p:txBody>
      </p:sp>
      <p:sp>
        <p:nvSpPr>
          <p:cNvPr id="39" name="TextBox 38"/>
          <p:cNvSpPr txBox="1"/>
          <p:nvPr/>
        </p:nvSpPr>
        <p:spPr>
          <a:xfrm>
            <a:off x="208231" y="6252272"/>
            <a:ext cx="2222083" cy="400110"/>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pPr fontAlgn="auto">
              <a:spcBef>
                <a:spcPts val="0"/>
              </a:spcBef>
              <a:spcAft>
                <a:spcPts val="0"/>
              </a:spcAft>
            </a:pPr>
            <a:r>
              <a:rPr lang="en-US" sz="2000" dirty="0">
                <a:solidFill>
                  <a:schemeClr val="bg1"/>
                </a:solidFill>
                <a:latin typeface="Arial" pitchFamily="34" charset="0"/>
                <a:cs typeface="Arial" pitchFamily="34" charset="0"/>
              </a:rPr>
              <a:t>Looking </a:t>
            </a:r>
            <a:r>
              <a:rPr lang="en-US" sz="2000" dirty="0" smtClean="0">
                <a:solidFill>
                  <a:schemeClr val="bg1"/>
                </a:solidFill>
                <a:latin typeface="Arial" pitchFamily="34" charset="0"/>
                <a:cs typeface="Arial" pitchFamily="34" charset="0"/>
              </a:rPr>
              <a:t>upstream</a:t>
            </a:r>
            <a:endParaRPr lang="th-TH" sz="2000" dirty="0">
              <a:solidFill>
                <a:schemeClr val="bg1"/>
              </a:solidFill>
              <a:latin typeface="Arial" pitchFamily="34" charset="0"/>
              <a:cs typeface="Cordia New"/>
            </a:endParaRPr>
          </a:p>
        </p:txBody>
      </p:sp>
      <p:sp>
        <p:nvSpPr>
          <p:cNvPr id="40" name="TextBox 39"/>
          <p:cNvSpPr txBox="1"/>
          <p:nvPr/>
        </p:nvSpPr>
        <p:spPr>
          <a:xfrm>
            <a:off x="7060043" y="3696881"/>
            <a:ext cx="1186543" cy="338554"/>
          </a:xfrm>
          <a:prstGeom prst="rect">
            <a:avLst/>
          </a:prstGeom>
          <a:noFill/>
        </p:spPr>
        <p:txBody>
          <a:bodyPr wrap="none" rtlCol="0">
            <a:spAutoFit/>
          </a:bodyPr>
          <a:lstStyle/>
          <a:p>
            <a:r>
              <a:rPr lang="en-US" sz="1600" dirty="0" smtClean="0">
                <a:latin typeface="Arial" pitchFamily="34" charset="0"/>
                <a:cs typeface="Arial" pitchFamily="34" charset="0"/>
              </a:rPr>
              <a:t>18 DEC 12</a:t>
            </a:r>
            <a:endParaRPr lang="th-TH" sz="1600" dirty="0">
              <a:latin typeface="Arial" pitchFamily="34" charset="0"/>
            </a:endParaRPr>
          </a:p>
        </p:txBody>
      </p:sp>
      <p:sp>
        <p:nvSpPr>
          <p:cNvPr id="52" name="TextBox 51"/>
          <p:cNvSpPr txBox="1"/>
          <p:nvPr/>
        </p:nvSpPr>
        <p:spPr>
          <a:xfrm rot="16200000">
            <a:off x="3593947" y="5853579"/>
            <a:ext cx="1311103" cy="369332"/>
          </a:xfrm>
          <a:prstGeom prst="rect">
            <a:avLst/>
          </a:prstGeom>
          <a:noFill/>
        </p:spPr>
        <p:txBody>
          <a:bodyPr wrap="square" rtlCol="0">
            <a:spAutoFit/>
          </a:bodyPr>
          <a:lstStyle/>
          <a:p>
            <a:r>
              <a:rPr lang="en-US" sz="1800" dirty="0" smtClean="0">
                <a:solidFill>
                  <a:srgbClr val="00B050"/>
                </a:solidFill>
                <a:latin typeface="Arial" pitchFamily="34" charset="0"/>
                <a:cs typeface="Arial" pitchFamily="34" charset="0"/>
              </a:rPr>
              <a:t>Section D</a:t>
            </a:r>
            <a:endParaRPr lang="en-US" sz="1800" dirty="0">
              <a:solidFill>
                <a:srgbClr val="00B050"/>
              </a:solidFill>
              <a:latin typeface="Arial" pitchFamily="34" charset="0"/>
              <a:cs typeface="Arial" pitchFamily="34" charset="0"/>
            </a:endParaRPr>
          </a:p>
        </p:txBody>
      </p:sp>
      <p:sp>
        <p:nvSpPr>
          <p:cNvPr id="4" name="TextBox 3"/>
          <p:cNvSpPr txBox="1"/>
          <p:nvPr/>
        </p:nvSpPr>
        <p:spPr>
          <a:xfrm>
            <a:off x="208231" y="2938804"/>
            <a:ext cx="1699473"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sz="2000" dirty="0" smtClean="0"/>
              <a:t>Accumulative</a:t>
            </a:r>
            <a:endParaRPr lang="en-US" sz="2000" dirty="0"/>
          </a:p>
        </p:txBody>
      </p:sp>
      <p:sp>
        <p:nvSpPr>
          <p:cNvPr id="75" name="TextBox 74"/>
          <p:cNvSpPr txBox="1"/>
          <p:nvPr/>
        </p:nvSpPr>
        <p:spPr>
          <a:xfrm>
            <a:off x="248642" y="5538259"/>
            <a:ext cx="1699473"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sz="2000" dirty="0" smtClean="0"/>
              <a:t>Last 3 months</a:t>
            </a:r>
            <a:endParaRPr lang="en-US" sz="2000" dirty="0"/>
          </a:p>
        </p:txBody>
      </p:sp>
      <p:sp>
        <p:nvSpPr>
          <p:cNvPr id="2" name="รูปแบบอิสระ 1"/>
          <p:cNvSpPr/>
          <p:nvPr/>
        </p:nvSpPr>
        <p:spPr>
          <a:xfrm>
            <a:off x="1506071" y="1788459"/>
            <a:ext cx="6689911" cy="645459"/>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689911" h="645459">
                <a:moveTo>
                  <a:pt x="0" y="0"/>
                </a:moveTo>
                <a:lnTo>
                  <a:pt x="6689911" y="13447"/>
                </a:lnTo>
                <a:lnTo>
                  <a:pt x="5782235" y="168088"/>
                </a:lnTo>
                <a:lnTo>
                  <a:pt x="5103158" y="349623"/>
                </a:lnTo>
                <a:lnTo>
                  <a:pt x="4551829" y="524435"/>
                </a:lnTo>
                <a:lnTo>
                  <a:pt x="3872753" y="558053"/>
                </a:lnTo>
                <a:lnTo>
                  <a:pt x="3375211" y="645459"/>
                </a:lnTo>
                <a:lnTo>
                  <a:pt x="2615453" y="571500"/>
                </a:lnTo>
                <a:lnTo>
                  <a:pt x="2064123" y="497541"/>
                </a:lnTo>
                <a:lnTo>
                  <a:pt x="1364876" y="275665"/>
                </a:lnTo>
                <a:lnTo>
                  <a:pt x="618564" y="40341"/>
                </a:lnTo>
                <a:lnTo>
                  <a:pt x="0" y="0"/>
                </a:lnTo>
                <a:close/>
              </a:path>
            </a:pathLst>
          </a:custGeom>
          <a:solidFill>
            <a:srgbClr val="FFFF00">
              <a:alpha val="2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7" name="รูปแบบอิสระ 76"/>
          <p:cNvSpPr/>
          <p:nvPr/>
        </p:nvSpPr>
        <p:spPr>
          <a:xfrm>
            <a:off x="2332788" y="2502317"/>
            <a:ext cx="5080848" cy="460218"/>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81828 w 6689911"/>
              <a:gd name="connsiteY8" fmla="*/ 407749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438396 w 6689911"/>
              <a:gd name="connsiteY7" fmla="*/ 454079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558053"/>
              <a:gd name="connsiteX1" fmla="*/ 6689911 w 6689911"/>
              <a:gd name="connsiteY1" fmla="*/ 13447 h 558053"/>
              <a:gd name="connsiteX2" fmla="*/ 5782235 w 6689911"/>
              <a:gd name="connsiteY2" fmla="*/ 168088 h 558053"/>
              <a:gd name="connsiteX3" fmla="*/ 5103158 w 6689911"/>
              <a:gd name="connsiteY3" fmla="*/ 349623 h 558053"/>
              <a:gd name="connsiteX4" fmla="*/ 4551829 w 6689911"/>
              <a:gd name="connsiteY4" fmla="*/ 524435 h 558053"/>
              <a:gd name="connsiteX5" fmla="*/ 3872753 w 6689911"/>
              <a:gd name="connsiteY5" fmla="*/ 558053 h 558053"/>
              <a:gd name="connsiteX6" fmla="*/ 3428330 w 6689911"/>
              <a:gd name="connsiteY6" fmla="*/ 472781 h 558053"/>
              <a:gd name="connsiteX7" fmla="*/ 2438396 w 6689911"/>
              <a:gd name="connsiteY7" fmla="*/ 454079 h 558053"/>
              <a:gd name="connsiteX8" fmla="*/ 1612755 w 6689911"/>
              <a:gd name="connsiteY8" fmla="*/ 351643 h 558053"/>
              <a:gd name="connsiteX9" fmla="*/ 592006 w 6689911"/>
              <a:gd name="connsiteY9" fmla="*/ 116319 h 558053"/>
              <a:gd name="connsiteX10" fmla="*/ 0 w 6689911"/>
              <a:gd name="connsiteY10" fmla="*/ 0 h 558053"/>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4058662 w 6689911"/>
              <a:gd name="connsiteY5" fmla="*/ 433726 h 524435"/>
              <a:gd name="connsiteX6" fmla="*/ 3428330 w 6689911"/>
              <a:gd name="connsiteY6" fmla="*/ 472781 h 524435"/>
              <a:gd name="connsiteX7" fmla="*/ 2438396 w 6689911"/>
              <a:gd name="connsiteY7" fmla="*/ 454079 h 524435"/>
              <a:gd name="connsiteX8" fmla="*/ 1612755 w 6689911"/>
              <a:gd name="connsiteY8" fmla="*/ 351643 h 524435"/>
              <a:gd name="connsiteX9" fmla="*/ 592006 w 6689911"/>
              <a:gd name="connsiteY9" fmla="*/ 116319 h 524435"/>
              <a:gd name="connsiteX10" fmla="*/ 0 w 6689911"/>
              <a:gd name="connsiteY10" fmla="*/ 0 h 524435"/>
              <a:gd name="connsiteX0" fmla="*/ 0 w 6689911"/>
              <a:gd name="connsiteY0" fmla="*/ 0 h 472781"/>
              <a:gd name="connsiteX1" fmla="*/ 6689911 w 6689911"/>
              <a:gd name="connsiteY1" fmla="*/ 13447 h 472781"/>
              <a:gd name="connsiteX2" fmla="*/ 5782235 w 6689911"/>
              <a:gd name="connsiteY2" fmla="*/ 168088 h 472781"/>
              <a:gd name="connsiteX3" fmla="*/ 5103158 w 6689911"/>
              <a:gd name="connsiteY3" fmla="*/ 349623 h 472781"/>
              <a:gd name="connsiteX4" fmla="*/ 4976763 w 6689911"/>
              <a:gd name="connsiteY4" fmla="*/ 282688 h 472781"/>
              <a:gd name="connsiteX5" fmla="*/ 4058662 w 6689911"/>
              <a:gd name="connsiteY5" fmla="*/ 433726 h 472781"/>
              <a:gd name="connsiteX6" fmla="*/ 3428330 w 6689911"/>
              <a:gd name="connsiteY6" fmla="*/ 472781 h 472781"/>
              <a:gd name="connsiteX7" fmla="*/ 2438396 w 6689911"/>
              <a:gd name="connsiteY7" fmla="*/ 454079 h 472781"/>
              <a:gd name="connsiteX8" fmla="*/ 1612755 w 6689911"/>
              <a:gd name="connsiteY8" fmla="*/ 351643 h 472781"/>
              <a:gd name="connsiteX9" fmla="*/ 592006 w 6689911"/>
              <a:gd name="connsiteY9" fmla="*/ 116319 h 472781"/>
              <a:gd name="connsiteX10" fmla="*/ 0 w 6689911"/>
              <a:gd name="connsiteY10" fmla="*/ 0 h 472781"/>
              <a:gd name="connsiteX0" fmla="*/ 0 w 6689911"/>
              <a:gd name="connsiteY0" fmla="*/ 0 h 472781"/>
              <a:gd name="connsiteX1" fmla="*/ 6689911 w 6689911"/>
              <a:gd name="connsiteY1" fmla="*/ 13447 h 472781"/>
              <a:gd name="connsiteX2" fmla="*/ 5782235 w 6689911"/>
              <a:gd name="connsiteY2" fmla="*/ 168088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89911" h="472781">
                <a:moveTo>
                  <a:pt x="0" y="0"/>
                </a:moveTo>
                <a:lnTo>
                  <a:pt x="6689911" y="13447"/>
                </a:lnTo>
                <a:lnTo>
                  <a:pt x="5932733" y="78296"/>
                </a:lnTo>
                <a:lnTo>
                  <a:pt x="4976763" y="282688"/>
                </a:lnTo>
                <a:lnTo>
                  <a:pt x="4058662" y="433726"/>
                </a:lnTo>
                <a:lnTo>
                  <a:pt x="3428330" y="472781"/>
                </a:lnTo>
                <a:lnTo>
                  <a:pt x="2438396" y="454079"/>
                </a:lnTo>
                <a:lnTo>
                  <a:pt x="1612755" y="351643"/>
                </a:lnTo>
                <a:lnTo>
                  <a:pt x="592006" y="116319"/>
                </a:lnTo>
                <a:lnTo>
                  <a:pt x="0" y="0"/>
                </a:lnTo>
                <a:close/>
              </a:path>
            </a:pathLst>
          </a:custGeom>
          <a:solidFill>
            <a:srgbClr val="FFFF00">
              <a:alpha val="2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8" name="รูปแบบอิสระ 77"/>
          <p:cNvSpPr/>
          <p:nvPr/>
        </p:nvSpPr>
        <p:spPr>
          <a:xfrm>
            <a:off x="3441512" y="3290194"/>
            <a:ext cx="2938438" cy="78943"/>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81828 w 6689911"/>
              <a:gd name="connsiteY8" fmla="*/ 407749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438396 w 6689911"/>
              <a:gd name="connsiteY7" fmla="*/ 454079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558053"/>
              <a:gd name="connsiteX1" fmla="*/ 6689911 w 6689911"/>
              <a:gd name="connsiteY1" fmla="*/ 13447 h 558053"/>
              <a:gd name="connsiteX2" fmla="*/ 5782235 w 6689911"/>
              <a:gd name="connsiteY2" fmla="*/ 168088 h 558053"/>
              <a:gd name="connsiteX3" fmla="*/ 5103158 w 6689911"/>
              <a:gd name="connsiteY3" fmla="*/ 349623 h 558053"/>
              <a:gd name="connsiteX4" fmla="*/ 4551829 w 6689911"/>
              <a:gd name="connsiteY4" fmla="*/ 524435 h 558053"/>
              <a:gd name="connsiteX5" fmla="*/ 3872753 w 6689911"/>
              <a:gd name="connsiteY5" fmla="*/ 558053 h 558053"/>
              <a:gd name="connsiteX6" fmla="*/ 3428330 w 6689911"/>
              <a:gd name="connsiteY6" fmla="*/ 472781 h 558053"/>
              <a:gd name="connsiteX7" fmla="*/ 2438396 w 6689911"/>
              <a:gd name="connsiteY7" fmla="*/ 454079 h 558053"/>
              <a:gd name="connsiteX8" fmla="*/ 1612755 w 6689911"/>
              <a:gd name="connsiteY8" fmla="*/ 351643 h 558053"/>
              <a:gd name="connsiteX9" fmla="*/ 592006 w 6689911"/>
              <a:gd name="connsiteY9" fmla="*/ 116319 h 558053"/>
              <a:gd name="connsiteX10" fmla="*/ 0 w 6689911"/>
              <a:gd name="connsiteY10" fmla="*/ 0 h 558053"/>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4058662 w 6689911"/>
              <a:gd name="connsiteY5" fmla="*/ 433726 h 524435"/>
              <a:gd name="connsiteX6" fmla="*/ 3428330 w 6689911"/>
              <a:gd name="connsiteY6" fmla="*/ 472781 h 524435"/>
              <a:gd name="connsiteX7" fmla="*/ 2438396 w 6689911"/>
              <a:gd name="connsiteY7" fmla="*/ 454079 h 524435"/>
              <a:gd name="connsiteX8" fmla="*/ 1612755 w 6689911"/>
              <a:gd name="connsiteY8" fmla="*/ 351643 h 524435"/>
              <a:gd name="connsiteX9" fmla="*/ 592006 w 6689911"/>
              <a:gd name="connsiteY9" fmla="*/ 116319 h 524435"/>
              <a:gd name="connsiteX10" fmla="*/ 0 w 6689911"/>
              <a:gd name="connsiteY10" fmla="*/ 0 h 524435"/>
              <a:gd name="connsiteX0" fmla="*/ 0 w 6689911"/>
              <a:gd name="connsiteY0" fmla="*/ 0 h 472781"/>
              <a:gd name="connsiteX1" fmla="*/ 6689911 w 6689911"/>
              <a:gd name="connsiteY1" fmla="*/ 13447 h 472781"/>
              <a:gd name="connsiteX2" fmla="*/ 5782235 w 6689911"/>
              <a:gd name="connsiteY2" fmla="*/ 168088 h 472781"/>
              <a:gd name="connsiteX3" fmla="*/ 5103158 w 6689911"/>
              <a:gd name="connsiteY3" fmla="*/ 349623 h 472781"/>
              <a:gd name="connsiteX4" fmla="*/ 4976763 w 6689911"/>
              <a:gd name="connsiteY4" fmla="*/ 282688 h 472781"/>
              <a:gd name="connsiteX5" fmla="*/ 4058662 w 6689911"/>
              <a:gd name="connsiteY5" fmla="*/ 433726 h 472781"/>
              <a:gd name="connsiteX6" fmla="*/ 3428330 w 6689911"/>
              <a:gd name="connsiteY6" fmla="*/ 472781 h 472781"/>
              <a:gd name="connsiteX7" fmla="*/ 2438396 w 6689911"/>
              <a:gd name="connsiteY7" fmla="*/ 454079 h 472781"/>
              <a:gd name="connsiteX8" fmla="*/ 1612755 w 6689911"/>
              <a:gd name="connsiteY8" fmla="*/ 351643 h 472781"/>
              <a:gd name="connsiteX9" fmla="*/ 592006 w 6689911"/>
              <a:gd name="connsiteY9" fmla="*/ 116319 h 472781"/>
              <a:gd name="connsiteX10" fmla="*/ 0 w 6689911"/>
              <a:gd name="connsiteY10" fmla="*/ 0 h 472781"/>
              <a:gd name="connsiteX0" fmla="*/ 0 w 6689911"/>
              <a:gd name="connsiteY0" fmla="*/ 0 h 472781"/>
              <a:gd name="connsiteX1" fmla="*/ 6689911 w 6689911"/>
              <a:gd name="connsiteY1" fmla="*/ 13447 h 472781"/>
              <a:gd name="connsiteX2" fmla="*/ 5782235 w 6689911"/>
              <a:gd name="connsiteY2" fmla="*/ 168088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71554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597448 w 6689911"/>
              <a:gd name="connsiteY7" fmla="*/ 75361 h 472781"/>
              <a:gd name="connsiteX8" fmla="*/ 71554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3203767 w 6689911"/>
              <a:gd name="connsiteY6" fmla="*/ 81098 h 472781"/>
              <a:gd name="connsiteX7" fmla="*/ 1597448 w 6689911"/>
              <a:gd name="connsiteY7" fmla="*/ 75361 h 472781"/>
              <a:gd name="connsiteX8" fmla="*/ 71554 w 6689911"/>
              <a:gd name="connsiteY8" fmla="*/ 26527 h 472781"/>
              <a:gd name="connsiteX9" fmla="*/ 0 w 6689911"/>
              <a:gd name="connsiteY9" fmla="*/ 0 h 472781"/>
              <a:gd name="connsiteX0" fmla="*/ 0 w 6689911"/>
              <a:gd name="connsiteY0" fmla="*/ 0 h 433726"/>
              <a:gd name="connsiteX1" fmla="*/ 6689911 w 6689911"/>
              <a:gd name="connsiteY1" fmla="*/ 13447 h 433726"/>
              <a:gd name="connsiteX2" fmla="*/ 5932733 w 6689911"/>
              <a:gd name="connsiteY2" fmla="*/ 78296 h 433726"/>
              <a:gd name="connsiteX3" fmla="*/ 4976763 w 6689911"/>
              <a:gd name="connsiteY3" fmla="*/ 282688 h 433726"/>
              <a:gd name="connsiteX4" fmla="*/ 4058662 w 6689911"/>
              <a:gd name="connsiteY4" fmla="*/ 433726 h 433726"/>
              <a:gd name="connsiteX5" fmla="*/ 3203767 w 6689911"/>
              <a:gd name="connsiteY5" fmla="*/ 81098 h 433726"/>
              <a:gd name="connsiteX6" fmla="*/ 1597448 w 6689911"/>
              <a:gd name="connsiteY6" fmla="*/ 75361 h 433726"/>
              <a:gd name="connsiteX7" fmla="*/ 71554 w 6689911"/>
              <a:gd name="connsiteY7" fmla="*/ 26527 h 433726"/>
              <a:gd name="connsiteX8" fmla="*/ 0 w 6689911"/>
              <a:gd name="connsiteY8" fmla="*/ 0 h 433726"/>
              <a:gd name="connsiteX0" fmla="*/ 0 w 6689911"/>
              <a:gd name="connsiteY0" fmla="*/ 0 h 282688"/>
              <a:gd name="connsiteX1" fmla="*/ 6689911 w 6689911"/>
              <a:gd name="connsiteY1" fmla="*/ 13447 h 282688"/>
              <a:gd name="connsiteX2" fmla="*/ 5932733 w 6689911"/>
              <a:gd name="connsiteY2" fmla="*/ 78296 h 282688"/>
              <a:gd name="connsiteX3" fmla="*/ 4976763 w 6689911"/>
              <a:gd name="connsiteY3" fmla="*/ 282688 h 282688"/>
              <a:gd name="connsiteX4" fmla="*/ 4670956 w 6689911"/>
              <a:gd name="connsiteY4" fmla="*/ 46931 h 282688"/>
              <a:gd name="connsiteX5" fmla="*/ 3203767 w 6689911"/>
              <a:gd name="connsiteY5" fmla="*/ 81098 h 282688"/>
              <a:gd name="connsiteX6" fmla="*/ 1597448 w 6689911"/>
              <a:gd name="connsiteY6" fmla="*/ 75361 h 282688"/>
              <a:gd name="connsiteX7" fmla="*/ 71554 w 6689911"/>
              <a:gd name="connsiteY7" fmla="*/ 26527 h 282688"/>
              <a:gd name="connsiteX8" fmla="*/ 0 w 6689911"/>
              <a:gd name="connsiteY8" fmla="*/ 0 h 282688"/>
              <a:gd name="connsiteX0" fmla="*/ 0 w 6689911"/>
              <a:gd name="connsiteY0" fmla="*/ 0 h 81098"/>
              <a:gd name="connsiteX1" fmla="*/ 6689911 w 6689911"/>
              <a:gd name="connsiteY1" fmla="*/ 13447 h 81098"/>
              <a:gd name="connsiteX2" fmla="*/ 5932733 w 6689911"/>
              <a:gd name="connsiteY2" fmla="*/ 78296 h 81098"/>
              <a:gd name="connsiteX3" fmla="*/ 4670956 w 6689911"/>
              <a:gd name="connsiteY3" fmla="*/ 46931 h 81098"/>
              <a:gd name="connsiteX4" fmla="*/ 3203767 w 6689911"/>
              <a:gd name="connsiteY4" fmla="*/ 81098 h 81098"/>
              <a:gd name="connsiteX5" fmla="*/ 1597448 w 6689911"/>
              <a:gd name="connsiteY5" fmla="*/ 75361 h 81098"/>
              <a:gd name="connsiteX6" fmla="*/ 71554 w 6689911"/>
              <a:gd name="connsiteY6" fmla="*/ 26527 h 81098"/>
              <a:gd name="connsiteX7" fmla="*/ 0 w 6689911"/>
              <a:gd name="connsiteY7" fmla="*/ 0 h 81098"/>
              <a:gd name="connsiteX0" fmla="*/ 0 w 6689911"/>
              <a:gd name="connsiteY0" fmla="*/ 0 h 81098"/>
              <a:gd name="connsiteX1" fmla="*/ 6689911 w 6689911"/>
              <a:gd name="connsiteY1" fmla="*/ 13447 h 81098"/>
              <a:gd name="connsiteX2" fmla="*/ 5978655 w 6689911"/>
              <a:gd name="connsiteY2" fmla="*/ 9224 h 81098"/>
              <a:gd name="connsiteX3" fmla="*/ 4670956 w 6689911"/>
              <a:gd name="connsiteY3" fmla="*/ 46931 h 81098"/>
              <a:gd name="connsiteX4" fmla="*/ 3203767 w 6689911"/>
              <a:gd name="connsiteY4" fmla="*/ 81098 h 81098"/>
              <a:gd name="connsiteX5" fmla="*/ 1597448 w 6689911"/>
              <a:gd name="connsiteY5" fmla="*/ 75361 h 81098"/>
              <a:gd name="connsiteX6" fmla="*/ 71554 w 6689911"/>
              <a:gd name="connsiteY6" fmla="*/ 26527 h 81098"/>
              <a:gd name="connsiteX7" fmla="*/ 0 w 6689911"/>
              <a:gd name="connsiteY7" fmla="*/ 0 h 81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89911" h="81098">
                <a:moveTo>
                  <a:pt x="0" y="0"/>
                </a:moveTo>
                <a:lnTo>
                  <a:pt x="6689911" y="13447"/>
                </a:lnTo>
                <a:lnTo>
                  <a:pt x="5978655" y="9224"/>
                </a:lnTo>
                <a:lnTo>
                  <a:pt x="4670956" y="46931"/>
                </a:lnTo>
                <a:lnTo>
                  <a:pt x="3203767" y="81098"/>
                </a:lnTo>
                <a:lnTo>
                  <a:pt x="1597448" y="75361"/>
                </a:lnTo>
                <a:lnTo>
                  <a:pt x="71554" y="26527"/>
                </a:lnTo>
                <a:lnTo>
                  <a:pt x="0" y="0"/>
                </a:lnTo>
                <a:close/>
              </a:path>
            </a:pathLst>
          </a:custGeom>
          <a:solidFill>
            <a:srgbClr val="FFFF00">
              <a:alpha val="2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9" name="รูปแบบอิสระ 78"/>
          <p:cNvSpPr/>
          <p:nvPr/>
        </p:nvSpPr>
        <p:spPr>
          <a:xfrm>
            <a:off x="1530846" y="4490275"/>
            <a:ext cx="6689911" cy="438071"/>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432111 w 6689911"/>
              <a:gd name="connsiteY9" fmla="*/ 221877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432111 w 6689911"/>
              <a:gd name="connsiteY9" fmla="*/ 221877 h 645459"/>
              <a:gd name="connsiteX10" fmla="*/ 726141 w 6689911"/>
              <a:gd name="connsiteY10" fmla="*/ 94130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51429 w 6689911"/>
              <a:gd name="connsiteY9" fmla="*/ 194983 h 645459"/>
              <a:gd name="connsiteX10" fmla="*/ 726141 w 6689911"/>
              <a:gd name="connsiteY10" fmla="*/ 94130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30506 w 6689911"/>
              <a:gd name="connsiteY8" fmla="*/ 356347 h 645459"/>
              <a:gd name="connsiteX9" fmla="*/ 1351429 w 6689911"/>
              <a:gd name="connsiteY9" fmla="*/ 194983 h 645459"/>
              <a:gd name="connsiteX10" fmla="*/ 726141 w 6689911"/>
              <a:gd name="connsiteY10" fmla="*/ 94130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55794 w 6689911"/>
              <a:gd name="connsiteY7" fmla="*/ 416858 h 645459"/>
              <a:gd name="connsiteX8" fmla="*/ 2030506 w 6689911"/>
              <a:gd name="connsiteY8" fmla="*/ 356347 h 645459"/>
              <a:gd name="connsiteX9" fmla="*/ 1351429 w 6689911"/>
              <a:gd name="connsiteY9" fmla="*/ 194983 h 645459"/>
              <a:gd name="connsiteX10" fmla="*/ 726141 w 6689911"/>
              <a:gd name="connsiteY10" fmla="*/ 94130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84054 w 6689911"/>
              <a:gd name="connsiteY6" fmla="*/ 485136 h 645459"/>
              <a:gd name="connsiteX7" fmla="*/ 3375211 w 6689911"/>
              <a:gd name="connsiteY7" fmla="*/ 645459 h 645459"/>
              <a:gd name="connsiteX8" fmla="*/ 2655794 w 6689911"/>
              <a:gd name="connsiteY8" fmla="*/ 416858 h 645459"/>
              <a:gd name="connsiteX9" fmla="*/ 2030506 w 6689911"/>
              <a:gd name="connsiteY9" fmla="*/ 356347 h 645459"/>
              <a:gd name="connsiteX10" fmla="*/ 1351429 w 6689911"/>
              <a:gd name="connsiteY10" fmla="*/ 194983 h 645459"/>
              <a:gd name="connsiteX11" fmla="*/ 726141 w 6689911"/>
              <a:gd name="connsiteY11" fmla="*/ 94130 h 645459"/>
              <a:gd name="connsiteX12" fmla="*/ 0 w 6689911"/>
              <a:gd name="connsiteY12" fmla="*/ 0 h 645459"/>
              <a:gd name="connsiteX0" fmla="*/ 0 w 6689911"/>
              <a:gd name="connsiteY0" fmla="*/ 0 h 561427"/>
              <a:gd name="connsiteX1" fmla="*/ 6689911 w 6689911"/>
              <a:gd name="connsiteY1" fmla="*/ 13447 h 561427"/>
              <a:gd name="connsiteX2" fmla="*/ 5782235 w 6689911"/>
              <a:gd name="connsiteY2" fmla="*/ 168088 h 561427"/>
              <a:gd name="connsiteX3" fmla="*/ 5103158 w 6689911"/>
              <a:gd name="connsiteY3" fmla="*/ 349623 h 561427"/>
              <a:gd name="connsiteX4" fmla="*/ 4551829 w 6689911"/>
              <a:gd name="connsiteY4" fmla="*/ 524435 h 561427"/>
              <a:gd name="connsiteX5" fmla="*/ 3872753 w 6689911"/>
              <a:gd name="connsiteY5" fmla="*/ 558053 h 561427"/>
              <a:gd name="connsiteX6" fmla="*/ 3384054 w 6689911"/>
              <a:gd name="connsiteY6" fmla="*/ 485136 h 561427"/>
              <a:gd name="connsiteX7" fmla="*/ 2655794 w 6689911"/>
              <a:gd name="connsiteY7" fmla="*/ 416858 h 561427"/>
              <a:gd name="connsiteX8" fmla="*/ 2030506 w 6689911"/>
              <a:gd name="connsiteY8" fmla="*/ 356347 h 561427"/>
              <a:gd name="connsiteX9" fmla="*/ 1351429 w 6689911"/>
              <a:gd name="connsiteY9" fmla="*/ 194983 h 561427"/>
              <a:gd name="connsiteX10" fmla="*/ 726141 w 6689911"/>
              <a:gd name="connsiteY10" fmla="*/ 94130 h 561427"/>
              <a:gd name="connsiteX11" fmla="*/ 0 w 6689911"/>
              <a:gd name="connsiteY11" fmla="*/ 0 h 561427"/>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3872753 w 6689911"/>
              <a:gd name="connsiteY5" fmla="*/ 457200 h 524435"/>
              <a:gd name="connsiteX6" fmla="*/ 3384054 w 6689911"/>
              <a:gd name="connsiteY6" fmla="*/ 485136 h 524435"/>
              <a:gd name="connsiteX7" fmla="*/ 2655794 w 6689911"/>
              <a:gd name="connsiteY7" fmla="*/ 416858 h 524435"/>
              <a:gd name="connsiteX8" fmla="*/ 2030506 w 6689911"/>
              <a:gd name="connsiteY8" fmla="*/ 356347 h 524435"/>
              <a:gd name="connsiteX9" fmla="*/ 1351429 w 6689911"/>
              <a:gd name="connsiteY9" fmla="*/ 194983 h 524435"/>
              <a:gd name="connsiteX10" fmla="*/ 726141 w 6689911"/>
              <a:gd name="connsiteY10" fmla="*/ 94130 h 524435"/>
              <a:gd name="connsiteX11" fmla="*/ 0 w 6689911"/>
              <a:gd name="connsiteY11" fmla="*/ 0 h 524435"/>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3872753 w 6689911"/>
              <a:gd name="connsiteY5" fmla="*/ 457200 h 524435"/>
              <a:gd name="connsiteX6" fmla="*/ 3336989 w 6689911"/>
              <a:gd name="connsiteY6" fmla="*/ 458242 h 524435"/>
              <a:gd name="connsiteX7" fmla="*/ 2655794 w 6689911"/>
              <a:gd name="connsiteY7" fmla="*/ 416858 h 524435"/>
              <a:gd name="connsiteX8" fmla="*/ 2030506 w 6689911"/>
              <a:gd name="connsiteY8" fmla="*/ 356347 h 524435"/>
              <a:gd name="connsiteX9" fmla="*/ 1351429 w 6689911"/>
              <a:gd name="connsiteY9" fmla="*/ 194983 h 524435"/>
              <a:gd name="connsiteX10" fmla="*/ 726141 w 6689911"/>
              <a:gd name="connsiteY10" fmla="*/ 94130 h 524435"/>
              <a:gd name="connsiteX11" fmla="*/ 0 w 6689911"/>
              <a:gd name="connsiteY11" fmla="*/ 0 h 524435"/>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3872753 w 6689911"/>
              <a:gd name="connsiteY5" fmla="*/ 457200 h 524435"/>
              <a:gd name="connsiteX6" fmla="*/ 3363883 w 6689911"/>
              <a:gd name="connsiteY6" fmla="*/ 478412 h 524435"/>
              <a:gd name="connsiteX7" fmla="*/ 2655794 w 6689911"/>
              <a:gd name="connsiteY7" fmla="*/ 416858 h 524435"/>
              <a:gd name="connsiteX8" fmla="*/ 2030506 w 6689911"/>
              <a:gd name="connsiteY8" fmla="*/ 356347 h 524435"/>
              <a:gd name="connsiteX9" fmla="*/ 1351429 w 6689911"/>
              <a:gd name="connsiteY9" fmla="*/ 194983 h 524435"/>
              <a:gd name="connsiteX10" fmla="*/ 726141 w 6689911"/>
              <a:gd name="connsiteY10" fmla="*/ 94130 h 524435"/>
              <a:gd name="connsiteX11" fmla="*/ 0 w 6689911"/>
              <a:gd name="connsiteY11" fmla="*/ 0 h 524435"/>
              <a:gd name="connsiteX0" fmla="*/ 0 w 6689911"/>
              <a:gd name="connsiteY0" fmla="*/ 0 h 478412"/>
              <a:gd name="connsiteX1" fmla="*/ 6689911 w 6689911"/>
              <a:gd name="connsiteY1" fmla="*/ 13447 h 478412"/>
              <a:gd name="connsiteX2" fmla="*/ 5782235 w 6689911"/>
              <a:gd name="connsiteY2" fmla="*/ 168088 h 478412"/>
              <a:gd name="connsiteX3" fmla="*/ 5103158 w 6689911"/>
              <a:gd name="connsiteY3" fmla="*/ 349623 h 478412"/>
              <a:gd name="connsiteX4" fmla="*/ 4518211 w 6689911"/>
              <a:gd name="connsiteY4" fmla="*/ 410135 h 478412"/>
              <a:gd name="connsiteX5" fmla="*/ 3872753 w 6689911"/>
              <a:gd name="connsiteY5" fmla="*/ 457200 h 478412"/>
              <a:gd name="connsiteX6" fmla="*/ 3363883 w 6689911"/>
              <a:gd name="connsiteY6" fmla="*/ 478412 h 478412"/>
              <a:gd name="connsiteX7" fmla="*/ 2655794 w 6689911"/>
              <a:gd name="connsiteY7" fmla="*/ 416858 h 478412"/>
              <a:gd name="connsiteX8" fmla="*/ 2030506 w 6689911"/>
              <a:gd name="connsiteY8" fmla="*/ 356347 h 478412"/>
              <a:gd name="connsiteX9" fmla="*/ 1351429 w 6689911"/>
              <a:gd name="connsiteY9" fmla="*/ 194983 h 478412"/>
              <a:gd name="connsiteX10" fmla="*/ 726141 w 6689911"/>
              <a:gd name="connsiteY10" fmla="*/ 94130 h 478412"/>
              <a:gd name="connsiteX11" fmla="*/ 0 w 6689911"/>
              <a:gd name="connsiteY11" fmla="*/ 0 h 478412"/>
              <a:gd name="connsiteX0" fmla="*/ 0 w 6689911"/>
              <a:gd name="connsiteY0" fmla="*/ 0 h 478412"/>
              <a:gd name="connsiteX1" fmla="*/ 6689911 w 6689911"/>
              <a:gd name="connsiteY1" fmla="*/ 13447 h 478412"/>
              <a:gd name="connsiteX2" fmla="*/ 5782235 w 6689911"/>
              <a:gd name="connsiteY2" fmla="*/ 168088 h 478412"/>
              <a:gd name="connsiteX3" fmla="*/ 5103158 w 6689911"/>
              <a:gd name="connsiteY3" fmla="*/ 349623 h 478412"/>
              <a:gd name="connsiteX4" fmla="*/ 4518211 w 6689911"/>
              <a:gd name="connsiteY4" fmla="*/ 410135 h 478412"/>
              <a:gd name="connsiteX5" fmla="*/ 3859306 w 6689911"/>
              <a:gd name="connsiteY5" fmla="*/ 416859 h 478412"/>
              <a:gd name="connsiteX6" fmla="*/ 3363883 w 6689911"/>
              <a:gd name="connsiteY6" fmla="*/ 478412 h 478412"/>
              <a:gd name="connsiteX7" fmla="*/ 2655794 w 6689911"/>
              <a:gd name="connsiteY7" fmla="*/ 416858 h 478412"/>
              <a:gd name="connsiteX8" fmla="*/ 2030506 w 6689911"/>
              <a:gd name="connsiteY8" fmla="*/ 356347 h 478412"/>
              <a:gd name="connsiteX9" fmla="*/ 1351429 w 6689911"/>
              <a:gd name="connsiteY9" fmla="*/ 194983 h 478412"/>
              <a:gd name="connsiteX10" fmla="*/ 726141 w 6689911"/>
              <a:gd name="connsiteY10" fmla="*/ 94130 h 478412"/>
              <a:gd name="connsiteX11" fmla="*/ 0 w 6689911"/>
              <a:gd name="connsiteY11" fmla="*/ 0 h 478412"/>
              <a:gd name="connsiteX0" fmla="*/ 0 w 6689911"/>
              <a:gd name="connsiteY0" fmla="*/ 0 h 438071"/>
              <a:gd name="connsiteX1" fmla="*/ 6689911 w 6689911"/>
              <a:gd name="connsiteY1" fmla="*/ 13447 h 438071"/>
              <a:gd name="connsiteX2" fmla="*/ 5782235 w 6689911"/>
              <a:gd name="connsiteY2" fmla="*/ 168088 h 438071"/>
              <a:gd name="connsiteX3" fmla="*/ 5103158 w 6689911"/>
              <a:gd name="connsiteY3" fmla="*/ 349623 h 438071"/>
              <a:gd name="connsiteX4" fmla="*/ 4518211 w 6689911"/>
              <a:gd name="connsiteY4" fmla="*/ 410135 h 438071"/>
              <a:gd name="connsiteX5" fmla="*/ 3859306 w 6689911"/>
              <a:gd name="connsiteY5" fmla="*/ 416859 h 438071"/>
              <a:gd name="connsiteX6" fmla="*/ 3310095 w 6689911"/>
              <a:gd name="connsiteY6" fmla="*/ 438071 h 438071"/>
              <a:gd name="connsiteX7" fmla="*/ 2655794 w 6689911"/>
              <a:gd name="connsiteY7" fmla="*/ 416858 h 438071"/>
              <a:gd name="connsiteX8" fmla="*/ 2030506 w 6689911"/>
              <a:gd name="connsiteY8" fmla="*/ 356347 h 438071"/>
              <a:gd name="connsiteX9" fmla="*/ 1351429 w 6689911"/>
              <a:gd name="connsiteY9" fmla="*/ 194983 h 438071"/>
              <a:gd name="connsiteX10" fmla="*/ 726141 w 6689911"/>
              <a:gd name="connsiteY10" fmla="*/ 94130 h 438071"/>
              <a:gd name="connsiteX11" fmla="*/ 0 w 6689911"/>
              <a:gd name="connsiteY11" fmla="*/ 0 h 438071"/>
              <a:gd name="connsiteX0" fmla="*/ 0 w 6689911"/>
              <a:gd name="connsiteY0" fmla="*/ 0 h 438071"/>
              <a:gd name="connsiteX1" fmla="*/ 6689911 w 6689911"/>
              <a:gd name="connsiteY1" fmla="*/ 13447 h 438071"/>
              <a:gd name="connsiteX2" fmla="*/ 5782235 w 6689911"/>
              <a:gd name="connsiteY2" fmla="*/ 168088 h 438071"/>
              <a:gd name="connsiteX3" fmla="*/ 5103158 w 6689911"/>
              <a:gd name="connsiteY3" fmla="*/ 349623 h 438071"/>
              <a:gd name="connsiteX4" fmla="*/ 4518211 w 6689911"/>
              <a:gd name="connsiteY4" fmla="*/ 437030 h 438071"/>
              <a:gd name="connsiteX5" fmla="*/ 3859306 w 6689911"/>
              <a:gd name="connsiteY5" fmla="*/ 416859 h 438071"/>
              <a:gd name="connsiteX6" fmla="*/ 3310095 w 6689911"/>
              <a:gd name="connsiteY6" fmla="*/ 438071 h 438071"/>
              <a:gd name="connsiteX7" fmla="*/ 2655794 w 6689911"/>
              <a:gd name="connsiteY7" fmla="*/ 416858 h 438071"/>
              <a:gd name="connsiteX8" fmla="*/ 2030506 w 6689911"/>
              <a:gd name="connsiteY8" fmla="*/ 356347 h 438071"/>
              <a:gd name="connsiteX9" fmla="*/ 1351429 w 6689911"/>
              <a:gd name="connsiteY9" fmla="*/ 194983 h 438071"/>
              <a:gd name="connsiteX10" fmla="*/ 726141 w 6689911"/>
              <a:gd name="connsiteY10" fmla="*/ 94130 h 438071"/>
              <a:gd name="connsiteX11" fmla="*/ 0 w 6689911"/>
              <a:gd name="connsiteY11" fmla="*/ 0 h 438071"/>
              <a:gd name="connsiteX0" fmla="*/ 0 w 6689911"/>
              <a:gd name="connsiteY0" fmla="*/ 0 h 438071"/>
              <a:gd name="connsiteX1" fmla="*/ 6689911 w 6689911"/>
              <a:gd name="connsiteY1" fmla="*/ 13447 h 438071"/>
              <a:gd name="connsiteX2" fmla="*/ 5782235 w 6689911"/>
              <a:gd name="connsiteY2" fmla="*/ 168088 h 438071"/>
              <a:gd name="connsiteX3" fmla="*/ 5082987 w 6689911"/>
              <a:gd name="connsiteY3" fmla="*/ 309282 h 438071"/>
              <a:gd name="connsiteX4" fmla="*/ 4518211 w 6689911"/>
              <a:gd name="connsiteY4" fmla="*/ 437030 h 438071"/>
              <a:gd name="connsiteX5" fmla="*/ 3859306 w 6689911"/>
              <a:gd name="connsiteY5" fmla="*/ 416859 h 438071"/>
              <a:gd name="connsiteX6" fmla="*/ 3310095 w 6689911"/>
              <a:gd name="connsiteY6" fmla="*/ 438071 h 438071"/>
              <a:gd name="connsiteX7" fmla="*/ 2655794 w 6689911"/>
              <a:gd name="connsiteY7" fmla="*/ 416858 h 438071"/>
              <a:gd name="connsiteX8" fmla="*/ 2030506 w 6689911"/>
              <a:gd name="connsiteY8" fmla="*/ 356347 h 438071"/>
              <a:gd name="connsiteX9" fmla="*/ 1351429 w 6689911"/>
              <a:gd name="connsiteY9" fmla="*/ 194983 h 438071"/>
              <a:gd name="connsiteX10" fmla="*/ 726141 w 6689911"/>
              <a:gd name="connsiteY10" fmla="*/ 94130 h 438071"/>
              <a:gd name="connsiteX11" fmla="*/ 0 w 6689911"/>
              <a:gd name="connsiteY11" fmla="*/ 0 h 438071"/>
              <a:gd name="connsiteX0" fmla="*/ 0 w 6689911"/>
              <a:gd name="connsiteY0" fmla="*/ 0 h 438071"/>
              <a:gd name="connsiteX1" fmla="*/ 6689911 w 6689911"/>
              <a:gd name="connsiteY1" fmla="*/ 13447 h 438071"/>
              <a:gd name="connsiteX2" fmla="*/ 5782235 w 6689911"/>
              <a:gd name="connsiteY2" fmla="*/ 168088 h 438071"/>
              <a:gd name="connsiteX3" fmla="*/ 5096434 w 6689911"/>
              <a:gd name="connsiteY3" fmla="*/ 342900 h 438071"/>
              <a:gd name="connsiteX4" fmla="*/ 4518211 w 6689911"/>
              <a:gd name="connsiteY4" fmla="*/ 437030 h 438071"/>
              <a:gd name="connsiteX5" fmla="*/ 3859306 w 6689911"/>
              <a:gd name="connsiteY5" fmla="*/ 416859 h 438071"/>
              <a:gd name="connsiteX6" fmla="*/ 3310095 w 6689911"/>
              <a:gd name="connsiteY6" fmla="*/ 438071 h 438071"/>
              <a:gd name="connsiteX7" fmla="*/ 2655794 w 6689911"/>
              <a:gd name="connsiteY7" fmla="*/ 416858 h 438071"/>
              <a:gd name="connsiteX8" fmla="*/ 2030506 w 6689911"/>
              <a:gd name="connsiteY8" fmla="*/ 356347 h 438071"/>
              <a:gd name="connsiteX9" fmla="*/ 1351429 w 6689911"/>
              <a:gd name="connsiteY9" fmla="*/ 194983 h 438071"/>
              <a:gd name="connsiteX10" fmla="*/ 726141 w 6689911"/>
              <a:gd name="connsiteY10" fmla="*/ 94130 h 438071"/>
              <a:gd name="connsiteX11" fmla="*/ 0 w 6689911"/>
              <a:gd name="connsiteY11" fmla="*/ 0 h 438071"/>
              <a:gd name="connsiteX0" fmla="*/ 0 w 6689911"/>
              <a:gd name="connsiteY0" fmla="*/ 0 h 438071"/>
              <a:gd name="connsiteX1" fmla="*/ 6689911 w 6689911"/>
              <a:gd name="connsiteY1" fmla="*/ 13447 h 438071"/>
              <a:gd name="connsiteX2" fmla="*/ 5715000 w 6689911"/>
              <a:gd name="connsiteY2" fmla="*/ 161365 h 438071"/>
              <a:gd name="connsiteX3" fmla="*/ 5096434 w 6689911"/>
              <a:gd name="connsiteY3" fmla="*/ 342900 h 438071"/>
              <a:gd name="connsiteX4" fmla="*/ 4518211 w 6689911"/>
              <a:gd name="connsiteY4" fmla="*/ 437030 h 438071"/>
              <a:gd name="connsiteX5" fmla="*/ 3859306 w 6689911"/>
              <a:gd name="connsiteY5" fmla="*/ 416859 h 438071"/>
              <a:gd name="connsiteX6" fmla="*/ 3310095 w 6689911"/>
              <a:gd name="connsiteY6" fmla="*/ 438071 h 438071"/>
              <a:gd name="connsiteX7" fmla="*/ 2655794 w 6689911"/>
              <a:gd name="connsiteY7" fmla="*/ 416858 h 438071"/>
              <a:gd name="connsiteX8" fmla="*/ 2030506 w 6689911"/>
              <a:gd name="connsiteY8" fmla="*/ 356347 h 438071"/>
              <a:gd name="connsiteX9" fmla="*/ 1351429 w 6689911"/>
              <a:gd name="connsiteY9" fmla="*/ 194983 h 438071"/>
              <a:gd name="connsiteX10" fmla="*/ 726141 w 6689911"/>
              <a:gd name="connsiteY10" fmla="*/ 94130 h 438071"/>
              <a:gd name="connsiteX11" fmla="*/ 0 w 6689911"/>
              <a:gd name="connsiteY11" fmla="*/ 0 h 438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689911" h="438071">
                <a:moveTo>
                  <a:pt x="0" y="0"/>
                </a:moveTo>
                <a:lnTo>
                  <a:pt x="6689911" y="13447"/>
                </a:lnTo>
                <a:lnTo>
                  <a:pt x="5715000" y="161365"/>
                </a:lnTo>
                <a:lnTo>
                  <a:pt x="5096434" y="342900"/>
                </a:lnTo>
                <a:lnTo>
                  <a:pt x="4518211" y="437030"/>
                </a:lnTo>
                <a:lnTo>
                  <a:pt x="3859306" y="416859"/>
                </a:lnTo>
                <a:cubicBezTo>
                  <a:pt x="3700889" y="441859"/>
                  <a:pt x="3468512" y="413071"/>
                  <a:pt x="3310095" y="438071"/>
                </a:cubicBezTo>
                <a:lnTo>
                  <a:pt x="2655794" y="416858"/>
                </a:lnTo>
                <a:lnTo>
                  <a:pt x="2030506" y="356347"/>
                </a:lnTo>
                <a:lnTo>
                  <a:pt x="1351429" y="194983"/>
                </a:lnTo>
                <a:lnTo>
                  <a:pt x="726141" y="94130"/>
                </a:lnTo>
                <a:lnTo>
                  <a:pt x="0" y="0"/>
                </a:lnTo>
                <a:close/>
              </a:path>
            </a:pathLst>
          </a:custGeom>
          <a:solidFill>
            <a:schemeClr val="tx2">
              <a:lumMod val="60000"/>
              <a:lumOff val="40000"/>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0" name="รูปแบบอิสระ 79"/>
          <p:cNvSpPr/>
          <p:nvPr/>
        </p:nvSpPr>
        <p:spPr>
          <a:xfrm>
            <a:off x="2357563" y="5123444"/>
            <a:ext cx="5080848" cy="287731"/>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81828 w 6689911"/>
              <a:gd name="connsiteY8" fmla="*/ 407749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438396 w 6689911"/>
              <a:gd name="connsiteY7" fmla="*/ 454079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558053"/>
              <a:gd name="connsiteX1" fmla="*/ 6689911 w 6689911"/>
              <a:gd name="connsiteY1" fmla="*/ 13447 h 558053"/>
              <a:gd name="connsiteX2" fmla="*/ 5782235 w 6689911"/>
              <a:gd name="connsiteY2" fmla="*/ 168088 h 558053"/>
              <a:gd name="connsiteX3" fmla="*/ 5103158 w 6689911"/>
              <a:gd name="connsiteY3" fmla="*/ 349623 h 558053"/>
              <a:gd name="connsiteX4" fmla="*/ 4551829 w 6689911"/>
              <a:gd name="connsiteY4" fmla="*/ 524435 h 558053"/>
              <a:gd name="connsiteX5" fmla="*/ 3872753 w 6689911"/>
              <a:gd name="connsiteY5" fmla="*/ 558053 h 558053"/>
              <a:gd name="connsiteX6" fmla="*/ 3428330 w 6689911"/>
              <a:gd name="connsiteY6" fmla="*/ 472781 h 558053"/>
              <a:gd name="connsiteX7" fmla="*/ 2438396 w 6689911"/>
              <a:gd name="connsiteY7" fmla="*/ 454079 h 558053"/>
              <a:gd name="connsiteX8" fmla="*/ 1612755 w 6689911"/>
              <a:gd name="connsiteY8" fmla="*/ 351643 h 558053"/>
              <a:gd name="connsiteX9" fmla="*/ 592006 w 6689911"/>
              <a:gd name="connsiteY9" fmla="*/ 116319 h 558053"/>
              <a:gd name="connsiteX10" fmla="*/ 0 w 6689911"/>
              <a:gd name="connsiteY10" fmla="*/ 0 h 558053"/>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4058662 w 6689911"/>
              <a:gd name="connsiteY5" fmla="*/ 433726 h 524435"/>
              <a:gd name="connsiteX6" fmla="*/ 3428330 w 6689911"/>
              <a:gd name="connsiteY6" fmla="*/ 472781 h 524435"/>
              <a:gd name="connsiteX7" fmla="*/ 2438396 w 6689911"/>
              <a:gd name="connsiteY7" fmla="*/ 454079 h 524435"/>
              <a:gd name="connsiteX8" fmla="*/ 1612755 w 6689911"/>
              <a:gd name="connsiteY8" fmla="*/ 351643 h 524435"/>
              <a:gd name="connsiteX9" fmla="*/ 592006 w 6689911"/>
              <a:gd name="connsiteY9" fmla="*/ 116319 h 524435"/>
              <a:gd name="connsiteX10" fmla="*/ 0 w 6689911"/>
              <a:gd name="connsiteY10" fmla="*/ 0 h 524435"/>
              <a:gd name="connsiteX0" fmla="*/ 0 w 6689911"/>
              <a:gd name="connsiteY0" fmla="*/ 0 h 472781"/>
              <a:gd name="connsiteX1" fmla="*/ 6689911 w 6689911"/>
              <a:gd name="connsiteY1" fmla="*/ 13447 h 472781"/>
              <a:gd name="connsiteX2" fmla="*/ 5782235 w 6689911"/>
              <a:gd name="connsiteY2" fmla="*/ 168088 h 472781"/>
              <a:gd name="connsiteX3" fmla="*/ 5103158 w 6689911"/>
              <a:gd name="connsiteY3" fmla="*/ 349623 h 472781"/>
              <a:gd name="connsiteX4" fmla="*/ 4976763 w 6689911"/>
              <a:gd name="connsiteY4" fmla="*/ 282688 h 472781"/>
              <a:gd name="connsiteX5" fmla="*/ 4058662 w 6689911"/>
              <a:gd name="connsiteY5" fmla="*/ 433726 h 472781"/>
              <a:gd name="connsiteX6" fmla="*/ 3428330 w 6689911"/>
              <a:gd name="connsiteY6" fmla="*/ 472781 h 472781"/>
              <a:gd name="connsiteX7" fmla="*/ 2438396 w 6689911"/>
              <a:gd name="connsiteY7" fmla="*/ 454079 h 472781"/>
              <a:gd name="connsiteX8" fmla="*/ 1612755 w 6689911"/>
              <a:gd name="connsiteY8" fmla="*/ 351643 h 472781"/>
              <a:gd name="connsiteX9" fmla="*/ 592006 w 6689911"/>
              <a:gd name="connsiteY9" fmla="*/ 116319 h 472781"/>
              <a:gd name="connsiteX10" fmla="*/ 0 w 6689911"/>
              <a:gd name="connsiteY10" fmla="*/ 0 h 472781"/>
              <a:gd name="connsiteX0" fmla="*/ 0 w 6689911"/>
              <a:gd name="connsiteY0" fmla="*/ 0 h 472781"/>
              <a:gd name="connsiteX1" fmla="*/ 6689911 w 6689911"/>
              <a:gd name="connsiteY1" fmla="*/ 13447 h 472781"/>
              <a:gd name="connsiteX2" fmla="*/ 5782235 w 6689911"/>
              <a:gd name="connsiteY2" fmla="*/ 168088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515374 w 6689911"/>
              <a:gd name="connsiteY7" fmla="*/ 192781 h 472781"/>
              <a:gd name="connsiteX8" fmla="*/ 592006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376426 w 6689911"/>
              <a:gd name="connsiteY6" fmla="*/ 295217 h 472781"/>
              <a:gd name="connsiteX7" fmla="*/ 1515374 w 6689911"/>
              <a:gd name="connsiteY7" fmla="*/ 192781 h 472781"/>
              <a:gd name="connsiteX8" fmla="*/ 592006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376426 w 6689911"/>
              <a:gd name="connsiteY6" fmla="*/ 295217 h 472781"/>
              <a:gd name="connsiteX7" fmla="*/ 1515374 w 6689911"/>
              <a:gd name="connsiteY7" fmla="*/ 234223 h 472781"/>
              <a:gd name="connsiteX8" fmla="*/ 592006 w 6689911"/>
              <a:gd name="connsiteY8" fmla="*/ 26527 h 472781"/>
              <a:gd name="connsiteX9" fmla="*/ 0 w 6689911"/>
              <a:gd name="connsiteY9" fmla="*/ 0 h 472781"/>
              <a:gd name="connsiteX0" fmla="*/ 0 w 6689911"/>
              <a:gd name="connsiteY0" fmla="*/ 0 h 433726"/>
              <a:gd name="connsiteX1" fmla="*/ 6689911 w 6689911"/>
              <a:gd name="connsiteY1" fmla="*/ 13447 h 433726"/>
              <a:gd name="connsiteX2" fmla="*/ 5932733 w 6689911"/>
              <a:gd name="connsiteY2" fmla="*/ 78296 h 433726"/>
              <a:gd name="connsiteX3" fmla="*/ 4976763 w 6689911"/>
              <a:gd name="connsiteY3" fmla="*/ 282688 h 433726"/>
              <a:gd name="connsiteX4" fmla="*/ 4058662 w 6689911"/>
              <a:gd name="connsiteY4" fmla="*/ 433726 h 433726"/>
              <a:gd name="connsiteX5" fmla="*/ 3428330 w 6689911"/>
              <a:gd name="connsiteY5" fmla="*/ 341547 h 433726"/>
              <a:gd name="connsiteX6" fmla="*/ 2376426 w 6689911"/>
              <a:gd name="connsiteY6" fmla="*/ 295217 h 433726"/>
              <a:gd name="connsiteX7" fmla="*/ 1515374 w 6689911"/>
              <a:gd name="connsiteY7" fmla="*/ 234223 h 433726"/>
              <a:gd name="connsiteX8" fmla="*/ 592006 w 6689911"/>
              <a:gd name="connsiteY8" fmla="*/ 26527 h 433726"/>
              <a:gd name="connsiteX9" fmla="*/ 0 w 6689911"/>
              <a:gd name="connsiteY9" fmla="*/ 0 h 433726"/>
              <a:gd name="connsiteX0" fmla="*/ 0 w 6689911"/>
              <a:gd name="connsiteY0" fmla="*/ 0 h 357748"/>
              <a:gd name="connsiteX1" fmla="*/ 6689911 w 6689911"/>
              <a:gd name="connsiteY1" fmla="*/ 13447 h 357748"/>
              <a:gd name="connsiteX2" fmla="*/ 5932733 w 6689911"/>
              <a:gd name="connsiteY2" fmla="*/ 78296 h 357748"/>
              <a:gd name="connsiteX3" fmla="*/ 4976763 w 6689911"/>
              <a:gd name="connsiteY3" fmla="*/ 282688 h 357748"/>
              <a:gd name="connsiteX4" fmla="*/ 4005545 w 6689911"/>
              <a:gd name="connsiteY4" fmla="*/ 357748 h 357748"/>
              <a:gd name="connsiteX5" fmla="*/ 3428330 w 6689911"/>
              <a:gd name="connsiteY5" fmla="*/ 341547 h 357748"/>
              <a:gd name="connsiteX6" fmla="*/ 2376426 w 6689911"/>
              <a:gd name="connsiteY6" fmla="*/ 295217 h 357748"/>
              <a:gd name="connsiteX7" fmla="*/ 1515374 w 6689911"/>
              <a:gd name="connsiteY7" fmla="*/ 234223 h 357748"/>
              <a:gd name="connsiteX8" fmla="*/ 592006 w 6689911"/>
              <a:gd name="connsiteY8" fmla="*/ 26527 h 357748"/>
              <a:gd name="connsiteX9" fmla="*/ 0 w 6689911"/>
              <a:gd name="connsiteY9" fmla="*/ 0 h 357748"/>
              <a:gd name="connsiteX0" fmla="*/ 0 w 6689911"/>
              <a:gd name="connsiteY0" fmla="*/ 0 h 357748"/>
              <a:gd name="connsiteX1" fmla="*/ 6689911 w 6689911"/>
              <a:gd name="connsiteY1" fmla="*/ 13447 h 357748"/>
              <a:gd name="connsiteX2" fmla="*/ 5932733 w 6689911"/>
              <a:gd name="connsiteY2" fmla="*/ 78296 h 357748"/>
              <a:gd name="connsiteX3" fmla="*/ 4923647 w 6689911"/>
              <a:gd name="connsiteY3" fmla="*/ 261967 h 357748"/>
              <a:gd name="connsiteX4" fmla="*/ 4005545 w 6689911"/>
              <a:gd name="connsiteY4" fmla="*/ 357748 h 357748"/>
              <a:gd name="connsiteX5" fmla="*/ 3428330 w 6689911"/>
              <a:gd name="connsiteY5" fmla="*/ 341547 h 357748"/>
              <a:gd name="connsiteX6" fmla="*/ 2376426 w 6689911"/>
              <a:gd name="connsiteY6" fmla="*/ 295217 h 357748"/>
              <a:gd name="connsiteX7" fmla="*/ 1515374 w 6689911"/>
              <a:gd name="connsiteY7" fmla="*/ 234223 h 357748"/>
              <a:gd name="connsiteX8" fmla="*/ 592006 w 6689911"/>
              <a:gd name="connsiteY8" fmla="*/ 26527 h 357748"/>
              <a:gd name="connsiteX9" fmla="*/ 0 w 6689911"/>
              <a:gd name="connsiteY9" fmla="*/ 0 h 357748"/>
              <a:gd name="connsiteX0" fmla="*/ 0 w 6689911"/>
              <a:gd name="connsiteY0" fmla="*/ 0 h 357748"/>
              <a:gd name="connsiteX1" fmla="*/ 6689911 w 6689911"/>
              <a:gd name="connsiteY1" fmla="*/ 13447 h 357748"/>
              <a:gd name="connsiteX2" fmla="*/ 5879615 w 6689911"/>
              <a:gd name="connsiteY2" fmla="*/ 16133 h 357748"/>
              <a:gd name="connsiteX3" fmla="*/ 4923647 w 6689911"/>
              <a:gd name="connsiteY3" fmla="*/ 261967 h 357748"/>
              <a:gd name="connsiteX4" fmla="*/ 4005545 w 6689911"/>
              <a:gd name="connsiteY4" fmla="*/ 357748 h 357748"/>
              <a:gd name="connsiteX5" fmla="*/ 3428330 w 6689911"/>
              <a:gd name="connsiteY5" fmla="*/ 341547 h 357748"/>
              <a:gd name="connsiteX6" fmla="*/ 2376426 w 6689911"/>
              <a:gd name="connsiteY6" fmla="*/ 295217 h 357748"/>
              <a:gd name="connsiteX7" fmla="*/ 1515374 w 6689911"/>
              <a:gd name="connsiteY7" fmla="*/ 234223 h 357748"/>
              <a:gd name="connsiteX8" fmla="*/ 592006 w 6689911"/>
              <a:gd name="connsiteY8" fmla="*/ 26527 h 357748"/>
              <a:gd name="connsiteX9" fmla="*/ 0 w 6689911"/>
              <a:gd name="connsiteY9" fmla="*/ 0 h 357748"/>
              <a:gd name="connsiteX0" fmla="*/ 0 w 6689911"/>
              <a:gd name="connsiteY0" fmla="*/ 0 h 357748"/>
              <a:gd name="connsiteX1" fmla="*/ 6689911 w 6689911"/>
              <a:gd name="connsiteY1" fmla="*/ 13447 h 357748"/>
              <a:gd name="connsiteX2" fmla="*/ 5879615 w 6689911"/>
              <a:gd name="connsiteY2" fmla="*/ 16133 h 357748"/>
              <a:gd name="connsiteX3" fmla="*/ 4923647 w 6689911"/>
              <a:gd name="connsiteY3" fmla="*/ 261967 h 357748"/>
              <a:gd name="connsiteX4" fmla="*/ 4005545 w 6689911"/>
              <a:gd name="connsiteY4" fmla="*/ 357748 h 357748"/>
              <a:gd name="connsiteX5" fmla="*/ 3428330 w 6689911"/>
              <a:gd name="connsiteY5" fmla="*/ 341547 h 357748"/>
              <a:gd name="connsiteX6" fmla="*/ 2376426 w 6689911"/>
              <a:gd name="connsiteY6" fmla="*/ 295217 h 357748"/>
              <a:gd name="connsiteX7" fmla="*/ 1515374 w 6689911"/>
              <a:gd name="connsiteY7" fmla="*/ 151338 h 357748"/>
              <a:gd name="connsiteX8" fmla="*/ 592006 w 6689911"/>
              <a:gd name="connsiteY8" fmla="*/ 26527 h 357748"/>
              <a:gd name="connsiteX9" fmla="*/ 0 w 6689911"/>
              <a:gd name="connsiteY9" fmla="*/ 0 h 357748"/>
              <a:gd name="connsiteX0" fmla="*/ 0 w 6689911"/>
              <a:gd name="connsiteY0" fmla="*/ 0 h 357748"/>
              <a:gd name="connsiteX1" fmla="*/ 6689911 w 6689911"/>
              <a:gd name="connsiteY1" fmla="*/ 13447 h 357748"/>
              <a:gd name="connsiteX2" fmla="*/ 5879615 w 6689911"/>
              <a:gd name="connsiteY2" fmla="*/ 16133 h 357748"/>
              <a:gd name="connsiteX3" fmla="*/ 4923647 w 6689911"/>
              <a:gd name="connsiteY3" fmla="*/ 261967 h 357748"/>
              <a:gd name="connsiteX4" fmla="*/ 4005545 w 6689911"/>
              <a:gd name="connsiteY4" fmla="*/ 357748 h 357748"/>
              <a:gd name="connsiteX5" fmla="*/ 3428330 w 6689911"/>
              <a:gd name="connsiteY5" fmla="*/ 341547 h 357748"/>
              <a:gd name="connsiteX6" fmla="*/ 2358720 w 6689911"/>
              <a:gd name="connsiteY6" fmla="*/ 198519 h 357748"/>
              <a:gd name="connsiteX7" fmla="*/ 1515374 w 6689911"/>
              <a:gd name="connsiteY7" fmla="*/ 151338 h 357748"/>
              <a:gd name="connsiteX8" fmla="*/ 592006 w 6689911"/>
              <a:gd name="connsiteY8" fmla="*/ 26527 h 357748"/>
              <a:gd name="connsiteX9" fmla="*/ 0 w 6689911"/>
              <a:gd name="connsiteY9" fmla="*/ 0 h 357748"/>
              <a:gd name="connsiteX0" fmla="*/ 0 w 6689911"/>
              <a:gd name="connsiteY0" fmla="*/ 0 h 357748"/>
              <a:gd name="connsiteX1" fmla="*/ 6689911 w 6689911"/>
              <a:gd name="connsiteY1" fmla="*/ 13447 h 357748"/>
              <a:gd name="connsiteX2" fmla="*/ 5879615 w 6689911"/>
              <a:gd name="connsiteY2" fmla="*/ 16133 h 357748"/>
              <a:gd name="connsiteX3" fmla="*/ 4923647 w 6689911"/>
              <a:gd name="connsiteY3" fmla="*/ 261967 h 357748"/>
              <a:gd name="connsiteX4" fmla="*/ 4005545 w 6689911"/>
              <a:gd name="connsiteY4" fmla="*/ 357748 h 357748"/>
              <a:gd name="connsiteX5" fmla="*/ 3401771 w 6689911"/>
              <a:gd name="connsiteY5" fmla="*/ 265571 h 357748"/>
              <a:gd name="connsiteX6" fmla="*/ 2358720 w 6689911"/>
              <a:gd name="connsiteY6" fmla="*/ 198519 h 357748"/>
              <a:gd name="connsiteX7" fmla="*/ 1515374 w 6689911"/>
              <a:gd name="connsiteY7" fmla="*/ 151338 h 357748"/>
              <a:gd name="connsiteX8" fmla="*/ 592006 w 6689911"/>
              <a:gd name="connsiteY8" fmla="*/ 26527 h 357748"/>
              <a:gd name="connsiteX9" fmla="*/ 0 w 6689911"/>
              <a:gd name="connsiteY9" fmla="*/ 0 h 357748"/>
              <a:gd name="connsiteX0" fmla="*/ 0 w 6689911"/>
              <a:gd name="connsiteY0" fmla="*/ 0 h 295585"/>
              <a:gd name="connsiteX1" fmla="*/ 6689911 w 6689911"/>
              <a:gd name="connsiteY1" fmla="*/ 13447 h 295585"/>
              <a:gd name="connsiteX2" fmla="*/ 5879615 w 6689911"/>
              <a:gd name="connsiteY2" fmla="*/ 16133 h 295585"/>
              <a:gd name="connsiteX3" fmla="*/ 4923647 w 6689911"/>
              <a:gd name="connsiteY3" fmla="*/ 261967 h 295585"/>
              <a:gd name="connsiteX4" fmla="*/ 3996693 w 6689911"/>
              <a:gd name="connsiteY4" fmla="*/ 295585 h 295585"/>
              <a:gd name="connsiteX5" fmla="*/ 3401771 w 6689911"/>
              <a:gd name="connsiteY5" fmla="*/ 265571 h 295585"/>
              <a:gd name="connsiteX6" fmla="*/ 2358720 w 6689911"/>
              <a:gd name="connsiteY6" fmla="*/ 198519 h 295585"/>
              <a:gd name="connsiteX7" fmla="*/ 1515374 w 6689911"/>
              <a:gd name="connsiteY7" fmla="*/ 151338 h 295585"/>
              <a:gd name="connsiteX8" fmla="*/ 592006 w 6689911"/>
              <a:gd name="connsiteY8" fmla="*/ 26527 h 295585"/>
              <a:gd name="connsiteX9" fmla="*/ 0 w 6689911"/>
              <a:gd name="connsiteY9" fmla="*/ 0 h 295585"/>
              <a:gd name="connsiteX0" fmla="*/ 0 w 6689911"/>
              <a:gd name="connsiteY0" fmla="*/ 0 h 295585"/>
              <a:gd name="connsiteX1" fmla="*/ 6689911 w 6689911"/>
              <a:gd name="connsiteY1" fmla="*/ 13447 h 295585"/>
              <a:gd name="connsiteX2" fmla="*/ 5879615 w 6689911"/>
              <a:gd name="connsiteY2" fmla="*/ 16133 h 295585"/>
              <a:gd name="connsiteX3" fmla="*/ 4932499 w 6689911"/>
              <a:gd name="connsiteY3" fmla="*/ 220524 h 295585"/>
              <a:gd name="connsiteX4" fmla="*/ 3996693 w 6689911"/>
              <a:gd name="connsiteY4" fmla="*/ 295585 h 295585"/>
              <a:gd name="connsiteX5" fmla="*/ 3401771 w 6689911"/>
              <a:gd name="connsiteY5" fmla="*/ 265571 h 295585"/>
              <a:gd name="connsiteX6" fmla="*/ 2358720 w 6689911"/>
              <a:gd name="connsiteY6" fmla="*/ 198519 h 295585"/>
              <a:gd name="connsiteX7" fmla="*/ 1515374 w 6689911"/>
              <a:gd name="connsiteY7" fmla="*/ 151338 h 295585"/>
              <a:gd name="connsiteX8" fmla="*/ 592006 w 6689911"/>
              <a:gd name="connsiteY8" fmla="*/ 26527 h 295585"/>
              <a:gd name="connsiteX9" fmla="*/ 0 w 6689911"/>
              <a:gd name="connsiteY9" fmla="*/ 0 h 295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89911" h="295585">
                <a:moveTo>
                  <a:pt x="0" y="0"/>
                </a:moveTo>
                <a:lnTo>
                  <a:pt x="6689911" y="13447"/>
                </a:lnTo>
                <a:lnTo>
                  <a:pt x="5879615" y="16133"/>
                </a:lnTo>
                <a:lnTo>
                  <a:pt x="4932499" y="220524"/>
                </a:lnTo>
                <a:lnTo>
                  <a:pt x="3996693" y="295585"/>
                </a:lnTo>
                <a:lnTo>
                  <a:pt x="3401771" y="265571"/>
                </a:lnTo>
                <a:lnTo>
                  <a:pt x="2358720" y="198519"/>
                </a:lnTo>
                <a:lnTo>
                  <a:pt x="1515374" y="151338"/>
                </a:lnTo>
                <a:lnTo>
                  <a:pt x="592006" y="26527"/>
                </a:lnTo>
                <a:lnTo>
                  <a:pt x="0" y="0"/>
                </a:lnTo>
                <a:close/>
              </a:path>
            </a:pathLst>
          </a:custGeom>
          <a:solidFill>
            <a:schemeClr val="tx2">
              <a:lumMod val="60000"/>
              <a:lumOff val="40000"/>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1" name="รูปแบบอิสระ 80"/>
          <p:cNvSpPr/>
          <p:nvPr/>
        </p:nvSpPr>
        <p:spPr>
          <a:xfrm>
            <a:off x="3068835" y="5798330"/>
            <a:ext cx="2938438" cy="194382"/>
          </a:xfrm>
          <a:custGeom>
            <a:avLst/>
            <a:gdLst>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618564 w 6689911"/>
              <a:gd name="connsiteY10" fmla="*/ 40341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364876 w 6689911"/>
              <a:gd name="connsiteY9" fmla="*/ 275665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64123 w 6689911"/>
              <a:gd name="connsiteY8" fmla="*/ 497541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2081828 w 6689911"/>
              <a:gd name="connsiteY8" fmla="*/ 407749 h 645459"/>
              <a:gd name="connsiteX9" fmla="*/ 1612755 w 6689911"/>
              <a:gd name="connsiteY9" fmla="*/ 351643 h 645459"/>
              <a:gd name="connsiteX10" fmla="*/ 592006 w 6689911"/>
              <a:gd name="connsiteY10" fmla="*/ 116319 h 645459"/>
              <a:gd name="connsiteX11" fmla="*/ 0 w 6689911"/>
              <a:gd name="connsiteY11"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615453 w 6689911"/>
              <a:gd name="connsiteY7" fmla="*/ 571500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645459"/>
              <a:gd name="connsiteX1" fmla="*/ 6689911 w 6689911"/>
              <a:gd name="connsiteY1" fmla="*/ 13447 h 645459"/>
              <a:gd name="connsiteX2" fmla="*/ 5782235 w 6689911"/>
              <a:gd name="connsiteY2" fmla="*/ 168088 h 645459"/>
              <a:gd name="connsiteX3" fmla="*/ 5103158 w 6689911"/>
              <a:gd name="connsiteY3" fmla="*/ 349623 h 645459"/>
              <a:gd name="connsiteX4" fmla="*/ 4551829 w 6689911"/>
              <a:gd name="connsiteY4" fmla="*/ 524435 h 645459"/>
              <a:gd name="connsiteX5" fmla="*/ 3872753 w 6689911"/>
              <a:gd name="connsiteY5" fmla="*/ 558053 h 645459"/>
              <a:gd name="connsiteX6" fmla="*/ 3375211 w 6689911"/>
              <a:gd name="connsiteY6" fmla="*/ 645459 h 645459"/>
              <a:gd name="connsiteX7" fmla="*/ 2438396 w 6689911"/>
              <a:gd name="connsiteY7" fmla="*/ 454079 h 645459"/>
              <a:gd name="connsiteX8" fmla="*/ 1612755 w 6689911"/>
              <a:gd name="connsiteY8" fmla="*/ 351643 h 645459"/>
              <a:gd name="connsiteX9" fmla="*/ 592006 w 6689911"/>
              <a:gd name="connsiteY9" fmla="*/ 116319 h 645459"/>
              <a:gd name="connsiteX10" fmla="*/ 0 w 6689911"/>
              <a:gd name="connsiteY10" fmla="*/ 0 h 645459"/>
              <a:gd name="connsiteX0" fmla="*/ 0 w 6689911"/>
              <a:gd name="connsiteY0" fmla="*/ 0 h 558053"/>
              <a:gd name="connsiteX1" fmla="*/ 6689911 w 6689911"/>
              <a:gd name="connsiteY1" fmla="*/ 13447 h 558053"/>
              <a:gd name="connsiteX2" fmla="*/ 5782235 w 6689911"/>
              <a:gd name="connsiteY2" fmla="*/ 168088 h 558053"/>
              <a:gd name="connsiteX3" fmla="*/ 5103158 w 6689911"/>
              <a:gd name="connsiteY3" fmla="*/ 349623 h 558053"/>
              <a:gd name="connsiteX4" fmla="*/ 4551829 w 6689911"/>
              <a:gd name="connsiteY4" fmla="*/ 524435 h 558053"/>
              <a:gd name="connsiteX5" fmla="*/ 3872753 w 6689911"/>
              <a:gd name="connsiteY5" fmla="*/ 558053 h 558053"/>
              <a:gd name="connsiteX6" fmla="*/ 3428330 w 6689911"/>
              <a:gd name="connsiteY6" fmla="*/ 472781 h 558053"/>
              <a:gd name="connsiteX7" fmla="*/ 2438396 w 6689911"/>
              <a:gd name="connsiteY7" fmla="*/ 454079 h 558053"/>
              <a:gd name="connsiteX8" fmla="*/ 1612755 w 6689911"/>
              <a:gd name="connsiteY8" fmla="*/ 351643 h 558053"/>
              <a:gd name="connsiteX9" fmla="*/ 592006 w 6689911"/>
              <a:gd name="connsiteY9" fmla="*/ 116319 h 558053"/>
              <a:gd name="connsiteX10" fmla="*/ 0 w 6689911"/>
              <a:gd name="connsiteY10" fmla="*/ 0 h 558053"/>
              <a:gd name="connsiteX0" fmla="*/ 0 w 6689911"/>
              <a:gd name="connsiteY0" fmla="*/ 0 h 524435"/>
              <a:gd name="connsiteX1" fmla="*/ 6689911 w 6689911"/>
              <a:gd name="connsiteY1" fmla="*/ 13447 h 524435"/>
              <a:gd name="connsiteX2" fmla="*/ 5782235 w 6689911"/>
              <a:gd name="connsiteY2" fmla="*/ 168088 h 524435"/>
              <a:gd name="connsiteX3" fmla="*/ 5103158 w 6689911"/>
              <a:gd name="connsiteY3" fmla="*/ 349623 h 524435"/>
              <a:gd name="connsiteX4" fmla="*/ 4551829 w 6689911"/>
              <a:gd name="connsiteY4" fmla="*/ 524435 h 524435"/>
              <a:gd name="connsiteX5" fmla="*/ 4058662 w 6689911"/>
              <a:gd name="connsiteY5" fmla="*/ 433726 h 524435"/>
              <a:gd name="connsiteX6" fmla="*/ 3428330 w 6689911"/>
              <a:gd name="connsiteY6" fmla="*/ 472781 h 524435"/>
              <a:gd name="connsiteX7" fmla="*/ 2438396 w 6689911"/>
              <a:gd name="connsiteY7" fmla="*/ 454079 h 524435"/>
              <a:gd name="connsiteX8" fmla="*/ 1612755 w 6689911"/>
              <a:gd name="connsiteY8" fmla="*/ 351643 h 524435"/>
              <a:gd name="connsiteX9" fmla="*/ 592006 w 6689911"/>
              <a:gd name="connsiteY9" fmla="*/ 116319 h 524435"/>
              <a:gd name="connsiteX10" fmla="*/ 0 w 6689911"/>
              <a:gd name="connsiteY10" fmla="*/ 0 h 524435"/>
              <a:gd name="connsiteX0" fmla="*/ 0 w 6689911"/>
              <a:gd name="connsiteY0" fmla="*/ 0 h 472781"/>
              <a:gd name="connsiteX1" fmla="*/ 6689911 w 6689911"/>
              <a:gd name="connsiteY1" fmla="*/ 13447 h 472781"/>
              <a:gd name="connsiteX2" fmla="*/ 5782235 w 6689911"/>
              <a:gd name="connsiteY2" fmla="*/ 168088 h 472781"/>
              <a:gd name="connsiteX3" fmla="*/ 5103158 w 6689911"/>
              <a:gd name="connsiteY3" fmla="*/ 349623 h 472781"/>
              <a:gd name="connsiteX4" fmla="*/ 4976763 w 6689911"/>
              <a:gd name="connsiteY4" fmla="*/ 282688 h 472781"/>
              <a:gd name="connsiteX5" fmla="*/ 4058662 w 6689911"/>
              <a:gd name="connsiteY5" fmla="*/ 433726 h 472781"/>
              <a:gd name="connsiteX6" fmla="*/ 3428330 w 6689911"/>
              <a:gd name="connsiteY6" fmla="*/ 472781 h 472781"/>
              <a:gd name="connsiteX7" fmla="*/ 2438396 w 6689911"/>
              <a:gd name="connsiteY7" fmla="*/ 454079 h 472781"/>
              <a:gd name="connsiteX8" fmla="*/ 1612755 w 6689911"/>
              <a:gd name="connsiteY8" fmla="*/ 351643 h 472781"/>
              <a:gd name="connsiteX9" fmla="*/ 592006 w 6689911"/>
              <a:gd name="connsiteY9" fmla="*/ 116319 h 472781"/>
              <a:gd name="connsiteX10" fmla="*/ 0 w 6689911"/>
              <a:gd name="connsiteY10" fmla="*/ 0 h 472781"/>
              <a:gd name="connsiteX0" fmla="*/ 0 w 6689911"/>
              <a:gd name="connsiteY0" fmla="*/ 0 h 472781"/>
              <a:gd name="connsiteX1" fmla="*/ 6689911 w 6689911"/>
              <a:gd name="connsiteY1" fmla="*/ 13447 h 472781"/>
              <a:gd name="connsiteX2" fmla="*/ 5782235 w 6689911"/>
              <a:gd name="connsiteY2" fmla="*/ 168088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592006 w 6689911"/>
              <a:gd name="connsiteY8" fmla="*/ 116319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612755 w 6689911"/>
              <a:gd name="connsiteY7" fmla="*/ 351643 h 472781"/>
              <a:gd name="connsiteX8" fmla="*/ 71554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2438396 w 6689911"/>
              <a:gd name="connsiteY6" fmla="*/ 454079 h 472781"/>
              <a:gd name="connsiteX7" fmla="*/ 1597448 w 6689911"/>
              <a:gd name="connsiteY7" fmla="*/ 75361 h 472781"/>
              <a:gd name="connsiteX8" fmla="*/ 71554 w 6689911"/>
              <a:gd name="connsiteY8" fmla="*/ 26527 h 472781"/>
              <a:gd name="connsiteX9" fmla="*/ 0 w 6689911"/>
              <a:gd name="connsiteY9" fmla="*/ 0 h 472781"/>
              <a:gd name="connsiteX0" fmla="*/ 0 w 6689911"/>
              <a:gd name="connsiteY0" fmla="*/ 0 h 472781"/>
              <a:gd name="connsiteX1" fmla="*/ 6689911 w 6689911"/>
              <a:gd name="connsiteY1" fmla="*/ 13447 h 472781"/>
              <a:gd name="connsiteX2" fmla="*/ 5932733 w 6689911"/>
              <a:gd name="connsiteY2" fmla="*/ 78296 h 472781"/>
              <a:gd name="connsiteX3" fmla="*/ 4976763 w 6689911"/>
              <a:gd name="connsiteY3" fmla="*/ 282688 h 472781"/>
              <a:gd name="connsiteX4" fmla="*/ 4058662 w 6689911"/>
              <a:gd name="connsiteY4" fmla="*/ 433726 h 472781"/>
              <a:gd name="connsiteX5" fmla="*/ 3428330 w 6689911"/>
              <a:gd name="connsiteY5" fmla="*/ 472781 h 472781"/>
              <a:gd name="connsiteX6" fmla="*/ 3203767 w 6689911"/>
              <a:gd name="connsiteY6" fmla="*/ 81098 h 472781"/>
              <a:gd name="connsiteX7" fmla="*/ 1597448 w 6689911"/>
              <a:gd name="connsiteY7" fmla="*/ 75361 h 472781"/>
              <a:gd name="connsiteX8" fmla="*/ 71554 w 6689911"/>
              <a:gd name="connsiteY8" fmla="*/ 26527 h 472781"/>
              <a:gd name="connsiteX9" fmla="*/ 0 w 6689911"/>
              <a:gd name="connsiteY9" fmla="*/ 0 h 472781"/>
              <a:gd name="connsiteX0" fmla="*/ 0 w 6689911"/>
              <a:gd name="connsiteY0" fmla="*/ 0 h 433726"/>
              <a:gd name="connsiteX1" fmla="*/ 6689911 w 6689911"/>
              <a:gd name="connsiteY1" fmla="*/ 13447 h 433726"/>
              <a:gd name="connsiteX2" fmla="*/ 5932733 w 6689911"/>
              <a:gd name="connsiteY2" fmla="*/ 78296 h 433726"/>
              <a:gd name="connsiteX3" fmla="*/ 4976763 w 6689911"/>
              <a:gd name="connsiteY3" fmla="*/ 282688 h 433726"/>
              <a:gd name="connsiteX4" fmla="*/ 4058662 w 6689911"/>
              <a:gd name="connsiteY4" fmla="*/ 433726 h 433726"/>
              <a:gd name="connsiteX5" fmla="*/ 3203767 w 6689911"/>
              <a:gd name="connsiteY5" fmla="*/ 81098 h 433726"/>
              <a:gd name="connsiteX6" fmla="*/ 1597448 w 6689911"/>
              <a:gd name="connsiteY6" fmla="*/ 75361 h 433726"/>
              <a:gd name="connsiteX7" fmla="*/ 71554 w 6689911"/>
              <a:gd name="connsiteY7" fmla="*/ 26527 h 433726"/>
              <a:gd name="connsiteX8" fmla="*/ 0 w 6689911"/>
              <a:gd name="connsiteY8" fmla="*/ 0 h 433726"/>
              <a:gd name="connsiteX0" fmla="*/ 0 w 6689911"/>
              <a:gd name="connsiteY0" fmla="*/ 0 h 282688"/>
              <a:gd name="connsiteX1" fmla="*/ 6689911 w 6689911"/>
              <a:gd name="connsiteY1" fmla="*/ 13447 h 282688"/>
              <a:gd name="connsiteX2" fmla="*/ 5932733 w 6689911"/>
              <a:gd name="connsiteY2" fmla="*/ 78296 h 282688"/>
              <a:gd name="connsiteX3" fmla="*/ 4976763 w 6689911"/>
              <a:gd name="connsiteY3" fmla="*/ 282688 h 282688"/>
              <a:gd name="connsiteX4" fmla="*/ 4670956 w 6689911"/>
              <a:gd name="connsiteY4" fmla="*/ 46931 h 282688"/>
              <a:gd name="connsiteX5" fmla="*/ 3203767 w 6689911"/>
              <a:gd name="connsiteY5" fmla="*/ 81098 h 282688"/>
              <a:gd name="connsiteX6" fmla="*/ 1597448 w 6689911"/>
              <a:gd name="connsiteY6" fmla="*/ 75361 h 282688"/>
              <a:gd name="connsiteX7" fmla="*/ 71554 w 6689911"/>
              <a:gd name="connsiteY7" fmla="*/ 26527 h 282688"/>
              <a:gd name="connsiteX8" fmla="*/ 0 w 6689911"/>
              <a:gd name="connsiteY8" fmla="*/ 0 h 282688"/>
              <a:gd name="connsiteX0" fmla="*/ 0 w 6689911"/>
              <a:gd name="connsiteY0" fmla="*/ 0 h 81098"/>
              <a:gd name="connsiteX1" fmla="*/ 6689911 w 6689911"/>
              <a:gd name="connsiteY1" fmla="*/ 13447 h 81098"/>
              <a:gd name="connsiteX2" fmla="*/ 5932733 w 6689911"/>
              <a:gd name="connsiteY2" fmla="*/ 78296 h 81098"/>
              <a:gd name="connsiteX3" fmla="*/ 4670956 w 6689911"/>
              <a:gd name="connsiteY3" fmla="*/ 46931 h 81098"/>
              <a:gd name="connsiteX4" fmla="*/ 3203767 w 6689911"/>
              <a:gd name="connsiteY4" fmla="*/ 81098 h 81098"/>
              <a:gd name="connsiteX5" fmla="*/ 1597448 w 6689911"/>
              <a:gd name="connsiteY5" fmla="*/ 75361 h 81098"/>
              <a:gd name="connsiteX6" fmla="*/ 71554 w 6689911"/>
              <a:gd name="connsiteY6" fmla="*/ 26527 h 81098"/>
              <a:gd name="connsiteX7" fmla="*/ 0 w 6689911"/>
              <a:gd name="connsiteY7" fmla="*/ 0 h 81098"/>
              <a:gd name="connsiteX0" fmla="*/ 0 w 6689911"/>
              <a:gd name="connsiteY0" fmla="*/ 0 h 81098"/>
              <a:gd name="connsiteX1" fmla="*/ 6689911 w 6689911"/>
              <a:gd name="connsiteY1" fmla="*/ 13447 h 81098"/>
              <a:gd name="connsiteX2" fmla="*/ 5978655 w 6689911"/>
              <a:gd name="connsiteY2" fmla="*/ 9224 h 81098"/>
              <a:gd name="connsiteX3" fmla="*/ 4670956 w 6689911"/>
              <a:gd name="connsiteY3" fmla="*/ 46931 h 81098"/>
              <a:gd name="connsiteX4" fmla="*/ 3203767 w 6689911"/>
              <a:gd name="connsiteY4" fmla="*/ 81098 h 81098"/>
              <a:gd name="connsiteX5" fmla="*/ 1597448 w 6689911"/>
              <a:gd name="connsiteY5" fmla="*/ 75361 h 81098"/>
              <a:gd name="connsiteX6" fmla="*/ 71554 w 6689911"/>
              <a:gd name="connsiteY6" fmla="*/ 26527 h 81098"/>
              <a:gd name="connsiteX7" fmla="*/ 0 w 6689911"/>
              <a:gd name="connsiteY7" fmla="*/ 0 h 81098"/>
              <a:gd name="connsiteX0" fmla="*/ 0 w 6689911"/>
              <a:gd name="connsiteY0" fmla="*/ 0 h 116319"/>
              <a:gd name="connsiteX1" fmla="*/ 6689911 w 6689911"/>
              <a:gd name="connsiteY1" fmla="*/ 13447 h 116319"/>
              <a:gd name="connsiteX2" fmla="*/ 5978655 w 6689911"/>
              <a:gd name="connsiteY2" fmla="*/ 9224 h 116319"/>
              <a:gd name="connsiteX3" fmla="*/ 4670956 w 6689911"/>
              <a:gd name="connsiteY3" fmla="*/ 46931 h 116319"/>
              <a:gd name="connsiteX4" fmla="*/ 3203767 w 6689911"/>
              <a:gd name="connsiteY4" fmla="*/ 81098 h 116319"/>
              <a:gd name="connsiteX5" fmla="*/ 1597448 w 6689911"/>
              <a:gd name="connsiteY5" fmla="*/ 75361 h 116319"/>
              <a:gd name="connsiteX6" fmla="*/ 239933 w 6689911"/>
              <a:gd name="connsiteY6" fmla="*/ 116319 h 116319"/>
              <a:gd name="connsiteX7" fmla="*/ 0 w 6689911"/>
              <a:gd name="connsiteY7" fmla="*/ 0 h 116319"/>
              <a:gd name="connsiteX0" fmla="*/ 0 w 6689911"/>
              <a:gd name="connsiteY0" fmla="*/ 0 h 178967"/>
              <a:gd name="connsiteX1" fmla="*/ 6689911 w 6689911"/>
              <a:gd name="connsiteY1" fmla="*/ 13447 h 178967"/>
              <a:gd name="connsiteX2" fmla="*/ 5978655 w 6689911"/>
              <a:gd name="connsiteY2" fmla="*/ 9224 h 178967"/>
              <a:gd name="connsiteX3" fmla="*/ 4670956 w 6689911"/>
              <a:gd name="connsiteY3" fmla="*/ 46931 h 178967"/>
              <a:gd name="connsiteX4" fmla="*/ 3203767 w 6689911"/>
              <a:gd name="connsiteY4" fmla="*/ 81098 h 178967"/>
              <a:gd name="connsiteX5" fmla="*/ 1765828 w 6689911"/>
              <a:gd name="connsiteY5" fmla="*/ 178967 h 178967"/>
              <a:gd name="connsiteX6" fmla="*/ 239933 w 6689911"/>
              <a:gd name="connsiteY6" fmla="*/ 116319 h 178967"/>
              <a:gd name="connsiteX7" fmla="*/ 0 w 6689911"/>
              <a:gd name="connsiteY7" fmla="*/ 0 h 178967"/>
              <a:gd name="connsiteX0" fmla="*/ 0 w 6689911"/>
              <a:gd name="connsiteY0" fmla="*/ 0 h 178967"/>
              <a:gd name="connsiteX1" fmla="*/ 6689911 w 6689911"/>
              <a:gd name="connsiteY1" fmla="*/ 13447 h 178967"/>
              <a:gd name="connsiteX2" fmla="*/ 5978655 w 6689911"/>
              <a:gd name="connsiteY2" fmla="*/ 9224 h 178967"/>
              <a:gd name="connsiteX3" fmla="*/ 4670956 w 6689911"/>
              <a:gd name="connsiteY3" fmla="*/ 46931 h 178967"/>
              <a:gd name="connsiteX4" fmla="*/ 4030364 w 6689911"/>
              <a:gd name="connsiteY4" fmla="*/ 122540 h 178967"/>
              <a:gd name="connsiteX5" fmla="*/ 1765828 w 6689911"/>
              <a:gd name="connsiteY5" fmla="*/ 178967 h 178967"/>
              <a:gd name="connsiteX6" fmla="*/ 239933 w 6689911"/>
              <a:gd name="connsiteY6" fmla="*/ 116319 h 178967"/>
              <a:gd name="connsiteX7" fmla="*/ 0 w 6689911"/>
              <a:gd name="connsiteY7" fmla="*/ 0 h 178967"/>
              <a:gd name="connsiteX0" fmla="*/ 0 w 6689911"/>
              <a:gd name="connsiteY0" fmla="*/ 0 h 178967"/>
              <a:gd name="connsiteX1" fmla="*/ 6689911 w 6689911"/>
              <a:gd name="connsiteY1" fmla="*/ 13447 h 178967"/>
              <a:gd name="connsiteX2" fmla="*/ 5978655 w 6689911"/>
              <a:gd name="connsiteY2" fmla="*/ 9224 h 178967"/>
              <a:gd name="connsiteX3" fmla="*/ 5191408 w 6689911"/>
              <a:gd name="connsiteY3" fmla="*/ 95281 h 178967"/>
              <a:gd name="connsiteX4" fmla="*/ 4030364 w 6689911"/>
              <a:gd name="connsiteY4" fmla="*/ 122540 h 178967"/>
              <a:gd name="connsiteX5" fmla="*/ 1765828 w 6689911"/>
              <a:gd name="connsiteY5" fmla="*/ 178967 h 178967"/>
              <a:gd name="connsiteX6" fmla="*/ 239933 w 6689911"/>
              <a:gd name="connsiteY6" fmla="*/ 116319 h 178967"/>
              <a:gd name="connsiteX7" fmla="*/ 0 w 6689911"/>
              <a:gd name="connsiteY7" fmla="*/ 0 h 178967"/>
              <a:gd name="connsiteX0" fmla="*/ 0 w 6689911"/>
              <a:gd name="connsiteY0" fmla="*/ 0 h 206595"/>
              <a:gd name="connsiteX1" fmla="*/ 6689911 w 6689911"/>
              <a:gd name="connsiteY1" fmla="*/ 13447 h 206595"/>
              <a:gd name="connsiteX2" fmla="*/ 5978655 w 6689911"/>
              <a:gd name="connsiteY2" fmla="*/ 9224 h 206595"/>
              <a:gd name="connsiteX3" fmla="*/ 5191408 w 6689911"/>
              <a:gd name="connsiteY3" fmla="*/ 95281 h 206595"/>
              <a:gd name="connsiteX4" fmla="*/ 4030364 w 6689911"/>
              <a:gd name="connsiteY4" fmla="*/ 122540 h 206595"/>
              <a:gd name="connsiteX5" fmla="*/ 1827057 w 6689911"/>
              <a:gd name="connsiteY5" fmla="*/ 206595 h 206595"/>
              <a:gd name="connsiteX6" fmla="*/ 239933 w 6689911"/>
              <a:gd name="connsiteY6" fmla="*/ 116319 h 206595"/>
              <a:gd name="connsiteX7" fmla="*/ 0 w 6689911"/>
              <a:gd name="connsiteY7" fmla="*/ 0 h 206595"/>
              <a:gd name="connsiteX0" fmla="*/ 0 w 6689911"/>
              <a:gd name="connsiteY0" fmla="*/ 0 h 206595"/>
              <a:gd name="connsiteX1" fmla="*/ 6689911 w 6689911"/>
              <a:gd name="connsiteY1" fmla="*/ 13447 h 206595"/>
              <a:gd name="connsiteX2" fmla="*/ 5978655 w 6689911"/>
              <a:gd name="connsiteY2" fmla="*/ 9224 h 206595"/>
              <a:gd name="connsiteX3" fmla="*/ 5191408 w 6689911"/>
              <a:gd name="connsiteY3" fmla="*/ 95281 h 206595"/>
              <a:gd name="connsiteX4" fmla="*/ 4030364 w 6689911"/>
              <a:gd name="connsiteY4" fmla="*/ 122540 h 206595"/>
              <a:gd name="connsiteX5" fmla="*/ 1827057 w 6689911"/>
              <a:gd name="connsiteY5" fmla="*/ 206595 h 206595"/>
              <a:gd name="connsiteX6" fmla="*/ 301163 w 6689911"/>
              <a:gd name="connsiteY6" fmla="*/ 164669 h 206595"/>
              <a:gd name="connsiteX7" fmla="*/ 0 w 6689911"/>
              <a:gd name="connsiteY7" fmla="*/ 0 h 206595"/>
              <a:gd name="connsiteX0" fmla="*/ 0 w 6689911"/>
              <a:gd name="connsiteY0" fmla="*/ 0 h 206595"/>
              <a:gd name="connsiteX1" fmla="*/ 6689911 w 6689911"/>
              <a:gd name="connsiteY1" fmla="*/ 13447 h 206595"/>
              <a:gd name="connsiteX2" fmla="*/ 5978655 w 6689911"/>
              <a:gd name="connsiteY2" fmla="*/ 9224 h 206595"/>
              <a:gd name="connsiteX3" fmla="*/ 5191408 w 6689911"/>
              <a:gd name="connsiteY3" fmla="*/ 95281 h 206595"/>
              <a:gd name="connsiteX4" fmla="*/ 3800753 w 6689911"/>
              <a:gd name="connsiteY4" fmla="*/ 177797 h 206595"/>
              <a:gd name="connsiteX5" fmla="*/ 1827057 w 6689911"/>
              <a:gd name="connsiteY5" fmla="*/ 206595 h 206595"/>
              <a:gd name="connsiteX6" fmla="*/ 301163 w 6689911"/>
              <a:gd name="connsiteY6" fmla="*/ 164669 h 206595"/>
              <a:gd name="connsiteX7" fmla="*/ 0 w 6689911"/>
              <a:gd name="connsiteY7" fmla="*/ 0 h 206595"/>
              <a:gd name="connsiteX0" fmla="*/ 0 w 6689911"/>
              <a:gd name="connsiteY0" fmla="*/ 0 h 241131"/>
              <a:gd name="connsiteX1" fmla="*/ 6689911 w 6689911"/>
              <a:gd name="connsiteY1" fmla="*/ 13447 h 241131"/>
              <a:gd name="connsiteX2" fmla="*/ 5978655 w 6689911"/>
              <a:gd name="connsiteY2" fmla="*/ 9224 h 241131"/>
              <a:gd name="connsiteX3" fmla="*/ 5191408 w 6689911"/>
              <a:gd name="connsiteY3" fmla="*/ 95281 h 241131"/>
              <a:gd name="connsiteX4" fmla="*/ 3800753 w 6689911"/>
              <a:gd name="connsiteY4" fmla="*/ 177797 h 241131"/>
              <a:gd name="connsiteX5" fmla="*/ 1842363 w 6689911"/>
              <a:gd name="connsiteY5" fmla="*/ 241131 h 241131"/>
              <a:gd name="connsiteX6" fmla="*/ 301163 w 6689911"/>
              <a:gd name="connsiteY6" fmla="*/ 164669 h 241131"/>
              <a:gd name="connsiteX7" fmla="*/ 0 w 6689911"/>
              <a:gd name="connsiteY7" fmla="*/ 0 h 241131"/>
              <a:gd name="connsiteX0" fmla="*/ 0 w 6689911"/>
              <a:gd name="connsiteY0" fmla="*/ 0 h 199689"/>
              <a:gd name="connsiteX1" fmla="*/ 6689911 w 6689911"/>
              <a:gd name="connsiteY1" fmla="*/ 13447 h 199689"/>
              <a:gd name="connsiteX2" fmla="*/ 5978655 w 6689911"/>
              <a:gd name="connsiteY2" fmla="*/ 9224 h 199689"/>
              <a:gd name="connsiteX3" fmla="*/ 5191408 w 6689911"/>
              <a:gd name="connsiteY3" fmla="*/ 95281 h 199689"/>
              <a:gd name="connsiteX4" fmla="*/ 3800753 w 6689911"/>
              <a:gd name="connsiteY4" fmla="*/ 177797 h 199689"/>
              <a:gd name="connsiteX5" fmla="*/ 1857672 w 6689911"/>
              <a:gd name="connsiteY5" fmla="*/ 199689 h 199689"/>
              <a:gd name="connsiteX6" fmla="*/ 301163 w 6689911"/>
              <a:gd name="connsiteY6" fmla="*/ 164669 h 199689"/>
              <a:gd name="connsiteX7" fmla="*/ 0 w 6689911"/>
              <a:gd name="connsiteY7" fmla="*/ 0 h 199689"/>
              <a:gd name="connsiteX0" fmla="*/ 0 w 6689911"/>
              <a:gd name="connsiteY0" fmla="*/ 0 h 199689"/>
              <a:gd name="connsiteX1" fmla="*/ 6689911 w 6689911"/>
              <a:gd name="connsiteY1" fmla="*/ 13447 h 199689"/>
              <a:gd name="connsiteX2" fmla="*/ 5978655 w 6689911"/>
              <a:gd name="connsiteY2" fmla="*/ 9224 h 199689"/>
              <a:gd name="connsiteX3" fmla="*/ 5191408 w 6689911"/>
              <a:gd name="connsiteY3" fmla="*/ 95281 h 199689"/>
              <a:gd name="connsiteX4" fmla="*/ 3800753 w 6689911"/>
              <a:gd name="connsiteY4" fmla="*/ 177797 h 199689"/>
              <a:gd name="connsiteX5" fmla="*/ 1857672 w 6689911"/>
              <a:gd name="connsiteY5" fmla="*/ 199689 h 199689"/>
              <a:gd name="connsiteX6" fmla="*/ 408315 w 6689911"/>
              <a:gd name="connsiteY6" fmla="*/ 192298 h 199689"/>
              <a:gd name="connsiteX7" fmla="*/ 0 w 6689911"/>
              <a:gd name="connsiteY7" fmla="*/ 0 h 199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89911" h="199689">
                <a:moveTo>
                  <a:pt x="0" y="0"/>
                </a:moveTo>
                <a:lnTo>
                  <a:pt x="6689911" y="13447"/>
                </a:lnTo>
                <a:lnTo>
                  <a:pt x="5978655" y="9224"/>
                </a:lnTo>
                <a:lnTo>
                  <a:pt x="5191408" y="95281"/>
                </a:lnTo>
                <a:lnTo>
                  <a:pt x="3800753" y="177797"/>
                </a:lnTo>
                <a:lnTo>
                  <a:pt x="1857672" y="199689"/>
                </a:lnTo>
                <a:lnTo>
                  <a:pt x="408315" y="192298"/>
                </a:lnTo>
                <a:lnTo>
                  <a:pt x="0" y="0"/>
                </a:lnTo>
                <a:close/>
              </a:path>
            </a:pathLst>
          </a:custGeom>
          <a:solidFill>
            <a:schemeClr val="tx2">
              <a:lumMod val="60000"/>
              <a:lumOff val="40000"/>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Tree>
    <p:extLst>
      <p:ext uri="{BB962C8B-B14F-4D97-AF65-F5344CB8AC3E}">
        <p14:creationId xmlns:p14="http://schemas.microsoft.com/office/powerpoint/2010/main" val="3091737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7" grpId="0" animBg="1"/>
      <p:bldP spid="78" grpId="0" animBg="1"/>
      <p:bldP spid="79" grpId="0" animBg="1"/>
      <p:bldP spid="80" grpId="0" animBg="1"/>
      <p:bldP spid="8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p:cNvPicPr>
            <a:picLocks noChangeAspect="1"/>
          </p:cNvPicPr>
          <p:nvPr/>
        </p:nvPicPr>
        <p:blipFill rotWithShape="1">
          <a:blip r:embed="rId2" cstate="print">
            <a:extLst>
              <a:ext uri="{28A0092B-C50C-407E-A947-70E740481C1C}">
                <a14:useLocalDpi xmlns:a14="http://schemas.microsoft.com/office/drawing/2010/main" val="0"/>
              </a:ext>
            </a:extLst>
          </a:blip>
          <a:srcRect b="24466"/>
          <a:stretch/>
        </p:blipFill>
        <p:spPr bwMode="auto">
          <a:xfrm>
            <a:off x="-252536" y="3582103"/>
            <a:ext cx="9019794" cy="297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536" y="663408"/>
            <a:ext cx="9019797" cy="3450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Chart 27"/>
          <p:cNvGraphicFramePr>
            <a:graphicFrameLocks/>
          </p:cNvGraphicFramePr>
          <p:nvPr>
            <p:extLst>
              <p:ext uri="{D42A27DB-BD31-4B8C-83A1-F6EECF244321}">
                <p14:modId xmlns:p14="http://schemas.microsoft.com/office/powerpoint/2010/main" val="1256649554"/>
              </p:ext>
            </p:extLst>
          </p:nvPr>
        </p:nvGraphicFramePr>
        <p:xfrm>
          <a:off x="3715149" y="3990975"/>
          <a:ext cx="3409551" cy="284797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7" name="Chart 26"/>
          <p:cNvGraphicFramePr>
            <a:graphicFrameLocks/>
          </p:cNvGraphicFramePr>
          <p:nvPr>
            <p:extLst>
              <p:ext uri="{D42A27DB-BD31-4B8C-83A1-F6EECF244321}">
                <p14:modId xmlns:p14="http://schemas.microsoft.com/office/powerpoint/2010/main" val="2078791267"/>
              </p:ext>
            </p:extLst>
          </p:nvPr>
        </p:nvGraphicFramePr>
        <p:xfrm>
          <a:off x="3706764" y="1113635"/>
          <a:ext cx="3408411" cy="2953540"/>
        </p:xfrm>
        <a:graphic>
          <a:graphicData uri="http://schemas.openxmlformats.org/drawingml/2006/chart">
            <c:chart xmlns:c="http://schemas.openxmlformats.org/drawingml/2006/chart" xmlns:r="http://schemas.openxmlformats.org/officeDocument/2006/relationships" r:id="rId5"/>
          </a:graphicData>
        </a:graphic>
      </p:graphicFrame>
      <p:sp>
        <p:nvSpPr>
          <p:cNvPr id="9" name="TextBox 8"/>
          <p:cNvSpPr txBox="1"/>
          <p:nvPr/>
        </p:nvSpPr>
        <p:spPr>
          <a:xfrm>
            <a:off x="6879336" y="4089846"/>
            <a:ext cx="1981200" cy="2585323"/>
          </a:xfrm>
          <a:prstGeom prst="rect">
            <a:avLst/>
          </a:prstGeom>
          <a:solidFill>
            <a:srgbClr val="FF0000">
              <a:alpha val="50000"/>
            </a:srgbClr>
          </a:solidFill>
        </p:spPr>
        <p:txBody>
          <a:bodyPr wrap="square" rtlCol="0">
            <a:spAutoFit/>
          </a:bodyPr>
          <a:lstStyle/>
          <a:p>
            <a:pPr fontAlgn="auto">
              <a:spcBef>
                <a:spcPts val="0"/>
              </a:spcBef>
              <a:spcAft>
                <a:spcPts val="0"/>
              </a:spcAft>
            </a:pPr>
            <a:r>
              <a:rPr lang="en-US" sz="1800" dirty="0">
                <a:solidFill>
                  <a:prstClr val="black"/>
                </a:solidFill>
                <a:latin typeface="Arial" pitchFamily="34" charset="0"/>
                <a:cs typeface="Arial" pitchFamily="34" charset="0"/>
              </a:rPr>
              <a:t>Dis. at SDP 6.6</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Mar	= </a:t>
            </a:r>
            <a:r>
              <a:rPr lang="en-US" sz="1800" dirty="0">
                <a:solidFill>
                  <a:prstClr val="black"/>
                </a:solidFill>
                <a:latin typeface="Arial" pitchFamily="34" charset="0"/>
                <a:cs typeface="Arial" pitchFamily="34" charset="0"/>
              </a:rPr>
              <a:t>153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Jun	= </a:t>
            </a:r>
            <a:r>
              <a:rPr lang="en-US" sz="1800" dirty="0">
                <a:solidFill>
                  <a:prstClr val="black"/>
                </a:solidFill>
                <a:latin typeface="Arial" pitchFamily="34" charset="0"/>
                <a:cs typeface="Arial" pitchFamily="34" charset="0"/>
              </a:rPr>
              <a:t>167 mm</a:t>
            </a:r>
            <a:r>
              <a:rPr lang="en-US" sz="1800" dirty="0" smtClean="0">
                <a:solidFill>
                  <a:prstClr val="black"/>
                </a:solidFill>
                <a:latin typeface="Arial" pitchFamily="34" charset="0"/>
                <a:cs typeface="Arial" pitchFamily="34" charset="0"/>
              </a:rPr>
              <a:t>.</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Sep	= 200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Dec	= 220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Apr	= 230 mm.</a:t>
            </a:r>
          </a:p>
          <a:p>
            <a:pPr fontAlgn="auto">
              <a:spcBef>
                <a:spcPts val="0"/>
              </a:spcBef>
              <a:spcAft>
                <a:spcPts val="0"/>
              </a:spcAft>
              <a:tabLst>
                <a:tab pos="685800" algn="l"/>
              </a:tabLst>
            </a:pPr>
            <a:r>
              <a:rPr lang="en-US" sz="1800" dirty="0">
                <a:solidFill>
                  <a:prstClr val="black"/>
                </a:solidFill>
                <a:latin typeface="Arial" pitchFamily="34" charset="0"/>
                <a:cs typeface="Arial" pitchFamily="34" charset="0"/>
              </a:rPr>
              <a:t>Jul	= </a:t>
            </a:r>
            <a:r>
              <a:rPr lang="en-US" sz="1800" dirty="0" smtClean="0">
                <a:solidFill>
                  <a:prstClr val="black"/>
                </a:solidFill>
                <a:latin typeface="Arial" pitchFamily="34" charset="0"/>
                <a:cs typeface="Arial" pitchFamily="34" charset="0"/>
              </a:rPr>
              <a:t>236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Oct	= 248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Dec	= 254 mm.</a:t>
            </a:r>
            <a:endParaRPr lang="en-US" sz="1800" dirty="0">
              <a:solidFill>
                <a:prstClr val="black"/>
              </a:solidFill>
              <a:latin typeface="Arial" pitchFamily="34" charset="0"/>
              <a:cs typeface="Arial" pitchFamily="34" charset="0"/>
            </a:endParaRPr>
          </a:p>
        </p:txBody>
      </p:sp>
      <p:sp>
        <p:nvSpPr>
          <p:cNvPr id="10" name="TextBox 9"/>
          <p:cNvSpPr txBox="1"/>
          <p:nvPr/>
        </p:nvSpPr>
        <p:spPr>
          <a:xfrm>
            <a:off x="6879336" y="1137518"/>
            <a:ext cx="1981200" cy="2585323"/>
          </a:xfrm>
          <a:prstGeom prst="rect">
            <a:avLst/>
          </a:prstGeom>
          <a:solidFill>
            <a:srgbClr val="FF0000">
              <a:alpha val="50000"/>
            </a:srgbClr>
          </a:solidFill>
        </p:spPr>
        <p:txBody>
          <a:bodyPr wrap="square" rtlCol="0">
            <a:spAutoFit/>
          </a:bodyPr>
          <a:lstStyle/>
          <a:p>
            <a:pPr fontAlgn="auto">
              <a:spcBef>
                <a:spcPts val="0"/>
              </a:spcBef>
              <a:spcAft>
                <a:spcPts val="0"/>
              </a:spcAft>
            </a:pPr>
            <a:r>
              <a:rPr lang="en-US" sz="1800" dirty="0">
                <a:solidFill>
                  <a:prstClr val="black"/>
                </a:solidFill>
                <a:latin typeface="Arial" pitchFamily="34" charset="0"/>
                <a:cs typeface="Arial" pitchFamily="34" charset="0"/>
              </a:rPr>
              <a:t>Dis. at SDP 6.5</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Mar	= </a:t>
            </a:r>
            <a:r>
              <a:rPr lang="en-US" sz="1800" dirty="0">
                <a:solidFill>
                  <a:prstClr val="black"/>
                </a:solidFill>
                <a:latin typeface="Arial" pitchFamily="34" charset="0"/>
                <a:cs typeface="Arial" pitchFamily="34" charset="0"/>
              </a:rPr>
              <a:t>168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June	= </a:t>
            </a:r>
            <a:r>
              <a:rPr lang="en-US" sz="1800" dirty="0">
                <a:solidFill>
                  <a:prstClr val="black"/>
                </a:solidFill>
                <a:latin typeface="Arial" pitchFamily="34" charset="0"/>
                <a:cs typeface="Arial" pitchFamily="34" charset="0"/>
              </a:rPr>
              <a:t>186 mm</a:t>
            </a:r>
            <a:r>
              <a:rPr lang="en-US" sz="1800" dirty="0" smtClean="0">
                <a:solidFill>
                  <a:prstClr val="black"/>
                </a:solidFill>
                <a:latin typeface="Arial" pitchFamily="34" charset="0"/>
                <a:cs typeface="Arial" pitchFamily="34" charset="0"/>
              </a:rPr>
              <a:t>.</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Sep	= 223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Dec	= 253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Apr	= 261 mm.</a:t>
            </a:r>
          </a:p>
          <a:p>
            <a:pPr fontAlgn="auto">
              <a:spcBef>
                <a:spcPts val="0"/>
              </a:spcBef>
              <a:spcAft>
                <a:spcPts val="0"/>
              </a:spcAft>
              <a:tabLst>
                <a:tab pos="685800" algn="l"/>
              </a:tabLst>
            </a:pPr>
            <a:r>
              <a:rPr lang="en-US" sz="1800" dirty="0">
                <a:solidFill>
                  <a:prstClr val="black"/>
                </a:solidFill>
                <a:latin typeface="Arial" pitchFamily="34" charset="0"/>
                <a:cs typeface="Arial" pitchFamily="34" charset="0"/>
              </a:rPr>
              <a:t>Jul	= </a:t>
            </a:r>
            <a:r>
              <a:rPr lang="en-US" sz="1800" dirty="0" smtClean="0">
                <a:solidFill>
                  <a:prstClr val="black"/>
                </a:solidFill>
                <a:latin typeface="Arial" pitchFamily="34" charset="0"/>
                <a:cs typeface="Arial" pitchFamily="34" charset="0"/>
              </a:rPr>
              <a:t>266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Oct	= 281 mm.</a:t>
            </a:r>
          </a:p>
          <a:p>
            <a:pPr fontAlgn="auto">
              <a:spcBef>
                <a:spcPts val="0"/>
              </a:spcBef>
              <a:spcAft>
                <a:spcPts val="0"/>
              </a:spcAft>
              <a:tabLst>
                <a:tab pos="685800" algn="l"/>
              </a:tabLst>
            </a:pPr>
            <a:r>
              <a:rPr lang="en-US" sz="1800" dirty="0" smtClean="0">
                <a:solidFill>
                  <a:prstClr val="black"/>
                </a:solidFill>
                <a:latin typeface="Arial" pitchFamily="34" charset="0"/>
                <a:cs typeface="Arial" pitchFamily="34" charset="0"/>
              </a:rPr>
              <a:t>Dec	= 287 mm.</a:t>
            </a:r>
            <a:endParaRPr lang="en-US" sz="1800" dirty="0">
              <a:solidFill>
                <a:prstClr val="black"/>
              </a:solidFill>
              <a:latin typeface="Arial" pitchFamily="34" charset="0"/>
              <a:cs typeface="Arial" pitchFamily="34" charset="0"/>
            </a:endParaRPr>
          </a:p>
        </p:txBody>
      </p:sp>
      <p:sp>
        <p:nvSpPr>
          <p:cNvPr id="11" name="TextBox 10"/>
          <p:cNvSpPr txBox="1"/>
          <p:nvPr/>
        </p:nvSpPr>
        <p:spPr>
          <a:xfrm>
            <a:off x="611560" y="1412776"/>
            <a:ext cx="2016224" cy="461665"/>
          </a:xfrm>
          <a:prstGeom prst="rect">
            <a:avLst/>
          </a:prstGeom>
          <a:noFill/>
        </p:spPr>
        <p:txBody>
          <a:bodyPr wrap="square" rtlCol="0">
            <a:spAutoFit/>
          </a:bodyPr>
          <a:lstStyle/>
          <a:p>
            <a:r>
              <a:rPr lang="en-US" sz="2400" b="1" dirty="0" smtClean="0">
                <a:solidFill>
                  <a:srgbClr val="00B050"/>
                </a:solidFill>
                <a:latin typeface="Arial" pitchFamily="34" charset="0"/>
                <a:cs typeface="Arial" pitchFamily="34" charset="0"/>
              </a:rPr>
              <a:t>Section C</a:t>
            </a:r>
            <a:endParaRPr lang="en-US" sz="2400" b="1" dirty="0">
              <a:solidFill>
                <a:srgbClr val="00B050"/>
              </a:solidFill>
              <a:latin typeface="Arial" pitchFamily="34" charset="0"/>
              <a:cs typeface="Arial" pitchFamily="34" charset="0"/>
            </a:endParaRPr>
          </a:p>
        </p:txBody>
      </p:sp>
      <p:sp>
        <p:nvSpPr>
          <p:cNvPr id="12" name="TextBox 11"/>
          <p:cNvSpPr txBox="1"/>
          <p:nvPr/>
        </p:nvSpPr>
        <p:spPr>
          <a:xfrm>
            <a:off x="539552" y="4406101"/>
            <a:ext cx="2016224" cy="738664"/>
          </a:xfrm>
          <a:prstGeom prst="rect">
            <a:avLst/>
          </a:prstGeom>
          <a:noFill/>
        </p:spPr>
        <p:txBody>
          <a:bodyPr wrap="square" rtlCol="0">
            <a:spAutoFit/>
          </a:bodyPr>
          <a:lstStyle/>
          <a:p>
            <a:r>
              <a:rPr lang="en-US" sz="2400" b="1" dirty="0" smtClean="0">
                <a:solidFill>
                  <a:srgbClr val="00B050"/>
                </a:solidFill>
                <a:latin typeface="Arial" pitchFamily="34" charset="0"/>
                <a:cs typeface="Arial" pitchFamily="34" charset="0"/>
              </a:rPr>
              <a:t>Section D</a:t>
            </a:r>
          </a:p>
          <a:p>
            <a:r>
              <a:rPr lang="en-US" sz="1800" b="1" dirty="0" smtClean="0">
                <a:solidFill>
                  <a:srgbClr val="00B050"/>
                </a:solidFill>
                <a:latin typeface="Arial" pitchFamily="34" charset="0"/>
                <a:cs typeface="Arial" pitchFamily="34" charset="0"/>
              </a:rPr>
              <a:t>Right Abutment</a:t>
            </a:r>
            <a:endParaRPr lang="en-US" sz="1800" b="1" dirty="0">
              <a:solidFill>
                <a:srgbClr val="00B050"/>
              </a:solidFill>
              <a:latin typeface="Arial" pitchFamily="34" charset="0"/>
              <a:cs typeface="Arial" pitchFamily="34" charset="0"/>
            </a:endParaRPr>
          </a:p>
        </p:txBody>
      </p:sp>
      <p:sp>
        <p:nvSpPr>
          <p:cNvPr id="17" name="Freeform 16"/>
          <p:cNvSpPr/>
          <p:nvPr/>
        </p:nvSpPr>
        <p:spPr>
          <a:xfrm>
            <a:off x="4434877" y="4359895"/>
            <a:ext cx="3377483" cy="2107580"/>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6151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55766 w 2702195"/>
              <a:gd name="connsiteY1" fmla="*/ 40256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696444"/>
              <a:gd name="connsiteY0" fmla="*/ 0 h 1372791"/>
              <a:gd name="connsiteX1" fmla="*/ 150015 w 2696444"/>
              <a:gd name="connsiteY1" fmla="*/ 5751 h 1372791"/>
              <a:gd name="connsiteX2" fmla="*/ 404932 w 2696444"/>
              <a:gd name="connsiteY2" fmla="*/ 261197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32347 w 2696444"/>
              <a:gd name="connsiteY4" fmla="*/ 789882 h 1372791"/>
              <a:gd name="connsiteX5" fmla="*/ 2048398 w 2696444"/>
              <a:gd name="connsiteY5" fmla="*/ 1051949 h 1372791"/>
              <a:gd name="connsiteX6" fmla="*/ 2696444 w 2696444"/>
              <a:gd name="connsiteY6" fmla="*/ 1372791 h 1372791"/>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696444 w 3476445"/>
              <a:gd name="connsiteY7"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8098 w 3476445"/>
              <a:gd name="connsiteY4" fmla="*/ 772630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41874 h 1835789"/>
              <a:gd name="connsiteX1" fmla="*/ 145252 w 3476445"/>
              <a:gd name="connsiteY1" fmla="*/ 0 h 1835789"/>
              <a:gd name="connsiteX2" fmla="*/ 439438 w 3476445"/>
              <a:gd name="connsiteY2" fmla="*/ 308822 h 1835789"/>
              <a:gd name="connsiteX3" fmla="*/ 860202 w 3476445"/>
              <a:gd name="connsiteY3" fmla="*/ 561500 h 1835789"/>
              <a:gd name="connsiteX4" fmla="*/ 1438098 w 3476445"/>
              <a:gd name="connsiteY4" fmla="*/ 814504 h 1835789"/>
              <a:gd name="connsiteX5" fmla="*/ 2048398 w 3476445"/>
              <a:gd name="connsiteY5" fmla="*/ 1093823 h 1835789"/>
              <a:gd name="connsiteX6" fmla="*/ 3476445 w 3476445"/>
              <a:gd name="connsiteY6" fmla="*/ 1835789 h 1835789"/>
              <a:gd name="connsiteX7" fmla="*/ 2516038 w 3476445"/>
              <a:gd name="connsiteY7" fmla="*/ 1312453 h 1835789"/>
              <a:gd name="connsiteX8" fmla="*/ 2696444 w 3476445"/>
              <a:gd name="connsiteY8" fmla="*/ 1414665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 name="connsiteX7" fmla="*/ 2506513 w 3466920"/>
              <a:gd name="connsiteY7" fmla="*/ 1312453 h 1835789"/>
              <a:gd name="connsiteX8" fmla="*/ 2686919 w 3466920"/>
              <a:gd name="connsiteY8" fmla="*/ 1414665 h 1835789"/>
              <a:gd name="connsiteX0" fmla="*/ 0 w 3477831"/>
              <a:gd name="connsiteY0" fmla="*/ 3774 h 1840839"/>
              <a:gd name="connsiteX1" fmla="*/ 135727 w 3477831"/>
              <a:gd name="connsiteY1" fmla="*/ 0 h 1840839"/>
              <a:gd name="connsiteX2" fmla="*/ 429913 w 3477831"/>
              <a:gd name="connsiteY2" fmla="*/ 308822 h 1840839"/>
              <a:gd name="connsiteX3" fmla="*/ 850677 w 3477831"/>
              <a:gd name="connsiteY3" fmla="*/ 561500 h 1840839"/>
              <a:gd name="connsiteX4" fmla="*/ 1428573 w 3477831"/>
              <a:gd name="connsiteY4" fmla="*/ 814504 h 1840839"/>
              <a:gd name="connsiteX5" fmla="*/ 2038873 w 3477831"/>
              <a:gd name="connsiteY5" fmla="*/ 1093823 h 1840839"/>
              <a:gd name="connsiteX6" fmla="*/ 3466920 w 3477831"/>
              <a:gd name="connsiteY6" fmla="*/ 1835789 h 1840839"/>
              <a:gd name="connsiteX7" fmla="*/ 2686919 w 3477831"/>
              <a:gd name="connsiteY7" fmla="*/ 1414665 h 184083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66920" h="1835789">
                <a:moveTo>
                  <a:pt x="0" y="3774"/>
                </a:moveTo>
                <a:lnTo>
                  <a:pt x="135727" y="0"/>
                </a:lnTo>
                <a:lnTo>
                  <a:pt x="429913" y="308822"/>
                </a:lnTo>
                <a:lnTo>
                  <a:pt x="850677" y="561500"/>
                </a:lnTo>
                <a:lnTo>
                  <a:pt x="1428573" y="814504"/>
                </a:lnTo>
                <a:lnTo>
                  <a:pt x="2038873" y="1093823"/>
                </a:lnTo>
                <a:cubicBezTo>
                  <a:pt x="2246511" y="1199288"/>
                  <a:pt x="3259282" y="1730324"/>
                  <a:pt x="3466920" y="1835789"/>
                </a:cubicBezTo>
              </a:path>
            </a:pathLst>
          </a:cu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19" name="Freeform 18"/>
          <p:cNvSpPr/>
          <p:nvPr/>
        </p:nvSpPr>
        <p:spPr>
          <a:xfrm>
            <a:off x="4420586" y="1600531"/>
            <a:ext cx="3558099" cy="2188508"/>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32347 w 2702195"/>
              <a:gd name="connsiteY4" fmla="*/ 824387 h 1407296"/>
              <a:gd name="connsiteX5" fmla="*/ 2054149 w 2702195"/>
              <a:gd name="connsiteY5" fmla="*/ 1086454 h 1407296"/>
              <a:gd name="connsiteX6" fmla="*/ 2702195 w 2702195"/>
              <a:gd name="connsiteY6" fmla="*/ 1407296 h 1407296"/>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3559086 w 3559086"/>
              <a:gd name="connsiteY6"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498785 w 3559086"/>
              <a:gd name="connsiteY6" fmla="*/ 1333798 h 1907629"/>
              <a:gd name="connsiteX7" fmla="*/ 3559086 w 3559086"/>
              <a:gd name="connsiteY7"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907629"/>
              <a:gd name="connsiteX1" fmla="*/ 178770 w 3559086"/>
              <a:gd name="connsiteY1" fmla="*/ 63261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873123"/>
              <a:gd name="connsiteX1" fmla="*/ 178770 w 3559086"/>
              <a:gd name="connsiteY1" fmla="*/ 28755 h 1873123"/>
              <a:gd name="connsiteX2" fmla="*/ 439438 w 3559086"/>
              <a:gd name="connsiteY2" fmla="*/ 278449 h 1873123"/>
              <a:gd name="connsiteX3" fmla="*/ 865953 w 3559086"/>
              <a:gd name="connsiteY3" fmla="*/ 519625 h 1873123"/>
              <a:gd name="connsiteX4" fmla="*/ 1432347 w 3559086"/>
              <a:gd name="connsiteY4" fmla="*/ 789881 h 1873123"/>
              <a:gd name="connsiteX5" fmla="*/ 2054149 w 3559086"/>
              <a:gd name="connsiteY5" fmla="*/ 1051948 h 1873123"/>
              <a:gd name="connsiteX6" fmla="*/ 2504536 w 3559086"/>
              <a:gd name="connsiteY6" fmla="*/ 1241783 h 1873123"/>
              <a:gd name="connsiteX7" fmla="*/ 3559086 w 3559086"/>
              <a:gd name="connsiteY7" fmla="*/ 1873123 h 1873123"/>
              <a:gd name="connsiteX0" fmla="*/ 0 w 3553336"/>
              <a:gd name="connsiteY0" fmla="*/ 0 h 1850119"/>
              <a:gd name="connsiteX1" fmla="*/ 173020 w 3553336"/>
              <a:gd name="connsiteY1" fmla="*/ 5751 h 1850119"/>
              <a:gd name="connsiteX2" fmla="*/ 433688 w 3553336"/>
              <a:gd name="connsiteY2" fmla="*/ 25544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22186 w 3553336"/>
              <a:gd name="connsiteY2" fmla="*/ 215188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50941 w 3553336"/>
              <a:gd name="connsiteY2" fmla="*/ 26119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56162 h 1906281"/>
              <a:gd name="connsiteX1" fmla="*/ 144445 w 3553336"/>
              <a:gd name="connsiteY1" fmla="*/ 0 h 1906281"/>
              <a:gd name="connsiteX2" fmla="*/ 450941 w 3553336"/>
              <a:gd name="connsiteY2" fmla="*/ 317357 h 1906281"/>
              <a:gd name="connsiteX3" fmla="*/ 860203 w 3553336"/>
              <a:gd name="connsiteY3" fmla="*/ 552783 h 1906281"/>
              <a:gd name="connsiteX4" fmla="*/ 1426597 w 3553336"/>
              <a:gd name="connsiteY4" fmla="*/ 823039 h 1906281"/>
              <a:gd name="connsiteX5" fmla="*/ 2048399 w 3553336"/>
              <a:gd name="connsiteY5" fmla="*/ 1085106 h 1906281"/>
              <a:gd name="connsiteX6" fmla="*/ 2498786 w 3553336"/>
              <a:gd name="connsiteY6" fmla="*/ 1274941 h 1906281"/>
              <a:gd name="connsiteX7" fmla="*/ 3553336 w 3553336"/>
              <a:gd name="connsiteY7" fmla="*/ 1906281 h 1906281"/>
              <a:gd name="connsiteX0" fmla="*/ 0 w 3558099"/>
              <a:gd name="connsiteY0" fmla="*/ 8537 h 1906281"/>
              <a:gd name="connsiteX1" fmla="*/ 149208 w 3558099"/>
              <a:gd name="connsiteY1" fmla="*/ 0 h 1906281"/>
              <a:gd name="connsiteX2" fmla="*/ 455704 w 3558099"/>
              <a:gd name="connsiteY2" fmla="*/ 317357 h 1906281"/>
              <a:gd name="connsiteX3" fmla="*/ 864966 w 3558099"/>
              <a:gd name="connsiteY3" fmla="*/ 552783 h 1906281"/>
              <a:gd name="connsiteX4" fmla="*/ 1431360 w 3558099"/>
              <a:gd name="connsiteY4" fmla="*/ 823039 h 1906281"/>
              <a:gd name="connsiteX5" fmla="*/ 2053162 w 3558099"/>
              <a:gd name="connsiteY5" fmla="*/ 1085106 h 1906281"/>
              <a:gd name="connsiteX6" fmla="*/ 2503549 w 3558099"/>
              <a:gd name="connsiteY6" fmla="*/ 1274941 h 1906281"/>
              <a:gd name="connsiteX7" fmla="*/ 3558099 w 3558099"/>
              <a:gd name="connsiteY7" fmla="*/ 1906281 h 190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58099" h="1906281">
                <a:moveTo>
                  <a:pt x="0" y="8537"/>
                </a:moveTo>
                <a:lnTo>
                  <a:pt x="149208" y="0"/>
                </a:lnTo>
                <a:lnTo>
                  <a:pt x="455704" y="317357"/>
                </a:lnTo>
                <a:lnTo>
                  <a:pt x="864966" y="552783"/>
                </a:lnTo>
                <a:lnTo>
                  <a:pt x="1431360" y="823039"/>
                </a:lnTo>
                <a:lnTo>
                  <a:pt x="2053162" y="1085106"/>
                </a:lnTo>
                <a:lnTo>
                  <a:pt x="2503549" y="1274941"/>
                </a:lnTo>
                <a:lnTo>
                  <a:pt x="3558099" y="1906281"/>
                </a:lnTo>
              </a:path>
            </a:pathLst>
          </a:cu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20" name="Freeform 19"/>
          <p:cNvSpPr/>
          <p:nvPr/>
        </p:nvSpPr>
        <p:spPr>
          <a:xfrm>
            <a:off x="4420586" y="1657378"/>
            <a:ext cx="3558099" cy="2131661"/>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32347 w 2702195"/>
              <a:gd name="connsiteY4" fmla="*/ 824387 h 1407296"/>
              <a:gd name="connsiteX5" fmla="*/ 2054149 w 2702195"/>
              <a:gd name="connsiteY5" fmla="*/ 1086454 h 1407296"/>
              <a:gd name="connsiteX6" fmla="*/ 2702195 w 2702195"/>
              <a:gd name="connsiteY6" fmla="*/ 1407296 h 1407296"/>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3559086 w 3559086"/>
              <a:gd name="connsiteY6"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498785 w 3559086"/>
              <a:gd name="connsiteY6" fmla="*/ 1333798 h 1907629"/>
              <a:gd name="connsiteX7" fmla="*/ 3559086 w 3559086"/>
              <a:gd name="connsiteY7"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907629"/>
              <a:gd name="connsiteX1" fmla="*/ 178770 w 3559086"/>
              <a:gd name="connsiteY1" fmla="*/ 63261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873123"/>
              <a:gd name="connsiteX1" fmla="*/ 178770 w 3559086"/>
              <a:gd name="connsiteY1" fmla="*/ 28755 h 1873123"/>
              <a:gd name="connsiteX2" fmla="*/ 439438 w 3559086"/>
              <a:gd name="connsiteY2" fmla="*/ 278449 h 1873123"/>
              <a:gd name="connsiteX3" fmla="*/ 865953 w 3559086"/>
              <a:gd name="connsiteY3" fmla="*/ 519625 h 1873123"/>
              <a:gd name="connsiteX4" fmla="*/ 1432347 w 3559086"/>
              <a:gd name="connsiteY4" fmla="*/ 789881 h 1873123"/>
              <a:gd name="connsiteX5" fmla="*/ 2054149 w 3559086"/>
              <a:gd name="connsiteY5" fmla="*/ 1051948 h 1873123"/>
              <a:gd name="connsiteX6" fmla="*/ 2504536 w 3559086"/>
              <a:gd name="connsiteY6" fmla="*/ 1241783 h 1873123"/>
              <a:gd name="connsiteX7" fmla="*/ 3559086 w 3559086"/>
              <a:gd name="connsiteY7" fmla="*/ 1873123 h 1873123"/>
              <a:gd name="connsiteX0" fmla="*/ 0 w 3553336"/>
              <a:gd name="connsiteY0" fmla="*/ 0 h 1850119"/>
              <a:gd name="connsiteX1" fmla="*/ 173020 w 3553336"/>
              <a:gd name="connsiteY1" fmla="*/ 5751 h 1850119"/>
              <a:gd name="connsiteX2" fmla="*/ 433688 w 3553336"/>
              <a:gd name="connsiteY2" fmla="*/ 25544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22186 w 3553336"/>
              <a:gd name="connsiteY2" fmla="*/ 215188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50941 w 3553336"/>
              <a:gd name="connsiteY2" fmla="*/ 26119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56162 h 1906281"/>
              <a:gd name="connsiteX1" fmla="*/ 144445 w 3553336"/>
              <a:gd name="connsiteY1" fmla="*/ 0 h 1906281"/>
              <a:gd name="connsiteX2" fmla="*/ 450941 w 3553336"/>
              <a:gd name="connsiteY2" fmla="*/ 317357 h 1906281"/>
              <a:gd name="connsiteX3" fmla="*/ 860203 w 3553336"/>
              <a:gd name="connsiteY3" fmla="*/ 552783 h 1906281"/>
              <a:gd name="connsiteX4" fmla="*/ 1426597 w 3553336"/>
              <a:gd name="connsiteY4" fmla="*/ 823039 h 1906281"/>
              <a:gd name="connsiteX5" fmla="*/ 2048399 w 3553336"/>
              <a:gd name="connsiteY5" fmla="*/ 1085106 h 1906281"/>
              <a:gd name="connsiteX6" fmla="*/ 2498786 w 3553336"/>
              <a:gd name="connsiteY6" fmla="*/ 1274941 h 1906281"/>
              <a:gd name="connsiteX7" fmla="*/ 3553336 w 3553336"/>
              <a:gd name="connsiteY7" fmla="*/ 1906281 h 1906281"/>
              <a:gd name="connsiteX0" fmla="*/ 0 w 3558099"/>
              <a:gd name="connsiteY0" fmla="*/ 8537 h 1906281"/>
              <a:gd name="connsiteX1" fmla="*/ 149208 w 3558099"/>
              <a:gd name="connsiteY1" fmla="*/ 0 h 1906281"/>
              <a:gd name="connsiteX2" fmla="*/ 455704 w 3558099"/>
              <a:gd name="connsiteY2" fmla="*/ 317357 h 1906281"/>
              <a:gd name="connsiteX3" fmla="*/ 864966 w 3558099"/>
              <a:gd name="connsiteY3" fmla="*/ 552783 h 1906281"/>
              <a:gd name="connsiteX4" fmla="*/ 1431360 w 3558099"/>
              <a:gd name="connsiteY4" fmla="*/ 823039 h 1906281"/>
              <a:gd name="connsiteX5" fmla="*/ 2053162 w 3558099"/>
              <a:gd name="connsiteY5" fmla="*/ 1085106 h 1906281"/>
              <a:gd name="connsiteX6" fmla="*/ 2503549 w 3558099"/>
              <a:gd name="connsiteY6" fmla="*/ 1274941 h 1906281"/>
              <a:gd name="connsiteX7" fmla="*/ 3558099 w 3558099"/>
              <a:gd name="connsiteY7" fmla="*/ 1906281 h 190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58099" h="1906281">
                <a:moveTo>
                  <a:pt x="0" y="8537"/>
                </a:moveTo>
                <a:lnTo>
                  <a:pt x="149208" y="0"/>
                </a:lnTo>
                <a:lnTo>
                  <a:pt x="455704" y="317357"/>
                </a:lnTo>
                <a:lnTo>
                  <a:pt x="864966" y="552783"/>
                </a:lnTo>
                <a:lnTo>
                  <a:pt x="1431360" y="823039"/>
                </a:lnTo>
                <a:lnTo>
                  <a:pt x="2053162" y="1085106"/>
                </a:lnTo>
                <a:lnTo>
                  <a:pt x="2503549" y="1274941"/>
                </a:lnTo>
                <a:lnTo>
                  <a:pt x="3558099" y="1906281"/>
                </a:lnTo>
              </a:path>
            </a:pathLst>
          </a:custGeom>
          <a:ln w="19050">
            <a:solidFill>
              <a:srgbClr val="FF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21" name="Freeform 20"/>
          <p:cNvSpPr/>
          <p:nvPr/>
        </p:nvSpPr>
        <p:spPr>
          <a:xfrm>
            <a:off x="4436500" y="4403317"/>
            <a:ext cx="3375860" cy="2051458"/>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6151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55766 w 2702195"/>
              <a:gd name="connsiteY1" fmla="*/ 40256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696444"/>
              <a:gd name="connsiteY0" fmla="*/ 0 h 1372791"/>
              <a:gd name="connsiteX1" fmla="*/ 150015 w 2696444"/>
              <a:gd name="connsiteY1" fmla="*/ 5751 h 1372791"/>
              <a:gd name="connsiteX2" fmla="*/ 404932 w 2696444"/>
              <a:gd name="connsiteY2" fmla="*/ 261197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32347 w 2696444"/>
              <a:gd name="connsiteY4" fmla="*/ 789882 h 1372791"/>
              <a:gd name="connsiteX5" fmla="*/ 2048398 w 2696444"/>
              <a:gd name="connsiteY5" fmla="*/ 1051949 h 1372791"/>
              <a:gd name="connsiteX6" fmla="*/ 2696444 w 2696444"/>
              <a:gd name="connsiteY6" fmla="*/ 1372791 h 1372791"/>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696444 w 3476445"/>
              <a:gd name="connsiteY7"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8098 w 3476445"/>
              <a:gd name="connsiteY4" fmla="*/ 772630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41874 h 1835789"/>
              <a:gd name="connsiteX1" fmla="*/ 145252 w 3476445"/>
              <a:gd name="connsiteY1" fmla="*/ 0 h 1835789"/>
              <a:gd name="connsiteX2" fmla="*/ 439438 w 3476445"/>
              <a:gd name="connsiteY2" fmla="*/ 308822 h 1835789"/>
              <a:gd name="connsiteX3" fmla="*/ 860202 w 3476445"/>
              <a:gd name="connsiteY3" fmla="*/ 561500 h 1835789"/>
              <a:gd name="connsiteX4" fmla="*/ 1438098 w 3476445"/>
              <a:gd name="connsiteY4" fmla="*/ 814504 h 1835789"/>
              <a:gd name="connsiteX5" fmla="*/ 2048398 w 3476445"/>
              <a:gd name="connsiteY5" fmla="*/ 1093823 h 1835789"/>
              <a:gd name="connsiteX6" fmla="*/ 3476445 w 3476445"/>
              <a:gd name="connsiteY6" fmla="*/ 1835789 h 1835789"/>
              <a:gd name="connsiteX7" fmla="*/ 2516038 w 3476445"/>
              <a:gd name="connsiteY7" fmla="*/ 1312453 h 1835789"/>
              <a:gd name="connsiteX8" fmla="*/ 2696444 w 3476445"/>
              <a:gd name="connsiteY8" fmla="*/ 1414665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 name="connsiteX7" fmla="*/ 2506513 w 3466920"/>
              <a:gd name="connsiteY7" fmla="*/ 1312453 h 1835789"/>
              <a:gd name="connsiteX8" fmla="*/ 2686919 w 3466920"/>
              <a:gd name="connsiteY8" fmla="*/ 1414665 h 1835789"/>
              <a:gd name="connsiteX0" fmla="*/ 0 w 3477831"/>
              <a:gd name="connsiteY0" fmla="*/ 3774 h 1840839"/>
              <a:gd name="connsiteX1" fmla="*/ 135727 w 3477831"/>
              <a:gd name="connsiteY1" fmla="*/ 0 h 1840839"/>
              <a:gd name="connsiteX2" fmla="*/ 429913 w 3477831"/>
              <a:gd name="connsiteY2" fmla="*/ 308822 h 1840839"/>
              <a:gd name="connsiteX3" fmla="*/ 850677 w 3477831"/>
              <a:gd name="connsiteY3" fmla="*/ 561500 h 1840839"/>
              <a:gd name="connsiteX4" fmla="*/ 1428573 w 3477831"/>
              <a:gd name="connsiteY4" fmla="*/ 814504 h 1840839"/>
              <a:gd name="connsiteX5" fmla="*/ 2038873 w 3477831"/>
              <a:gd name="connsiteY5" fmla="*/ 1093823 h 1840839"/>
              <a:gd name="connsiteX6" fmla="*/ 3466920 w 3477831"/>
              <a:gd name="connsiteY6" fmla="*/ 1835789 h 1840839"/>
              <a:gd name="connsiteX7" fmla="*/ 2686919 w 3477831"/>
              <a:gd name="connsiteY7" fmla="*/ 1414665 h 184083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35094 w 3466920"/>
              <a:gd name="connsiteY4" fmla="*/ 842916 h 1835789"/>
              <a:gd name="connsiteX5" fmla="*/ 2038873 w 3466920"/>
              <a:gd name="connsiteY5" fmla="*/ 1093823 h 1835789"/>
              <a:gd name="connsiteX6" fmla="*/ 3466920 w 3466920"/>
              <a:gd name="connsiteY6" fmla="*/ 1835789 h 1835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66920" h="1835789">
                <a:moveTo>
                  <a:pt x="0" y="3774"/>
                </a:moveTo>
                <a:lnTo>
                  <a:pt x="135727" y="0"/>
                </a:lnTo>
                <a:lnTo>
                  <a:pt x="429913" y="308822"/>
                </a:lnTo>
                <a:lnTo>
                  <a:pt x="850677" y="561500"/>
                </a:lnTo>
                <a:lnTo>
                  <a:pt x="1435094" y="842916"/>
                </a:lnTo>
                <a:cubicBezTo>
                  <a:pt x="1638527" y="936022"/>
                  <a:pt x="1835440" y="1000717"/>
                  <a:pt x="2038873" y="1093823"/>
                </a:cubicBezTo>
                <a:cubicBezTo>
                  <a:pt x="2246511" y="1199288"/>
                  <a:pt x="3259282" y="1730324"/>
                  <a:pt x="3466920" y="1835789"/>
                </a:cubicBezTo>
              </a:path>
            </a:pathLst>
          </a:custGeom>
          <a:ln w="19050">
            <a:solidFill>
              <a:srgbClr val="FF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2" name="Title 1"/>
          <p:cNvSpPr>
            <a:spLocks noGrp="1"/>
          </p:cNvSpPr>
          <p:nvPr>
            <p:ph type="title"/>
          </p:nvPr>
        </p:nvSpPr>
        <p:spPr/>
        <p:txBody>
          <a:bodyPr>
            <a:noAutofit/>
          </a:bodyPr>
          <a:lstStyle/>
          <a:p>
            <a:r>
              <a:rPr lang="en-US" sz="3200" b="1" dirty="0">
                <a:latin typeface="Arial" pitchFamily="34" charset="0"/>
                <a:cs typeface="Arial" pitchFamily="34" charset="0"/>
              </a:rPr>
              <a:t>Displacements on Transverse Sections</a:t>
            </a:r>
            <a:endParaRPr lang="th-TH" sz="3200" dirty="0"/>
          </a:p>
        </p:txBody>
      </p:sp>
      <p:sp>
        <p:nvSpPr>
          <p:cNvPr id="23" name="Freeform 22"/>
          <p:cNvSpPr/>
          <p:nvPr/>
        </p:nvSpPr>
        <p:spPr>
          <a:xfrm>
            <a:off x="4427984" y="1700808"/>
            <a:ext cx="3558099" cy="2088231"/>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04007 w 2702195"/>
              <a:gd name="connsiteY1" fmla="*/ 0 h 1407296"/>
              <a:gd name="connsiteX2" fmla="*/ 439438 w 2702195"/>
              <a:gd name="connsiteY2" fmla="*/ 312955 h 1407296"/>
              <a:gd name="connsiteX3" fmla="*/ 865953 w 2702195"/>
              <a:gd name="connsiteY3" fmla="*/ 554131 h 1407296"/>
              <a:gd name="connsiteX4" fmla="*/ 1432347 w 2702195"/>
              <a:gd name="connsiteY4" fmla="*/ 824387 h 1407296"/>
              <a:gd name="connsiteX5" fmla="*/ 2054149 w 2702195"/>
              <a:gd name="connsiteY5" fmla="*/ 1086454 h 1407296"/>
              <a:gd name="connsiteX6" fmla="*/ 2702195 w 2702195"/>
              <a:gd name="connsiteY6" fmla="*/ 1407296 h 1407296"/>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3559086 w 3559086"/>
              <a:gd name="connsiteY6"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498785 w 3559086"/>
              <a:gd name="connsiteY6" fmla="*/ 1333798 h 1907629"/>
              <a:gd name="connsiteX7" fmla="*/ 3559086 w 3559086"/>
              <a:gd name="connsiteY7" fmla="*/ 1907629 h 1907629"/>
              <a:gd name="connsiteX0" fmla="*/ 0 w 3559086"/>
              <a:gd name="connsiteY0" fmla="*/ 0 h 1907629"/>
              <a:gd name="connsiteX1" fmla="*/ 104007 w 3559086"/>
              <a:gd name="connsiteY1" fmla="*/ 0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907629"/>
              <a:gd name="connsiteX1" fmla="*/ 178770 w 3559086"/>
              <a:gd name="connsiteY1" fmla="*/ 63261 h 1907629"/>
              <a:gd name="connsiteX2" fmla="*/ 439438 w 3559086"/>
              <a:gd name="connsiteY2" fmla="*/ 312955 h 1907629"/>
              <a:gd name="connsiteX3" fmla="*/ 865953 w 3559086"/>
              <a:gd name="connsiteY3" fmla="*/ 554131 h 1907629"/>
              <a:gd name="connsiteX4" fmla="*/ 1432347 w 3559086"/>
              <a:gd name="connsiteY4" fmla="*/ 824387 h 1907629"/>
              <a:gd name="connsiteX5" fmla="*/ 2054149 w 3559086"/>
              <a:gd name="connsiteY5" fmla="*/ 1086454 h 1907629"/>
              <a:gd name="connsiteX6" fmla="*/ 2504536 w 3559086"/>
              <a:gd name="connsiteY6" fmla="*/ 1276289 h 1907629"/>
              <a:gd name="connsiteX7" fmla="*/ 3559086 w 3559086"/>
              <a:gd name="connsiteY7" fmla="*/ 1907629 h 1907629"/>
              <a:gd name="connsiteX0" fmla="*/ 0 w 3559086"/>
              <a:gd name="connsiteY0" fmla="*/ 0 h 1873123"/>
              <a:gd name="connsiteX1" fmla="*/ 178770 w 3559086"/>
              <a:gd name="connsiteY1" fmla="*/ 28755 h 1873123"/>
              <a:gd name="connsiteX2" fmla="*/ 439438 w 3559086"/>
              <a:gd name="connsiteY2" fmla="*/ 278449 h 1873123"/>
              <a:gd name="connsiteX3" fmla="*/ 865953 w 3559086"/>
              <a:gd name="connsiteY3" fmla="*/ 519625 h 1873123"/>
              <a:gd name="connsiteX4" fmla="*/ 1432347 w 3559086"/>
              <a:gd name="connsiteY4" fmla="*/ 789881 h 1873123"/>
              <a:gd name="connsiteX5" fmla="*/ 2054149 w 3559086"/>
              <a:gd name="connsiteY5" fmla="*/ 1051948 h 1873123"/>
              <a:gd name="connsiteX6" fmla="*/ 2504536 w 3559086"/>
              <a:gd name="connsiteY6" fmla="*/ 1241783 h 1873123"/>
              <a:gd name="connsiteX7" fmla="*/ 3559086 w 3559086"/>
              <a:gd name="connsiteY7" fmla="*/ 1873123 h 1873123"/>
              <a:gd name="connsiteX0" fmla="*/ 0 w 3553336"/>
              <a:gd name="connsiteY0" fmla="*/ 0 h 1850119"/>
              <a:gd name="connsiteX1" fmla="*/ 173020 w 3553336"/>
              <a:gd name="connsiteY1" fmla="*/ 5751 h 1850119"/>
              <a:gd name="connsiteX2" fmla="*/ 433688 w 3553336"/>
              <a:gd name="connsiteY2" fmla="*/ 25544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22186 w 3553336"/>
              <a:gd name="connsiteY2" fmla="*/ 215188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0 h 1850119"/>
              <a:gd name="connsiteX1" fmla="*/ 173020 w 3553336"/>
              <a:gd name="connsiteY1" fmla="*/ 5751 h 1850119"/>
              <a:gd name="connsiteX2" fmla="*/ 450941 w 3553336"/>
              <a:gd name="connsiteY2" fmla="*/ 261195 h 1850119"/>
              <a:gd name="connsiteX3" fmla="*/ 860203 w 3553336"/>
              <a:gd name="connsiteY3" fmla="*/ 496621 h 1850119"/>
              <a:gd name="connsiteX4" fmla="*/ 1426597 w 3553336"/>
              <a:gd name="connsiteY4" fmla="*/ 766877 h 1850119"/>
              <a:gd name="connsiteX5" fmla="*/ 2048399 w 3553336"/>
              <a:gd name="connsiteY5" fmla="*/ 1028944 h 1850119"/>
              <a:gd name="connsiteX6" fmla="*/ 2498786 w 3553336"/>
              <a:gd name="connsiteY6" fmla="*/ 1218779 h 1850119"/>
              <a:gd name="connsiteX7" fmla="*/ 3553336 w 3553336"/>
              <a:gd name="connsiteY7" fmla="*/ 1850119 h 1850119"/>
              <a:gd name="connsiteX0" fmla="*/ 0 w 3553336"/>
              <a:gd name="connsiteY0" fmla="*/ 56162 h 1906281"/>
              <a:gd name="connsiteX1" fmla="*/ 144445 w 3553336"/>
              <a:gd name="connsiteY1" fmla="*/ 0 h 1906281"/>
              <a:gd name="connsiteX2" fmla="*/ 450941 w 3553336"/>
              <a:gd name="connsiteY2" fmla="*/ 317357 h 1906281"/>
              <a:gd name="connsiteX3" fmla="*/ 860203 w 3553336"/>
              <a:gd name="connsiteY3" fmla="*/ 552783 h 1906281"/>
              <a:gd name="connsiteX4" fmla="*/ 1426597 w 3553336"/>
              <a:gd name="connsiteY4" fmla="*/ 823039 h 1906281"/>
              <a:gd name="connsiteX5" fmla="*/ 2048399 w 3553336"/>
              <a:gd name="connsiteY5" fmla="*/ 1085106 h 1906281"/>
              <a:gd name="connsiteX6" fmla="*/ 2498786 w 3553336"/>
              <a:gd name="connsiteY6" fmla="*/ 1274941 h 1906281"/>
              <a:gd name="connsiteX7" fmla="*/ 3553336 w 3553336"/>
              <a:gd name="connsiteY7" fmla="*/ 1906281 h 1906281"/>
              <a:gd name="connsiteX0" fmla="*/ 0 w 3558099"/>
              <a:gd name="connsiteY0" fmla="*/ 8537 h 1906281"/>
              <a:gd name="connsiteX1" fmla="*/ 149208 w 3558099"/>
              <a:gd name="connsiteY1" fmla="*/ 0 h 1906281"/>
              <a:gd name="connsiteX2" fmla="*/ 455704 w 3558099"/>
              <a:gd name="connsiteY2" fmla="*/ 317357 h 1906281"/>
              <a:gd name="connsiteX3" fmla="*/ 864966 w 3558099"/>
              <a:gd name="connsiteY3" fmla="*/ 552783 h 1906281"/>
              <a:gd name="connsiteX4" fmla="*/ 1431360 w 3558099"/>
              <a:gd name="connsiteY4" fmla="*/ 823039 h 1906281"/>
              <a:gd name="connsiteX5" fmla="*/ 2053162 w 3558099"/>
              <a:gd name="connsiteY5" fmla="*/ 1085106 h 1906281"/>
              <a:gd name="connsiteX6" fmla="*/ 2503549 w 3558099"/>
              <a:gd name="connsiteY6" fmla="*/ 1274941 h 1906281"/>
              <a:gd name="connsiteX7" fmla="*/ 3558099 w 3558099"/>
              <a:gd name="connsiteY7" fmla="*/ 1906281 h 1906281"/>
              <a:gd name="connsiteX0" fmla="*/ 0 w 3558099"/>
              <a:gd name="connsiteY0" fmla="*/ 8537 h 1906281"/>
              <a:gd name="connsiteX1" fmla="*/ 149208 w 3558099"/>
              <a:gd name="connsiteY1" fmla="*/ 0 h 1906281"/>
              <a:gd name="connsiteX2" fmla="*/ 455704 w 3558099"/>
              <a:gd name="connsiteY2" fmla="*/ 345181 h 1906281"/>
              <a:gd name="connsiteX3" fmla="*/ 864966 w 3558099"/>
              <a:gd name="connsiteY3" fmla="*/ 552783 h 1906281"/>
              <a:gd name="connsiteX4" fmla="*/ 1431360 w 3558099"/>
              <a:gd name="connsiteY4" fmla="*/ 823039 h 1906281"/>
              <a:gd name="connsiteX5" fmla="*/ 2053162 w 3558099"/>
              <a:gd name="connsiteY5" fmla="*/ 1085106 h 1906281"/>
              <a:gd name="connsiteX6" fmla="*/ 2503549 w 3558099"/>
              <a:gd name="connsiteY6" fmla="*/ 1274941 h 1906281"/>
              <a:gd name="connsiteX7" fmla="*/ 3558099 w 3558099"/>
              <a:gd name="connsiteY7" fmla="*/ 1906281 h 1906281"/>
              <a:gd name="connsiteX0" fmla="*/ 0 w 3558099"/>
              <a:gd name="connsiteY0" fmla="*/ 8537 h 1906281"/>
              <a:gd name="connsiteX1" fmla="*/ 149208 w 3558099"/>
              <a:gd name="connsiteY1" fmla="*/ 0 h 1906281"/>
              <a:gd name="connsiteX2" fmla="*/ 455704 w 3558099"/>
              <a:gd name="connsiteY2" fmla="*/ 345181 h 1906281"/>
              <a:gd name="connsiteX3" fmla="*/ 872586 w 3558099"/>
              <a:gd name="connsiteY3" fmla="*/ 580607 h 1906281"/>
              <a:gd name="connsiteX4" fmla="*/ 1431360 w 3558099"/>
              <a:gd name="connsiteY4" fmla="*/ 823039 h 1906281"/>
              <a:gd name="connsiteX5" fmla="*/ 2053162 w 3558099"/>
              <a:gd name="connsiteY5" fmla="*/ 1085106 h 1906281"/>
              <a:gd name="connsiteX6" fmla="*/ 2503549 w 3558099"/>
              <a:gd name="connsiteY6" fmla="*/ 1274941 h 1906281"/>
              <a:gd name="connsiteX7" fmla="*/ 3558099 w 3558099"/>
              <a:gd name="connsiteY7" fmla="*/ 1906281 h 1906281"/>
              <a:gd name="connsiteX0" fmla="*/ 0 w 3558099"/>
              <a:gd name="connsiteY0" fmla="*/ 8537 h 1906281"/>
              <a:gd name="connsiteX1" fmla="*/ 149208 w 3558099"/>
              <a:gd name="connsiteY1" fmla="*/ 0 h 1906281"/>
              <a:gd name="connsiteX2" fmla="*/ 455704 w 3558099"/>
              <a:gd name="connsiteY2" fmla="*/ 345181 h 1906281"/>
              <a:gd name="connsiteX3" fmla="*/ 872586 w 3558099"/>
              <a:gd name="connsiteY3" fmla="*/ 580607 h 1906281"/>
              <a:gd name="connsiteX4" fmla="*/ 1438980 w 3558099"/>
              <a:gd name="connsiteY4" fmla="*/ 857819 h 1906281"/>
              <a:gd name="connsiteX5" fmla="*/ 2053162 w 3558099"/>
              <a:gd name="connsiteY5" fmla="*/ 1085106 h 1906281"/>
              <a:gd name="connsiteX6" fmla="*/ 2503549 w 3558099"/>
              <a:gd name="connsiteY6" fmla="*/ 1274941 h 1906281"/>
              <a:gd name="connsiteX7" fmla="*/ 3558099 w 3558099"/>
              <a:gd name="connsiteY7" fmla="*/ 1906281 h 190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558099" h="1906281">
                <a:moveTo>
                  <a:pt x="0" y="8537"/>
                </a:moveTo>
                <a:lnTo>
                  <a:pt x="149208" y="0"/>
                </a:lnTo>
                <a:lnTo>
                  <a:pt x="455704" y="345181"/>
                </a:lnTo>
                <a:lnTo>
                  <a:pt x="872586" y="580607"/>
                </a:lnTo>
                <a:lnTo>
                  <a:pt x="1438980" y="857819"/>
                </a:lnTo>
                <a:lnTo>
                  <a:pt x="2053162" y="1085106"/>
                </a:lnTo>
                <a:lnTo>
                  <a:pt x="2503549" y="1274941"/>
                </a:lnTo>
                <a:lnTo>
                  <a:pt x="3558099" y="1906281"/>
                </a:lnTo>
              </a:path>
            </a:pathLst>
          </a:custGeom>
          <a:ln w="19050">
            <a:solidFill>
              <a:srgbClr val="0000F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26" name="Freeform 25"/>
          <p:cNvSpPr/>
          <p:nvPr/>
        </p:nvSpPr>
        <p:spPr>
          <a:xfrm>
            <a:off x="4440684" y="4444603"/>
            <a:ext cx="3369510" cy="2013358"/>
          </a:xfrm>
          <a:custGeom>
            <a:avLst/>
            <a:gdLst>
              <a:gd name="connsiteX0" fmla="*/ 0 w 2054149"/>
              <a:gd name="connsiteY0" fmla="*/ 0 h 1070412"/>
              <a:gd name="connsiteX1" fmla="*/ 104007 w 2054149"/>
              <a:gd name="connsiteY1" fmla="*/ 0 h 1070412"/>
              <a:gd name="connsiteX2" fmla="*/ 416030 w 2054149"/>
              <a:gd name="connsiteY2" fmla="*/ 290355 h 1070412"/>
              <a:gd name="connsiteX3" fmla="*/ 1408436 w 2054149"/>
              <a:gd name="connsiteY3" fmla="*/ 745388 h 1070412"/>
              <a:gd name="connsiteX4" fmla="*/ 2054149 w 2054149"/>
              <a:gd name="connsiteY4" fmla="*/ 1070412 h 1070412"/>
              <a:gd name="connsiteX5" fmla="*/ 2049816 w 2054149"/>
              <a:gd name="connsiteY5"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48897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62942 w 2054149"/>
              <a:gd name="connsiteY3" fmla="*/ 542762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70626 w 2054149"/>
              <a:gd name="connsiteY3" fmla="*/ 512026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6030 w 2054149"/>
              <a:gd name="connsiteY2" fmla="*/ 290355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55258 w 2054149"/>
              <a:gd name="connsiteY3" fmla="*/ 527394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08436 w 2054149"/>
              <a:gd name="connsiteY4" fmla="*/ 745388 h 1070412"/>
              <a:gd name="connsiteX5" fmla="*/ 2054149 w 2054149"/>
              <a:gd name="connsiteY5" fmla="*/ 1070412 h 1070412"/>
              <a:gd name="connsiteX6" fmla="*/ 2049816 w 2054149"/>
              <a:gd name="connsiteY6" fmla="*/ 1070412 h 1070412"/>
              <a:gd name="connsiteX0" fmla="*/ 0 w 2054149"/>
              <a:gd name="connsiteY0" fmla="*/ 0 h 1070412"/>
              <a:gd name="connsiteX1" fmla="*/ 104007 w 2054149"/>
              <a:gd name="connsiteY1" fmla="*/ 0 h 1070412"/>
              <a:gd name="connsiteX2" fmla="*/ 410683 w 2054149"/>
              <a:gd name="connsiteY2" fmla="*/ 295702 h 1070412"/>
              <a:gd name="connsiteX3" fmla="*/ 865953 w 2054149"/>
              <a:gd name="connsiteY3" fmla="*/ 554131 h 1070412"/>
              <a:gd name="connsiteX4" fmla="*/ 1472604 w 2054149"/>
              <a:gd name="connsiteY4" fmla="*/ 841640 h 1070412"/>
              <a:gd name="connsiteX5" fmla="*/ 2054149 w 2054149"/>
              <a:gd name="connsiteY5" fmla="*/ 1070412 h 1070412"/>
              <a:gd name="connsiteX6" fmla="*/ 2049816 w 2054149"/>
              <a:gd name="connsiteY6" fmla="*/ 1070412 h 1070412"/>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70412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38107 w 2702195"/>
              <a:gd name="connsiteY5" fmla="*/ 1118538 h 1407296"/>
              <a:gd name="connsiteX6" fmla="*/ 2702195 w 2702195"/>
              <a:gd name="connsiteY6" fmla="*/ 1407296 h 1407296"/>
              <a:gd name="connsiteX0" fmla="*/ 0 w 2702195"/>
              <a:gd name="connsiteY0" fmla="*/ 0 h 1407296"/>
              <a:gd name="connsiteX1" fmla="*/ 10400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61517 w 2702195"/>
              <a:gd name="connsiteY1" fmla="*/ 0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702195"/>
              <a:gd name="connsiteY0" fmla="*/ 0 h 1407296"/>
              <a:gd name="connsiteX1" fmla="*/ 155766 w 2702195"/>
              <a:gd name="connsiteY1" fmla="*/ 40256 h 1407296"/>
              <a:gd name="connsiteX2" fmla="*/ 410683 w 2702195"/>
              <a:gd name="connsiteY2" fmla="*/ 295702 h 1407296"/>
              <a:gd name="connsiteX3" fmla="*/ 865953 w 2702195"/>
              <a:gd name="connsiteY3" fmla="*/ 554131 h 1407296"/>
              <a:gd name="connsiteX4" fmla="*/ 1472604 w 2702195"/>
              <a:gd name="connsiteY4" fmla="*/ 841640 h 1407296"/>
              <a:gd name="connsiteX5" fmla="*/ 2054149 w 2702195"/>
              <a:gd name="connsiteY5" fmla="*/ 1086454 h 1407296"/>
              <a:gd name="connsiteX6" fmla="*/ 2702195 w 2702195"/>
              <a:gd name="connsiteY6" fmla="*/ 1407296 h 1407296"/>
              <a:gd name="connsiteX0" fmla="*/ 0 w 2696444"/>
              <a:gd name="connsiteY0" fmla="*/ 0 h 1372791"/>
              <a:gd name="connsiteX1" fmla="*/ 150015 w 2696444"/>
              <a:gd name="connsiteY1" fmla="*/ 5751 h 1372791"/>
              <a:gd name="connsiteX2" fmla="*/ 404932 w 2696444"/>
              <a:gd name="connsiteY2" fmla="*/ 261197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66853 w 2696444"/>
              <a:gd name="connsiteY4" fmla="*/ 807135 h 1372791"/>
              <a:gd name="connsiteX5" fmla="*/ 2048398 w 2696444"/>
              <a:gd name="connsiteY5" fmla="*/ 1051949 h 1372791"/>
              <a:gd name="connsiteX6" fmla="*/ 2696444 w 2696444"/>
              <a:gd name="connsiteY6" fmla="*/ 1372791 h 1372791"/>
              <a:gd name="connsiteX0" fmla="*/ 0 w 2696444"/>
              <a:gd name="connsiteY0" fmla="*/ 0 h 1372791"/>
              <a:gd name="connsiteX1" fmla="*/ 150015 w 2696444"/>
              <a:gd name="connsiteY1" fmla="*/ 5751 h 1372791"/>
              <a:gd name="connsiteX2" fmla="*/ 439438 w 2696444"/>
              <a:gd name="connsiteY2" fmla="*/ 266948 h 1372791"/>
              <a:gd name="connsiteX3" fmla="*/ 860202 w 2696444"/>
              <a:gd name="connsiteY3" fmla="*/ 519626 h 1372791"/>
              <a:gd name="connsiteX4" fmla="*/ 1432347 w 2696444"/>
              <a:gd name="connsiteY4" fmla="*/ 789882 h 1372791"/>
              <a:gd name="connsiteX5" fmla="*/ 2048398 w 2696444"/>
              <a:gd name="connsiteY5" fmla="*/ 1051949 h 1372791"/>
              <a:gd name="connsiteX6" fmla="*/ 2696444 w 2696444"/>
              <a:gd name="connsiteY6" fmla="*/ 1372791 h 1372791"/>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696444 w 3476445"/>
              <a:gd name="connsiteY7"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2347 w 3476445"/>
              <a:gd name="connsiteY4" fmla="*/ 789882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0 h 1793915"/>
              <a:gd name="connsiteX1" fmla="*/ 150015 w 3476445"/>
              <a:gd name="connsiteY1" fmla="*/ 5751 h 1793915"/>
              <a:gd name="connsiteX2" fmla="*/ 439438 w 3476445"/>
              <a:gd name="connsiteY2" fmla="*/ 266948 h 1793915"/>
              <a:gd name="connsiteX3" fmla="*/ 860202 w 3476445"/>
              <a:gd name="connsiteY3" fmla="*/ 519626 h 1793915"/>
              <a:gd name="connsiteX4" fmla="*/ 1438098 w 3476445"/>
              <a:gd name="connsiteY4" fmla="*/ 772630 h 1793915"/>
              <a:gd name="connsiteX5" fmla="*/ 2048398 w 3476445"/>
              <a:gd name="connsiteY5" fmla="*/ 1051949 h 1793915"/>
              <a:gd name="connsiteX6" fmla="*/ 3476445 w 3476445"/>
              <a:gd name="connsiteY6" fmla="*/ 1793915 h 1793915"/>
              <a:gd name="connsiteX7" fmla="*/ 2516038 w 3476445"/>
              <a:gd name="connsiteY7" fmla="*/ 1270579 h 1793915"/>
              <a:gd name="connsiteX8" fmla="*/ 2696444 w 3476445"/>
              <a:gd name="connsiteY8" fmla="*/ 1372791 h 1793915"/>
              <a:gd name="connsiteX0" fmla="*/ 0 w 3476445"/>
              <a:gd name="connsiteY0" fmla="*/ 41874 h 1835789"/>
              <a:gd name="connsiteX1" fmla="*/ 145252 w 3476445"/>
              <a:gd name="connsiteY1" fmla="*/ 0 h 1835789"/>
              <a:gd name="connsiteX2" fmla="*/ 439438 w 3476445"/>
              <a:gd name="connsiteY2" fmla="*/ 308822 h 1835789"/>
              <a:gd name="connsiteX3" fmla="*/ 860202 w 3476445"/>
              <a:gd name="connsiteY3" fmla="*/ 561500 h 1835789"/>
              <a:gd name="connsiteX4" fmla="*/ 1438098 w 3476445"/>
              <a:gd name="connsiteY4" fmla="*/ 814504 h 1835789"/>
              <a:gd name="connsiteX5" fmla="*/ 2048398 w 3476445"/>
              <a:gd name="connsiteY5" fmla="*/ 1093823 h 1835789"/>
              <a:gd name="connsiteX6" fmla="*/ 3476445 w 3476445"/>
              <a:gd name="connsiteY6" fmla="*/ 1835789 h 1835789"/>
              <a:gd name="connsiteX7" fmla="*/ 2516038 w 3476445"/>
              <a:gd name="connsiteY7" fmla="*/ 1312453 h 1835789"/>
              <a:gd name="connsiteX8" fmla="*/ 2696444 w 3476445"/>
              <a:gd name="connsiteY8" fmla="*/ 1414665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 name="connsiteX7" fmla="*/ 2506513 w 3466920"/>
              <a:gd name="connsiteY7" fmla="*/ 1312453 h 1835789"/>
              <a:gd name="connsiteX8" fmla="*/ 2686919 w 3466920"/>
              <a:gd name="connsiteY8" fmla="*/ 1414665 h 1835789"/>
              <a:gd name="connsiteX0" fmla="*/ 0 w 3477831"/>
              <a:gd name="connsiteY0" fmla="*/ 3774 h 1840839"/>
              <a:gd name="connsiteX1" fmla="*/ 135727 w 3477831"/>
              <a:gd name="connsiteY1" fmla="*/ 0 h 1840839"/>
              <a:gd name="connsiteX2" fmla="*/ 429913 w 3477831"/>
              <a:gd name="connsiteY2" fmla="*/ 308822 h 1840839"/>
              <a:gd name="connsiteX3" fmla="*/ 850677 w 3477831"/>
              <a:gd name="connsiteY3" fmla="*/ 561500 h 1840839"/>
              <a:gd name="connsiteX4" fmla="*/ 1428573 w 3477831"/>
              <a:gd name="connsiteY4" fmla="*/ 814504 h 1840839"/>
              <a:gd name="connsiteX5" fmla="*/ 2038873 w 3477831"/>
              <a:gd name="connsiteY5" fmla="*/ 1093823 h 1840839"/>
              <a:gd name="connsiteX6" fmla="*/ 3466920 w 3477831"/>
              <a:gd name="connsiteY6" fmla="*/ 1835789 h 1840839"/>
              <a:gd name="connsiteX7" fmla="*/ 2686919 w 3477831"/>
              <a:gd name="connsiteY7" fmla="*/ 1414665 h 184083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14504 h 1835789"/>
              <a:gd name="connsiteX5" fmla="*/ 2038873 w 3466920"/>
              <a:gd name="connsiteY5" fmla="*/ 1093823 h 1835789"/>
              <a:gd name="connsiteX6" fmla="*/ 3466920 w 3466920"/>
              <a:gd name="connsiteY6" fmla="*/ 1835789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31551 h 1835789"/>
              <a:gd name="connsiteX5" fmla="*/ 2038873 w 3466920"/>
              <a:gd name="connsiteY5" fmla="*/ 1093823 h 1835789"/>
              <a:gd name="connsiteX6" fmla="*/ 3466920 w 3466920"/>
              <a:gd name="connsiteY6" fmla="*/ 1835789 h 1835789"/>
              <a:gd name="connsiteX0" fmla="*/ 0 w 3466920"/>
              <a:gd name="connsiteY0" fmla="*/ 3774 h 1835789"/>
              <a:gd name="connsiteX1" fmla="*/ 135727 w 3466920"/>
              <a:gd name="connsiteY1" fmla="*/ 0 h 1835789"/>
              <a:gd name="connsiteX2" fmla="*/ 429913 w 3466920"/>
              <a:gd name="connsiteY2" fmla="*/ 308822 h 1835789"/>
              <a:gd name="connsiteX3" fmla="*/ 850677 w 3466920"/>
              <a:gd name="connsiteY3" fmla="*/ 561500 h 1835789"/>
              <a:gd name="connsiteX4" fmla="*/ 1428573 w 3466920"/>
              <a:gd name="connsiteY4" fmla="*/ 831551 h 1835789"/>
              <a:gd name="connsiteX5" fmla="*/ 2038873 w 3466920"/>
              <a:gd name="connsiteY5" fmla="*/ 1071094 h 1835789"/>
              <a:gd name="connsiteX6" fmla="*/ 3466920 w 3466920"/>
              <a:gd name="connsiteY6" fmla="*/ 1835789 h 1835789"/>
              <a:gd name="connsiteX0" fmla="*/ 0 w 3460399"/>
              <a:gd name="connsiteY0" fmla="*/ 3774 h 1801694"/>
              <a:gd name="connsiteX1" fmla="*/ 135727 w 3460399"/>
              <a:gd name="connsiteY1" fmla="*/ 0 h 1801694"/>
              <a:gd name="connsiteX2" fmla="*/ 429913 w 3460399"/>
              <a:gd name="connsiteY2" fmla="*/ 308822 h 1801694"/>
              <a:gd name="connsiteX3" fmla="*/ 850677 w 3460399"/>
              <a:gd name="connsiteY3" fmla="*/ 561500 h 1801694"/>
              <a:gd name="connsiteX4" fmla="*/ 1428573 w 3460399"/>
              <a:gd name="connsiteY4" fmla="*/ 831551 h 1801694"/>
              <a:gd name="connsiteX5" fmla="*/ 2038873 w 3460399"/>
              <a:gd name="connsiteY5" fmla="*/ 1071094 h 1801694"/>
              <a:gd name="connsiteX6" fmla="*/ 3460399 w 3460399"/>
              <a:gd name="connsiteY6" fmla="*/ 1801694 h 1801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60399" h="1801694">
                <a:moveTo>
                  <a:pt x="0" y="3774"/>
                </a:moveTo>
                <a:lnTo>
                  <a:pt x="135727" y="0"/>
                </a:lnTo>
                <a:lnTo>
                  <a:pt x="429913" y="308822"/>
                </a:lnTo>
                <a:lnTo>
                  <a:pt x="850677" y="561500"/>
                </a:lnTo>
                <a:lnTo>
                  <a:pt x="1428573" y="831551"/>
                </a:lnTo>
                <a:cubicBezTo>
                  <a:pt x="1632006" y="924657"/>
                  <a:pt x="1835440" y="977988"/>
                  <a:pt x="2038873" y="1071094"/>
                </a:cubicBezTo>
                <a:lnTo>
                  <a:pt x="3460399" y="1801694"/>
                </a:lnTo>
              </a:path>
            </a:pathLst>
          </a:custGeom>
          <a:ln w="19050">
            <a:solidFill>
              <a:srgbClr val="0000FF"/>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Arial" pitchFamily="34" charset="0"/>
              <a:cs typeface="Arial" pitchFamily="34" charset="0"/>
            </a:endParaRPr>
          </a:p>
        </p:txBody>
      </p:sp>
      <p:sp>
        <p:nvSpPr>
          <p:cNvPr id="3" name="TextBox 2"/>
          <p:cNvSpPr txBox="1"/>
          <p:nvPr/>
        </p:nvSpPr>
        <p:spPr>
          <a:xfrm>
            <a:off x="467544" y="1863788"/>
            <a:ext cx="1872208" cy="83099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400" dirty="0" smtClean="0"/>
              <a:t>Maximum Section</a:t>
            </a:r>
            <a:endParaRPr lang="en-US" sz="2400" dirty="0"/>
          </a:p>
        </p:txBody>
      </p:sp>
    </p:spTree>
    <p:extLst>
      <p:ext uri="{BB962C8B-B14F-4D97-AF65-F5344CB8AC3E}">
        <p14:creationId xmlns:p14="http://schemas.microsoft.com/office/powerpoint/2010/main" val="1187161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0" grpId="0" animBg="1"/>
      <p:bldP spid="21" grpId="0" animBg="1"/>
      <p:bldP spid="23" grpId="0" animBg="1"/>
      <p:bldP spid="2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hart 20"/>
          <p:cNvGraphicFramePr>
            <a:graphicFrameLocks/>
          </p:cNvGraphicFramePr>
          <p:nvPr>
            <p:extLst>
              <p:ext uri="{D42A27DB-BD31-4B8C-83A1-F6EECF244321}">
                <p14:modId xmlns:p14="http://schemas.microsoft.com/office/powerpoint/2010/main" val="2896971050"/>
              </p:ext>
            </p:extLst>
          </p:nvPr>
        </p:nvGraphicFramePr>
        <p:xfrm>
          <a:off x="256032" y="1965960"/>
          <a:ext cx="8416738" cy="4654296"/>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US" sz="4000" b="1" dirty="0">
                <a:latin typeface="Arial" pitchFamily="34" charset="0"/>
                <a:cs typeface="Arial" pitchFamily="34" charset="0"/>
              </a:rPr>
              <a:t>Movement of Dam Surface</a:t>
            </a:r>
            <a:endParaRPr lang="th-TH" sz="4000" dirty="0"/>
          </a:p>
        </p:txBody>
      </p:sp>
      <p:sp>
        <p:nvSpPr>
          <p:cNvPr id="5" name="TextBox 5"/>
          <p:cNvSpPr txBox="1">
            <a:spLocks noChangeArrowheads="1"/>
          </p:cNvSpPr>
          <p:nvPr/>
        </p:nvSpPr>
        <p:spPr bwMode="auto">
          <a:xfrm>
            <a:off x="1043608" y="2802244"/>
            <a:ext cx="10454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a:t>Construction</a:t>
            </a:r>
          </a:p>
        </p:txBody>
      </p:sp>
      <p:sp>
        <p:nvSpPr>
          <p:cNvPr id="6" name="TextBox 6"/>
          <p:cNvSpPr txBox="1">
            <a:spLocks noChangeArrowheads="1"/>
          </p:cNvSpPr>
          <p:nvPr/>
        </p:nvSpPr>
        <p:spPr bwMode="auto">
          <a:xfrm>
            <a:off x="1724590" y="2521073"/>
            <a:ext cx="1353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a:t>Start Impounding</a:t>
            </a:r>
          </a:p>
        </p:txBody>
      </p:sp>
      <p:cxnSp>
        <p:nvCxnSpPr>
          <p:cNvPr id="7" name="Straight Arrow Connector 6"/>
          <p:cNvCxnSpPr/>
          <p:nvPr/>
        </p:nvCxnSpPr>
        <p:spPr>
          <a:xfrm flipV="1">
            <a:off x="2401218" y="2886809"/>
            <a:ext cx="0" cy="514626"/>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4932040" y="2115150"/>
            <a:ext cx="1014" cy="151523"/>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TextBox 9"/>
          <p:cNvSpPr txBox="1">
            <a:spLocks noChangeArrowheads="1"/>
          </p:cNvSpPr>
          <p:nvPr/>
        </p:nvSpPr>
        <p:spPr bwMode="auto">
          <a:xfrm>
            <a:off x="4874904" y="1946164"/>
            <a:ext cx="101502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2</a:t>
            </a:r>
            <a:r>
              <a:rPr lang="en-US" sz="1200" baseline="30000" dirty="0" smtClean="0"/>
              <a:t>nd</a:t>
            </a:r>
            <a:r>
              <a:rPr lang="en-US" sz="1200" dirty="0" smtClean="0"/>
              <a:t> full </a:t>
            </a:r>
            <a:r>
              <a:rPr lang="en-US" sz="1200" dirty="0"/>
              <a:t>filling</a:t>
            </a:r>
          </a:p>
        </p:txBody>
      </p:sp>
      <p:sp>
        <p:nvSpPr>
          <p:cNvPr id="10" name="Left Brace 9"/>
          <p:cNvSpPr/>
          <p:nvPr/>
        </p:nvSpPr>
        <p:spPr>
          <a:xfrm rot="5400000" flipV="1">
            <a:off x="1460128" y="2521811"/>
            <a:ext cx="319088" cy="1440160"/>
          </a:xfrm>
          <a:prstGeom prst="leftBrace">
            <a:avLst>
              <a:gd name="adj1" fmla="val 31832"/>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1" name="Straight Arrow Connector 10"/>
          <p:cNvCxnSpPr/>
          <p:nvPr/>
        </p:nvCxnSpPr>
        <p:spPr>
          <a:xfrm flipH="1" flipV="1">
            <a:off x="4682122" y="2283987"/>
            <a:ext cx="2" cy="191053"/>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TextBox 9"/>
          <p:cNvSpPr txBox="1">
            <a:spLocks noChangeArrowheads="1"/>
          </p:cNvSpPr>
          <p:nvPr/>
        </p:nvSpPr>
        <p:spPr bwMode="auto">
          <a:xfrm>
            <a:off x="3836180" y="1990861"/>
            <a:ext cx="10070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err="1" smtClean="0"/>
              <a:t>Haima</a:t>
            </a:r>
            <a:r>
              <a:rPr lang="en-US" sz="1200" dirty="0" smtClean="0"/>
              <a:t> 2011</a:t>
            </a:r>
            <a:endParaRPr lang="en-US" sz="1200" dirty="0"/>
          </a:p>
        </p:txBody>
      </p:sp>
      <p:sp>
        <p:nvSpPr>
          <p:cNvPr id="13" name="Rectangle 4"/>
          <p:cNvSpPr>
            <a:spLocks noChangeArrowheads="1"/>
          </p:cNvSpPr>
          <p:nvPr/>
        </p:nvSpPr>
        <p:spPr bwMode="auto">
          <a:xfrm>
            <a:off x="1147138" y="1295400"/>
            <a:ext cx="715452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dirty="0" smtClean="0"/>
              <a:t>Along dam </a:t>
            </a:r>
            <a:r>
              <a:rPr lang="en-US" b="1" dirty="0"/>
              <a:t>axis displacement with time</a:t>
            </a:r>
            <a:endParaRPr lang="en-US" dirty="0"/>
          </a:p>
        </p:txBody>
      </p:sp>
      <p:cxnSp>
        <p:nvCxnSpPr>
          <p:cNvPr id="16" name="Straight Arrow Connector 15"/>
          <p:cNvCxnSpPr/>
          <p:nvPr/>
        </p:nvCxnSpPr>
        <p:spPr>
          <a:xfrm flipV="1">
            <a:off x="3462288" y="2146843"/>
            <a:ext cx="0" cy="216025"/>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9"/>
          <p:cNvSpPr txBox="1">
            <a:spLocks noChangeArrowheads="1"/>
          </p:cNvSpPr>
          <p:nvPr/>
        </p:nvSpPr>
        <p:spPr bwMode="auto">
          <a:xfrm>
            <a:off x="2814216" y="1828746"/>
            <a:ext cx="9797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1</a:t>
            </a:r>
            <a:r>
              <a:rPr lang="en-US" sz="1200" baseline="30000" dirty="0" smtClean="0"/>
              <a:t>st</a:t>
            </a:r>
            <a:r>
              <a:rPr lang="en-US" sz="1200" dirty="0" smtClean="0"/>
              <a:t> full </a:t>
            </a:r>
            <a:r>
              <a:rPr lang="en-US" sz="1200" dirty="0"/>
              <a:t>filling</a:t>
            </a:r>
          </a:p>
        </p:txBody>
      </p:sp>
      <p:cxnSp>
        <p:nvCxnSpPr>
          <p:cNvPr id="18" name="Straight Arrow Connector 17"/>
          <p:cNvCxnSpPr/>
          <p:nvPr/>
        </p:nvCxnSpPr>
        <p:spPr>
          <a:xfrm flipV="1">
            <a:off x="6891128" y="2175974"/>
            <a:ext cx="1014" cy="151523"/>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TextBox 9"/>
          <p:cNvSpPr txBox="1">
            <a:spLocks noChangeArrowheads="1"/>
          </p:cNvSpPr>
          <p:nvPr/>
        </p:nvSpPr>
        <p:spPr bwMode="auto">
          <a:xfrm>
            <a:off x="6414057" y="1898975"/>
            <a:ext cx="101502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3</a:t>
            </a:r>
            <a:r>
              <a:rPr lang="en-US" sz="1200" baseline="30000" dirty="0" smtClean="0"/>
              <a:t>rd</a:t>
            </a:r>
            <a:r>
              <a:rPr lang="en-US" sz="1200" dirty="0" smtClean="0"/>
              <a:t> full </a:t>
            </a:r>
            <a:r>
              <a:rPr lang="en-US" sz="1200" dirty="0"/>
              <a:t>filling</a:t>
            </a:r>
          </a:p>
        </p:txBody>
      </p:sp>
      <p:sp>
        <p:nvSpPr>
          <p:cNvPr id="3" name="Rectangle 2"/>
          <p:cNvSpPr/>
          <p:nvPr/>
        </p:nvSpPr>
        <p:spPr>
          <a:xfrm>
            <a:off x="899592" y="3401435"/>
            <a:ext cx="7128792" cy="1179693"/>
          </a:xfrm>
          <a:prstGeom prst="rect">
            <a:avLst/>
          </a:prstGeom>
          <a:solidFill>
            <a:schemeClr val="accent1">
              <a:alpha val="2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7216371" y="2940743"/>
            <a:ext cx="720080" cy="523220"/>
          </a:xfrm>
          <a:prstGeom prst="rect">
            <a:avLst/>
          </a:prstGeom>
          <a:noFill/>
        </p:spPr>
        <p:txBody>
          <a:bodyPr wrap="square" rtlCol="0">
            <a:spAutoFit/>
          </a:bodyPr>
          <a:lstStyle/>
          <a:p>
            <a:r>
              <a:rPr lang="en-US" dirty="0" smtClean="0"/>
              <a:t>R</a:t>
            </a:r>
            <a:endParaRPr lang="en-US" dirty="0"/>
          </a:p>
        </p:txBody>
      </p:sp>
      <p:sp>
        <p:nvSpPr>
          <p:cNvPr id="20" name="TextBox 19"/>
          <p:cNvSpPr txBox="1"/>
          <p:nvPr/>
        </p:nvSpPr>
        <p:spPr>
          <a:xfrm>
            <a:off x="7278386" y="4581128"/>
            <a:ext cx="720080" cy="523220"/>
          </a:xfrm>
          <a:prstGeom prst="rect">
            <a:avLst/>
          </a:prstGeom>
          <a:noFill/>
        </p:spPr>
        <p:txBody>
          <a:bodyPr wrap="square" rtlCol="0">
            <a:spAutoFit/>
          </a:bodyPr>
          <a:lstStyle/>
          <a:p>
            <a:r>
              <a:rPr lang="en-US" dirty="0" smtClean="0"/>
              <a:t>L</a:t>
            </a:r>
            <a:endParaRPr lang="en-US" dirty="0"/>
          </a:p>
        </p:txBody>
      </p:sp>
    </p:spTree>
    <p:extLst>
      <p:ext uri="{BB962C8B-B14F-4D97-AF65-F5344CB8AC3E}">
        <p14:creationId xmlns:p14="http://schemas.microsoft.com/office/powerpoint/2010/main" val="1546568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hart 20"/>
          <p:cNvGraphicFramePr>
            <a:graphicFrameLocks/>
          </p:cNvGraphicFramePr>
          <p:nvPr>
            <p:extLst>
              <p:ext uri="{D42A27DB-BD31-4B8C-83A1-F6EECF244321}">
                <p14:modId xmlns:p14="http://schemas.microsoft.com/office/powerpoint/2010/main" val="714314916"/>
              </p:ext>
            </p:extLst>
          </p:nvPr>
        </p:nvGraphicFramePr>
        <p:xfrm>
          <a:off x="365760" y="1307592"/>
          <a:ext cx="8416738" cy="5404104"/>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sz="3600" b="1" dirty="0">
                <a:latin typeface="Arial" pitchFamily="34" charset="0"/>
                <a:cs typeface="Arial" pitchFamily="34" charset="0"/>
              </a:rPr>
              <a:t>US/DS displacement with </a:t>
            </a:r>
            <a:r>
              <a:rPr lang="en-US" sz="3600" b="1" dirty="0" smtClean="0">
                <a:latin typeface="Arial" pitchFamily="34" charset="0"/>
                <a:cs typeface="Arial" pitchFamily="34" charset="0"/>
              </a:rPr>
              <a:t>time</a:t>
            </a:r>
            <a:endParaRPr lang="th-TH" sz="3600" dirty="0">
              <a:latin typeface="Arial" pitchFamily="34" charset="0"/>
            </a:endParaRPr>
          </a:p>
        </p:txBody>
      </p:sp>
      <p:sp>
        <p:nvSpPr>
          <p:cNvPr id="13" name="TextBox 5"/>
          <p:cNvSpPr txBox="1">
            <a:spLocks noChangeArrowheads="1"/>
          </p:cNvSpPr>
          <p:nvPr/>
        </p:nvSpPr>
        <p:spPr bwMode="auto">
          <a:xfrm>
            <a:off x="1126911" y="2884726"/>
            <a:ext cx="12735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Finishing Works</a:t>
            </a:r>
            <a:endParaRPr lang="en-US" sz="1200" dirty="0"/>
          </a:p>
        </p:txBody>
      </p:sp>
      <p:sp>
        <p:nvSpPr>
          <p:cNvPr id="14" name="TextBox 6"/>
          <p:cNvSpPr txBox="1">
            <a:spLocks noChangeArrowheads="1"/>
          </p:cNvSpPr>
          <p:nvPr/>
        </p:nvSpPr>
        <p:spPr bwMode="auto">
          <a:xfrm>
            <a:off x="1264289" y="2564904"/>
            <a:ext cx="1353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algn="r" eaLnBrk="1" hangingPunct="1"/>
            <a:r>
              <a:rPr lang="en-US" sz="1200" dirty="0"/>
              <a:t>Start Impounding</a:t>
            </a:r>
          </a:p>
        </p:txBody>
      </p:sp>
      <p:cxnSp>
        <p:nvCxnSpPr>
          <p:cNvPr id="15" name="Straight Arrow Connector 14"/>
          <p:cNvCxnSpPr/>
          <p:nvPr/>
        </p:nvCxnSpPr>
        <p:spPr>
          <a:xfrm flipV="1">
            <a:off x="2495212" y="2924944"/>
            <a:ext cx="0" cy="459248"/>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3497740" y="1455988"/>
            <a:ext cx="0" cy="360040"/>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9"/>
          <p:cNvSpPr txBox="1">
            <a:spLocks noChangeArrowheads="1"/>
          </p:cNvSpPr>
          <p:nvPr/>
        </p:nvSpPr>
        <p:spPr bwMode="auto">
          <a:xfrm>
            <a:off x="2987824" y="1204372"/>
            <a:ext cx="10198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1st full </a:t>
            </a:r>
            <a:r>
              <a:rPr lang="en-US" sz="1200" dirty="0"/>
              <a:t>filling</a:t>
            </a:r>
          </a:p>
        </p:txBody>
      </p:sp>
      <p:sp>
        <p:nvSpPr>
          <p:cNvPr id="18" name="Left Brace 17"/>
          <p:cNvSpPr/>
          <p:nvPr/>
        </p:nvSpPr>
        <p:spPr>
          <a:xfrm rot="5400000" flipV="1">
            <a:off x="1604144" y="2594033"/>
            <a:ext cx="319088" cy="1440160"/>
          </a:xfrm>
          <a:prstGeom prst="leftBrace">
            <a:avLst>
              <a:gd name="adj1" fmla="val 31832"/>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9" name="Straight Arrow Connector 18"/>
          <p:cNvCxnSpPr/>
          <p:nvPr/>
        </p:nvCxnSpPr>
        <p:spPr>
          <a:xfrm flipV="1">
            <a:off x="5055635" y="1473751"/>
            <a:ext cx="0" cy="395552"/>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TextBox 9"/>
          <p:cNvSpPr txBox="1">
            <a:spLocks noChangeArrowheads="1"/>
          </p:cNvSpPr>
          <p:nvPr/>
        </p:nvSpPr>
        <p:spPr bwMode="auto">
          <a:xfrm>
            <a:off x="4053375" y="1386957"/>
            <a:ext cx="998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err="1" smtClean="0"/>
              <a:t>Haima</a:t>
            </a:r>
            <a:r>
              <a:rPr lang="en-US" sz="1200" dirty="0" smtClean="0"/>
              <a:t> 2011</a:t>
            </a:r>
            <a:endParaRPr lang="en-US" sz="1200" dirty="0"/>
          </a:p>
        </p:txBody>
      </p:sp>
      <p:sp>
        <p:nvSpPr>
          <p:cNvPr id="22" name="TextBox 9"/>
          <p:cNvSpPr txBox="1">
            <a:spLocks noChangeArrowheads="1"/>
          </p:cNvSpPr>
          <p:nvPr/>
        </p:nvSpPr>
        <p:spPr bwMode="auto">
          <a:xfrm>
            <a:off x="4632415" y="1196752"/>
            <a:ext cx="10695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2nd full </a:t>
            </a:r>
            <a:r>
              <a:rPr lang="en-US" sz="1200" dirty="0"/>
              <a:t>filling</a:t>
            </a:r>
          </a:p>
        </p:txBody>
      </p:sp>
      <p:sp>
        <p:nvSpPr>
          <p:cNvPr id="3" name="Rectangle 2"/>
          <p:cNvSpPr/>
          <p:nvPr/>
        </p:nvSpPr>
        <p:spPr>
          <a:xfrm>
            <a:off x="2555777" y="1668759"/>
            <a:ext cx="2200374" cy="3930313"/>
          </a:xfrm>
          <a:prstGeom prst="rect">
            <a:avLst/>
          </a:prstGeom>
          <a:solidFill>
            <a:schemeClr val="accent1">
              <a:alpha val="13000"/>
            </a:scheme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4821931" y="1668759"/>
            <a:ext cx="1838971" cy="3930313"/>
          </a:xfrm>
          <a:prstGeom prst="rect">
            <a:avLst/>
          </a:prstGeom>
          <a:solidFill>
            <a:srgbClr val="FFFF00">
              <a:alpha val="13000"/>
            </a:srgb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Arrow Connector 25"/>
          <p:cNvCxnSpPr/>
          <p:nvPr/>
        </p:nvCxnSpPr>
        <p:spPr>
          <a:xfrm flipV="1">
            <a:off x="4795923" y="1624472"/>
            <a:ext cx="0" cy="246923"/>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703083" y="1663956"/>
            <a:ext cx="1368152" cy="3930313"/>
          </a:xfrm>
          <a:prstGeom prst="rect">
            <a:avLst/>
          </a:prstGeom>
          <a:solidFill>
            <a:srgbClr val="CCFFCC">
              <a:alpha val="23000"/>
            </a:srgb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8" name="Straight Arrow Connector 27"/>
          <p:cNvCxnSpPr/>
          <p:nvPr/>
        </p:nvCxnSpPr>
        <p:spPr>
          <a:xfrm flipV="1">
            <a:off x="7084123" y="1521638"/>
            <a:ext cx="0" cy="395552"/>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9"/>
          <p:cNvSpPr txBox="1">
            <a:spLocks noChangeArrowheads="1"/>
          </p:cNvSpPr>
          <p:nvPr/>
        </p:nvSpPr>
        <p:spPr bwMode="auto">
          <a:xfrm>
            <a:off x="6660903" y="1244639"/>
            <a:ext cx="10358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t>3rd full </a:t>
            </a:r>
            <a:r>
              <a:rPr lang="en-US" sz="1200" dirty="0"/>
              <a:t>filling</a:t>
            </a:r>
          </a:p>
        </p:txBody>
      </p:sp>
      <p:sp>
        <p:nvSpPr>
          <p:cNvPr id="23" name="Freeform 22"/>
          <p:cNvSpPr/>
          <p:nvPr/>
        </p:nvSpPr>
        <p:spPr>
          <a:xfrm>
            <a:off x="2522512" y="2857487"/>
            <a:ext cx="4946650" cy="1140269"/>
          </a:xfrm>
          <a:custGeom>
            <a:avLst/>
            <a:gdLst>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6239 w 4972889"/>
              <a:gd name="connsiteY0" fmla="*/ 749300 h 1143024"/>
              <a:gd name="connsiteX1" fmla="*/ 26239 w 4972889"/>
              <a:gd name="connsiteY1" fmla="*/ 749300 h 1143024"/>
              <a:gd name="connsiteX2" fmla="*/ 839 w 4972889"/>
              <a:gd name="connsiteY2" fmla="*/ 914400 h 1143024"/>
              <a:gd name="connsiteX3" fmla="*/ 7189 w 4972889"/>
              <a:gd name="connsiteY3" fmla="*/ 1123950 h 1143024"/>
              <a:gd name="connsiteX4" fmla="*/ 26239 w 4972889"/>
              <a:gd name="connsiteY4" fmla="*/ 1130300 h 1143024"/>
              <a:gd name="connsiteX5" fmla="*/ 51639 w 4972889"/>
              <a:gd name="connsiteY5" fmla="*/ 1143000 h 1143024"/>
              <a:gd name="connsiteX6" fmla="*/ 788239 w 4972889"/>
              <a:gd name="connsiteY6" fmla="*/ 1009650 h 1143024"/>
              <a:gd name="connsiteX7" fmla="*/ 1289889 w 4972889"/>
              <a:gd name="connsiteY7" fmla="*/ 800100 h 1143024"/>
              <a:gd name="connsiteX8" fmla="*/ 1562939 w 4972889"/>
              <a:gd name="connsiteY8" fmla="*/ 654050 h 1143024"/>
              <a:gd name="connsiteX9" fmla="*/ 2343989 w 4972889"/>
              <a:gd name="connsiteY9" fmla="*/ 609600 h 1143024"/>
              <a:gd name="connsiteX10" fmla="*/ 3245689 w 4972889"/>
              <a:gd name="connsiteY10" fmla="*/ 482600 h 1143024"/>
              <a:gd name="connsiteX11" fmla="*/ 4109289 w 4972889"/>
              <a:gd name="connsiteY11" fmla="*/ 476250 h 1143024"/>
              <a:gd name="connsiteX12" fmla="*/ 4972889 w 4972889"/>
              <a:gd name="connsiteY12" fmla="*/ 381000 h 1143024"/>
              <a:gd name="connsiteX13" fmla="*/ 4972889 w 4972889"/>
              <a:gd name="connsiteY13" fmla="*/ 0 h 1143024"/>
              <a:gd name="connsiteX14" fmla="*/ 4445839 w 4972889"/>
              <a:gd name="connsiteY14" fmla="*/ 0 h 1143024"/>
              <a:gd name="connsiteX15" fmla="*/ 4014039 w 4972889"/>
              <a:gd name="connsiteY15" fmla="*/ 69850 h 1143024"/>
              <a:gd name="connsiteX16" fmla="*/ 3271089 w 4972889"/>
              <a:gd name="connsiteY16" fmla="*/ 50800 h 1143024"/>
              <a:gd name="connsiteX17" fmla="*/ 2502739 w 4972889"/>
              <a:gd name="connsiteY17" fmla="*/ 158750 h 1143024"/>
              <a:gd name="connsiteX18" fmla="*/ 2337639 w 4972889"/>
              <a:gd name="connsiteY18" fmla="*/ 215900 h 1143024"/>
              <a:gd name="connsiteX19" fmla="*/ 1518489 w 4972889"/>
              <a:gd name="connsiteY19" fmla="*/ 260350 h 1143024"/>
              <a:gd name="connsiteX20" fmla="*/ 908889 w 4972889"/>
              <a:gd name="connsiteY20" fmla="*/ 533400 h 1143024"/>
              <a:gd name="connsiteX21" fmla="*/ 458039 w 4972889"/>
              <a:gd name="connsiteY21" fmla="*/ 666750 h 1143024"/>
              <a:gd name="connsiteX22" fmla="*/ 26239 w 4972889"/>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19050 w 4965700"/>
              <a:gd name="connsiteY0" fmla="*/ 749300 h 1143024"/>
              <a:gd name="connsiteX1" fmla="*/ 19050 w 4965700"/>
              <a:gd name="connsiteY1" fmla="*/ 749300 h 1143024"/>
              <a:gd name="connsiteX2" fmla="*/ 0 w 4965700"/>
              <a:gd name="connsiteY2" fmla="*/ 1123950 h 1143024"/>
              <a:gd name="connsiteX3" fmla="*/ 19050 w 4965700"/>
              <a:gd name="connsiteY3" fmla="*/ 1130300 h 1143024"/>
              <a:gd name="connsiteX4" fmla="*/ 44450 w 4965700"/>
              <a:gd name="connsiteY4" fmla="*/ 1143000 h 1143024"/>
              <a:gd name="connsiteX5" fmla="*/ 781050 w 4965700"/>
              <a:gd name="connsiteY5" fmla="*/ 1009650 h 1143024"/>
              <a:gd name="connsiteX6" fmla="*/ 1282700 w 4965700"/>
              <a:gd name="connsiteY6" fmla="*/ 800100 h 1143024"/>
              <a:gd name="connsiteX7" fmla="*/ 1555750 w 4965700"/>
              <a:gd name="connsiteY7" fmla="*/ 654050 h 1143024"/>
              <a:gd name="connsiteX8" fmla="*/ 2336800 w 4965700"/>
              <a:gd name="connsiteY8" fmla="*/ 609600 h 1143024"/>
              <a:gd name="connsiteX9" fmla="*/ 3238500 w 4965700"/>
              <a:gd name="connsiteY9" fmla="*/ 482600 h 1143024"/>
              <a:gd name="connsiteX10" fmla="*/ 4102100 w 4965700"/>
              <a:gd name="connsiteY10" fmla="*/ 476250 h 1143024"/>
              <a:gd name="connsiteX11" fmla="*/ 4965700 w 4965700"/>
              <a:gd name="connsiteY11" fmla="*/ 381000 h 1143024"/>
              <a:gd name="connsiteX12" fmla="*/ 4965700 w 4965700"/>
              <a:gd name="connsiteY12" fmla="*/ 0 h 1143024"/>
              <a:gd name="connsiteX13" fmla="*/ 4438650 w 4965700"/>
              <a:gd name="connsiteY13" fmla="*/ 0 h 1143024"/>
              <a:gd name="connsiteX14" fmla="*/ 4006850 w 4965700"/>
              <a:gd name="connsiteY14" fmla="*/ 69850 h 1143024"/>
              <a:gd name="connsiteX15" fmla="*/ 3263900 w 4965700"/>
              <a:gd name="connsiteY15" fmla="*/ 50800 h 1143024"/>
              <a:gd name="connsiteX16" fmla="*/ 2495550 w 4965700"/>
              <a:gd name="connsiteY16" fmla="*/ 158750 h 1143024"/>
              <a:gd name="connsiteX17" fmla="*/ 2330450 w 4965700"/>
              <a:gd name="connsiteY17" fmla="*/ 215900 h 1143024"/>
              <a:gd name="connsiteX18" fmla="*/ 1511300 w 4965700"/>
              <a:gd name="connsiteY18" fmla="*/ 260350 h 1143024"/>
              <a:gd name="connsiteX19" fmla="*/ 901700 w 4965700"/>
              <a:gd name="connsiteY19" fmla="*/ 533400 h 1143024"/>
              <a:gd name="connsiteX20" fmla="*/ 450850 w 4965700"/>
              <a:gd name="connsiteY20" fmla="*/ 666750 h 1143024"/>
              <a:gd name="connsiteX21" fmla="*/ 19050 w 4965700"/>
              <a:gd name="connsiteY21" fmla="*/ 749300 h 1143024"/>
              <a:gd name="connsiteX0" fmla="*/ 0 w 4946650"/>
              <a:gd name="connsiteY0" fmla="*/ 749300 h 1143024"/>
              <a:gd name="connsiteX1" fmla="*/ 0 w 4946650"/>
              <a:gd name="connsiteY1" fmla="*/ 749300 h 1143024"/>
              <a:gd name="connsiteX2" fmla="*/ 0 w 4946650"/>
              <a:gd name="connsiteY2" fmla="*/ 1130300 h 1143024"/>
              <a:gd name="connsiteX3" fmla="*/ 25400 w 4946650"/>
              <a:gd name="connsiteY3" fmla="*/ 1143000 h 1143024"/>
              <a:gd name="connsiteX4" fmla="*/ 762000 w 4946650"/>
              <a:gd name="connsiteY4" fmla="*/ 1009650 h 1143024"/>
              <a:gd name="connsiteX5" fmla="*/ 1263650 w 4946650"/>
              <a:gd name="connsiteY5" fmla="*/ 800100 h 1143024"/>
              <a:gd name="connsiteX6" fmla="*/ 1536700 w 4946650"/>
              <a:gd name="connsiteY6" fmla="*/ 654050 h 1143024"/>
              <a:gd name="connsiteX7" fmla="*/ 2317750 w 4946650"/>
              <a:gd name="connsiteY7" fmla="*/ 609600 h 1143024"/>
              <a:gd name="connsiteX8" fmla="*/ 3219450 w 4946650"/>
              <a:gd name="connsiteY8" fmla="*/ 482600 h 1143024"/>
              <a:gd name="connsiteX9" fmla="*/ 4083050 w 4946650"/>
              <a:gd name="connsiteY9" fmla="*/ 476250 h 1143024"/>
              <a:gd name="connsiteX10" fmla="*/ 4946650 w 4946650"/>
              <a:gd name="connsiteY10" fmla="*/ 381000 h 1143024"/>
              <a:gd name="connsiteX11" fmla="*/ 4946650 w 4946650"/>
              <a:gd name="connsiteY11" fmla="*/ 0 h 1143024"/>
              <a:gd name="connsiteX12" fmla="*/ 4419600 w 4946650"/>
              <a:gd name="connsiteY12" fmla="*/ 0 h 1143024"/>
              <a:gd name="connsiteX13" fmla="*/ 3987800 w 4946650"/>
              <a:gd name="connsiteY13" fmla="*/ 69850 h 1143024"/>
              <a:gd name="connsiteX14" fmla="*/ 3244850 w 4946650"/>
              <a:gd name="connsiteY14" fmla="*/ 50800 h 1143024"/>
              <a:gd name="connsiteX15" fmla="*/ 2476500 w 4946650"/>
              <a:gd name="connsiteY15" fmla="*/ 158750 h 1143024"/>
              <a:gd name="connsiteX16" fmla="*/ 2311400 w 4946650"/>
              <a:gd name="connsiteY16" fmla="*/ 215900 h 1143024"/>
              <a:gd name="connsiteX17" fmla="*/ 1492250 w 4946650"/>
              <a:gd name="connsiteY17" fmla="*/ 260350 h 1143024"/>
              <a:gd name="connsiteX18" fmla="*/ 882650 w 4946650"/>
              <a:gd name="connsiteY18" fmla="*/ 533400 h 1143024"/>
              <a:gd name="connsiteX19" fmla="*/ 431800 w 4946650"/>
              <a:gd name="connsiteY19" fmla="*/ 666750 h 1143024"/>
              <a:gd name="connsiteX20" fmla="*/ 0 w 4946650"/>
              <a:gd name="connsiteY20" fmla="*/ 749300 h 1143024"/>
              <a:gd name="connsiteX0" fmla="*/ 56444 w 5003094"/>
              <a:gd name="connsiteY0" fmla="*/ 749300 h 1140269"/>
              <a:gd name="connsiteX1" fmla="*/ 56444 w 5003094"/>
              <a:gd name="connsiteY1" fmla="*/ 749300 h 1140269"/>
              <a:gd name="connsiteX2" fmla="*/ 56444 w 5003094"/>
              <a:gd name="connsiteY2" fmla="*/ 1130300 h 1140269"/>
              <a:gd name="connsiteX3" fmla="*/ 818444 w 5003094"/>
              <a:gd name="connsiteY3" fmla="*/ 1009650 h 1140269"/>
              <a:gd name="connsiteX4" fmla="*/ 1320094 w 5003094"/>
              <a:gd name="connsiteY4" fmla="*/ 800100 h 1140269"/>
              <a:gd name="connsiteX5" fmla="*/ 1593144 w 5003094"/>
              <a:gd name="connsiteY5" fmla="*/ 654050 h 1140269"/>
              <a:gd name="connsiteX6" fmla="*/ 2374194 w 5003094"/>
              <a:gd name="connsiteY6" fmla="*/ 609600 h 1140269"/>
              <a:gd name="connsiteX7" fmla="*/ 3275894 w 5003094"/>
              <a:gd name="connsiteY7" fmla="*/ 482600 h 1140269"/>
              <a:gd name="connsiteX8" fmla="*/ 4139494 w 5003094"/>
              <a:gd name="connsiteY8" fmla="*/ 476250 h 1140269"/>
              <a:gd name="connsiteX9" fmla="*/ 5003094 w 5003094"/>
              <a:gd name="connsiteY9" fmla="*/ 381000 h 1140269"/>
              <a:gd name="connsiteX10" fmla="*/ 5003094 w 5003094"/>
              <a:gd name="connsiteY10" fmla="*/ 0 h 1140269"/>
              <a:gd name="connsiteX11" fmla="*/ 4476044 w 5003094"/>
              <a:gd name="connsiteY11" fmla="*/ 0 h 1140269"/>
              <a:gd name="connsiteX12" fmla="*/ 4044244 w 5003094"/>
              <a:gd name="connsiteY12" fmla="*/ 69850 h 1140269"/>
              <a:gd name="connsiteX13" fmla="*/ 3301294 w 5003094"/>
              <a:gd name="connsiteY13" fmla="*/ 50800 h 1140269"/>
              <a:gd name="connsiteX14" fmla="*/ 2532944 w 5003094"/>
              <a:gd name="connsiteY14" fmla="*/ 158750 h 1140269"/>
              <a:gd name="connsiteX15" fmla="*/ 2367844 w 5003094"/>
              <a:gd name="connsiteY15" fmla="*/ 215900 h 1140269"/>
              <a:gd name="connsiteX16" fmla="*/ 1548694 w 5003094"/>
              <a:gd name="connsiteY16" fmla="*/ 260350 h 1140269"/>
              <a:gd name="connsiteX17" fmla="*/ 939094 w 5003094"/>
              <a:gd name="connsiteY17" fmla="*/ 533400 h 1140269"/>
              <a:gd name="connsiteX18" fmla="*/ 488244 w 5003094"/>
              <a:gd name="connsiteY18" fmla="*/ 666750 h 1140269"/>
              <a:gd name="connsiteX19" fmla="*/ 56444 w 5003094"/>
              <a:gd name="connsiteY19" fmla="*/ 749300 h 1140269"/>
              <a:gd name="connsiteX0" fmla="*/ 0 w 4946650"/>
              <a:gd name="connsiteY0" fmla="*/ 749300 h 1140269"/>
              <a:gd name="connsiteX1" fmla="*/ 0 w 4946650"/>
              <a:gd name="connsiteY1" fmla="*/ 749300 h 1140269"/>
              <a:gd name="connsiteX2" fmla="*/ 0 w 4946650"/>
              <a:gd name="connsiteY2" fmla="*/ 1130300 h 1140269"/>
              <a:gd name="connsiteX3" fmla="*/ 762000 w 4946650"/>
              <a:gd name="connsiteY3" fmla="*/ 1009650 h 1140269"/>
              <a:gd name="connsiteX4" fmla="*/ 1263650 w 4946650"/>
              <a:gd name="connsiteY4" fmla="*/ 800100 h 1140269"/>
              <a:gd name="connsiteX5" fmla="*/ 1536700 w 4946650"/>
              <a:gd name="connsiteY5" fmla="*/ 654050 h 1140269"/>
              <a:gd name="connsiteX6" fmla="*/ 2317750 w 4946650"/>
              <a:gd name="connsiteY6" fmla="*/ 609600 h 1140269"/>
              <a:gd name="connsiteX7" fmla="*/ 3219450 w 4946650"/>
              <a:gd name="connsiteY7" fmla="*/ 482600 h 1140269"/>
              <a:gd name="connsiteX8" fmla="*/ 4083050 w 4946650"/>
              <a:gd name="connsiteY8" fmla="*/ 476250 h 1140269"/>
              <a:gd name="connsiteX9" fmla="*/ 4946650 w 4946650"/>
              <a:gd name="connsiteY9" fmla="*/ 381000 h 1140269"/>
              <a:gd name="connsiteX10" fmla="*/ 4946650 w 4946650"/>
              <a:gd name="connsiteY10" fmla="*/ 0 h 1140269"/>
              <a:gd name="connsiteX11" fmla="*/ 4419600 w 4946650"/>
              <a:gd name="connsiteY11" fmla="*/ 0 h 1140269"/>
              <a:gd name="connsiteX12" fmla="*/ 3987800 w 4946650"/>
              <a:gd name="connsiteY12" fmla="*/ 69850 h 1140269"/>
              <a:gd name="connsiteX13" fmla="*/ 3244850 w 4946650"/>
              <a:gd name="connsiteY13" fmla="*/ 50800 h 1140269"/>
              <a:gd name="connsiteX14" fmla="*/ 2476500 w 4946650"/>
              <a:gd name="connsiteY14" fmla="*/ 158750 h 1140269"/>
              <a:gd name="connsiteX15" fmla="*/ 2311400 w 4946650"/>
              <a:gd name="connsiteY15" fmla="*/ 215900 h 1140269"/>
              <a:gd name="connsiteX16" fmla="*/ 1492250 w 4946650"/>
              <a:gd name="connsiteY16" fmla="*/ 260350 h 1140269"/>
              <a:gd name="connsiteX17" fmla="*/ 882650 w 4946650"/>
              <a:gd name="connsiteY17" fmla="*/ 533400 h 1140269"/>
              <a:gd name="connsiteX18" fmla="*/ 431800 w 4946650"/>
              <a:gd name="connsiteY18" fmla="*/ 666750 h 1140269"/>
              <a:gd name="connsiteX19" fmla="*/ 0 w 4946650"/>
              <a:gd name="connsiteY19" fmla="*/ 749300 h 1140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46650" h="1140269">
                <a:moveTo>
                  <a:pt x="0" y="749300"/>
                </a:moveTo>
                <a:lnTo>
                  <a:pt x="0" y="749300"/>
                </a:lnTo>
                <a:lnTo>
                  <a:pt x="0" y="1130300"/>
                </a:lnTo>
                <a:cubicBezTo>
                  <a:pt x="127000" y="1173692"/>
                  <a:pt x="551392" y="1064683"/>
                  <a:pt x="762000" y="1009650"/>
                </a:cubicBezTo>
                <a:lnTo>
                  <a:pt x="1263650" y="800100"/>
                </a:lnTo>
                <a:lnTo>
                  <a:pt x="1536700" y="654050"/>
                </a:lnTo>
                <a:lnTo>
                  <a:pt x="2317750" y="609600"/>
                </a:lnTo>
                <a:lnTo>
                  <a:pt x="3219450" y="482600"/>
                </a:lnTo>
                <a:lnTo>
                  <a:pt x="4083050" y="476250"/>
                </a:lnTo>
                <a:lnTo>
                  <a:pt x="4946650" y="381000"/>
                </a:lnTo>
                <a:lnTo>
                  <a:pt x="4946650" y="0"/>
                </a:lnTo>
                <a:lnTo>
                  <a:pt x="4419600" y="0"/>
                </a:lnTo>
                <a:lnTo>
                  <a:pt x="3987800" y="69850"/>
                </a:lnTo>
                <a:lnTo>
                  <a:pt x="3244850" y="50800"/>
                </a:lnTo>
                <a:lnTo>
                  <a:pt x="2476500" y="158750"/>
                </a:lnTo>
                <a:lnTo>
                  <a:pt x="2311400" y="215900"/>
                </a:lnTo>
                <a:lnTo>
                  <a:pt x="1492250" y="260350"/>
                </a:lnTo>
                <a:lnTo>
                  <a:pt x="882650" y="533400"/>
                </a:lnTo>
                <a:lnTo>
                  <a:pt x="431800" y="666750"/>
                </a:lnTo>
                <a:lnTo>
                  <a:pt x="0" y="749300"/>
                </a:lnTo>
                <a:close/>
              </a:path>
            </a:pathLst>
          </a:cu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th-TH"/>
          </a:p>
        </p:txBody>
      </p:sp>
      <p:sp>
        <p:nvSpPr>
          <p:cNvPr id="25" name="Freeform 24"/>
          <p:cNvSpPr/>
          <p:nvPr/>
        </p:nvSpPr>
        <p:spPr>
          <a:xfrm>
            <a:off x="2485960" y="3998590"/>
            <a:ext cx="4997450" cy="935654"/>
          </a:xfrm>
          <a:custGeom>
            <a:avLst/>
            <a:gdLst>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6239 w 4972889"/>
              <a:gd name="connsiteY0" fmla="*/ 749300 h 1143024"/>
              <a:gd name="connsiteX1" fmla="*/ 26239 w 4972889"/>
              <a:gd name="connsiteY1" fmla="*/ 749300 h 1143024"/>
              <a:gd name="connsiteX2" fmla="*/ 839 w 4972889"/>
              <a:gd name="connsiteY2" fmla="*/ 914400 h 1143024"/>
              <a:gd name="connsiteX3" fmla="*/ 7189 w 4972889"/>
              <a:gd name="connsiteY3" fmla="*/ 1123950 h 1143024"/>
              <a:gd name="connsiteX4" fmla="*/ 26239 w 4972889"/>
              <a:gd name="connsiteY4" fmla="*/ 1130300 h 1143024"/>
              <a:gd name="connsiteX5" fmla="*/ 51639 w 4972889"/>
              <a:gd name="connsiteY5" fmla="*/ 1143000 h 1143024"/>
              <a:gd name="connsiteX6" fmla="*/ 788239 w 4972889"/>
              <a:gd name="connsiteY6" fmla="*/ 1009650 h 1143024"/>
              <a:gd name="connsiteX7" fmla="*/ 1289889 w 4972889"/>
              <a:gd name="connsiteY7" fmla="*/ 800100 h 1143024"/>
              <a:gd name="connsiteX8" fmla="*/ 1562939 w 4972889"/>
              <a:gd name="connsiteY8" fmla="*/ 654050 h 1143024"/>
              <a:gd name="connsiteX9" fmla="*/ 2343989 w 4972889"/>
              <a:gd name="connsiteY9" fmla="*/ 609600 h 1143024"/>
              <a:gd name="connsiteX10" fmla="*/ 3245689 w 4972889"/>
              <a:gd name="connsiteY10" fmla="*/ 482600 h 1143024"/>
              <a:gd name="connsiteX11" fmla="*/ 4109289 w 4972889"/>
              <a:gd name="connsiteY11" fmla="*/ 476250 h 1143024"/>
              <a:gd name="connsiteX12" fmla="*/ 4972889 w 4972889"/>
              <a:gd name="connsiteY12" fmla="*/ 381000 h 1143024"/>
              <a:gd name="connsiteX13" fmla="*/ 4972889 w 4972889"/>
              <a:gd name="connsiteY13" fmla="*/ 0 h 1143024"/>
              <a:gd name="connsiteX14" fmla="*/ 4445839 w 4972889"/>
              <a:gd name="connsiteY14" fmla="*/ 0 h 1143024"/>
              <a:gd name="connsiteX15" fmla="*/ 4014039 w 4972889"/>
              <a:gd name="connsiteY15" fmla="*/ 69850 h 1143024"/>
              <a:gd name="connsiteX16" fmla="*/ 3271089 w 4972889"/>
              <a:gd name="connsiteY16" fmla="*/ 50800 h 1143024"/>
              <a:gd name="connsiteX17" fmla="*/ 2502739 w 4972889"/>
              <a:gd name="connsiteY17" fmla="*/ 158750 h 1143024"/>
              <a:gd name="connsiteX18" fmla="*/ 2337639 w 4972889"/>
              <a:gd name="connsiteY18" fmla="*/ 215900 h 1143024"/>
              <a:gd name="connsiteX19" fmla="*/ 1518489 w 4972889"/>
              <a:gd name="connsiteY19" fmla="*/ 260350 h 1143024"/>
              <a:gd name="connsiteX20" fmla="*/ 908889 w 4972889"/>
              <a:gd name="connsiteY20" fmla="*/ 533400 h 1143024"/>
              <a:gd name="connsiteX21" fmla="*/ 458039 w 4972889"/>
              <a:gd name="connsiteY21" fmla="*/ 666750 h 1143024"/>
              <a:gd name="connsiteX22" fmla="*/ 26239 w 4972889"/>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19050 w 4965700"/>
              <a:gd name="connsiteY0" fmla="*/ 749300 h 1143024"/>
              <a:gd name="connsiteX1" fmla="*/ 19050 w 4965700"/>
              <a:gd name="connsiteY1" fmla="*/ 749300 h 1143024"/>
              <a:gd name="connsiteX2" fmla="*/ 0 w 4965700"/>
              <a:gd name="connsiteY2" fmla="*/ 1123950 h 1143024"/>
              <a:gd name="connsiteX3" fmla="*/ 19050 w 4965700"/>
              <a:gd name="connsiteY3" fmla="*/ 1130300 h 1143024"/>
              <a:gd name="connsiteX4" fmla="*/ 44450 w 4965700"/>
              <a:gd name="connsiteY4" fmla="*/ 1143000 h 1143024"/>
              <a:gd name="connsiteX5" fmla="*/ 781050 w 4965700"/>
              <a:gd name="connsiteY5" fmla="*/ 1009650 h 1143024"/>
              <a:gd name="connsiteX6" fmla="*/ 1282700 w 4965700"/>
              <a:gd name="connsiteY6" fmla="*/ 800100 h 1143024"/>
              <a:gd name="connsiteX7" fmla="*/ 1555750 w 4965700"/>
              <a:gd name="connsiteY7" fmla="*/ 654050 h 1143024"/>
              <a:gd name="connsiteX8" fmla="*/ 2336800 w 4965700"/>
              <a:gd name="connsiteY8" fmla="*/ 609600 h 1143024"/>
              <a:gd name="connsiteX9" fmla="*/ 3238500 w 4965700"/>
              <a:gd name="connsiteY9" fmla="*/ 482600 h 1143024"/>
              <a:gd name="connsiteX10" fmla="*/ 4102100 w 4965700"/>
              <a:gd name="connsiteY10" fmla="*/ 476250 h 1143024"/>
              <a:gd name="connsiteX11" fmla="*/ 4965700 w 4965700"/>
              <a:gd name="connsiteY11" fmla="*/ 381000 h 1143024"/>
              <a:gd name="connsiteX12" fmla="*/ 4965700 w 4965700"/>
              <a:gd name="connsiteY12" fmla="*/ 0 h 1143024"/>
              <a:gd name="connsiteX13" fmla="*/ 4438650 w 4965700"/>
              <a:gd name="connsiteY13" fmla="*/ 0 h 1143024"/>
              <a:gd name="connsiteX14" fmla="*/ 4006850 w 4965700"/>
              <a:gd name="connsiteY14" fmla="*/ 69850 h 1143024"/>
              <a:gd name="connsiteX15" fmla="*/ 3263900 w 4965700"/>
              <a:gd name="connsiteY15" fmla="*/ 50800 h 1143024"/>
              <a:gd name="connsiteX16" fmla="*/ 2495550 w 4965700"/>
              <a:gd name="connsiteY16" fmla="*/ 158750 h 1143024"/>
              <a:gd name="connsiteX17" fmla="*/ 2330450 w 4965700"/>
              <a:gd name="connsiteY17" fmla="*/ 215900 h 1143024"/>
              <a:gd name="connsiteX18" fmla="*/ 1511300 w 4965700"/>
              <a:gd name="connsiteY18" fmla="*/ 260350 h 1143024"/>
              <a:gd name="connsiteX19" fmla="*/ 901700 w 4965700"/>
              <a:gd name="connsiteY19" fmla="*/ 533400 h 1143024"/>
              <a:gd name="connsiteX20" fmla="*/ 450850 w 4965700"/>
              <a:gd name="connsiteY20" fmla="*/ 666750 h 1143024"/>
              <a:gd name="connsiteX21" fmla="*/ 19050 w 4965700"/>
              <a:gd name="connsiteY21" fmla="*/ 749300 h 1143024"/>
              <a:gd name="connsiteX0" fmla="*/ 45418 w 4992068"/>
              <a:gd name="connsiteY0" fmla="*/ 749300 h 1165302"/>
              <a:gd name="connsiteX1" fmla="*/ 45418 w 4992068"/>
              <a:gd name="connsiteY1" fmla="*/ 749300 h 1165302"/>
              <a:gd name="connsiteX2" fmla="*/ 26368 w 4992068"/>
              <a:gd name="connsiteY2" fmla="*/ 1123950 h 1165302"/>
              <a:gd name="connsiteX3" fmla="*/ 70818 w 4992068"/>
              <a:gd name="connsiteY3" fmla="*/ 1143000 h 1165302"/>
              <a:gd name="connsiteX4" fmla="*/ 807418 w 4992068"/>
              <a:gd name="connsiteY4" fmla="*/ 1009650 h 1165302"/>
              <a:gd name="connsiteX5" fmla="*/ 1309068 w 4992068"/>
              <a:gd name="connsiteY5" fmla="*/ 800100 h 1165302"/>
              <a:gd name="connsiteX6" fmla="*/ 1582118 w 4992068"/>
              <a:gd name="connsiteY6" fmla="*/ 654050 h 1165302"/>
              <a:gd name="connsiteX7" fmla="*/ 2363168 w 4992068"/>
              <a:gd name="connsiteY7" fmla="*/ 609600 h 1165302"/>
              <a:gd name="connsiteX8" fmla="*/ 3264868 w 4992068"/>
              <a:gd name="connsiteY8" fmla="*/ 482600 h 1165302"/>
              <a:gd name="connsiteX9" fmla="*/ 4128468 w 4992068"/>
              <a:gd name="connsiteY9" fmla="*/ 476250 h 1165302"/>
              <a:gd name="connsiteX10" fmla="*/ 4992068 w 4992068"/>
              <a:gd name="connsiteY10" fmla="*/ 381000 h 1165302"/>
              <a:gd name="connsiteX11" fmla="*/ 4992068 w 4992068"/>
              <a:gd name="connsiteY11" fmla="*/ 0 h 1165302"/>
              <a:gd name="connsiteX12" fmla="*/ 4465018 w 4992068"/>
              <a:gd name="connsiteY12" fmla="*/ 0 h 1165302"/>
              <a:gd name="connsiteX13" fmla="*/ 4033218 w 4992068"/>
              <a:gd name="connsiteY13" fmla="*/ 69850 h 1165302"/>
              <a:gd name="connsiteX14" fmla="*/ 3290268 w 4992068"/>
              <a:gd name="connsiteY14" fmla="*/ 50800 h 1165302"/>
              <a:gd name="connsiteX15" fmla="*/ 2521918 w 4992068"/>
              <a:gd name="connsiteY15" fmla="*/ 158750 h 1165302"/>
              <a:gd name="connsiteX16" fmla="*/ 2356818 w 4992068"/>
              <a:gd name="connsiteY16" fmla="*/ 215900 h 1165302"/>
              <a:gd name="connsiteX17" fmla="*/ 1537668 w 4992068"/>
              <a:gd name="connsiteY17" fmla="*/ 260350 h 1165302"/>
              <a:gd name="connsiteX18" fmla="*/ 928068 w 4992068"/>
              <a:gd name="connsiteY18" fmla="*/ 533400 h 1165302"/>
              <a:gd name="connsiteX19" fmla="*/ 477218 w 4992068"/>
              <a:gd name="connsiteY19" fmla="*/ 666750 h 1165302"/>
              <a:gd name="connsiteX20" fmla="*/ 45418 w 4992068"/>
              <a:gd name="connsiteY20" fmla="*/ 749300 h 1165302"/>
              <a:gd name="connsiteX0" fmla="*/ 72188 w 5018838"/>
              <a:gd name="connsiteY0" fmla="*/ 749300 h 1134298"/>
              <a:gd name="connsiteX1" fmla="*/ 72188 w 5018838"/>
              <a:gd name="connsiteY1" fmla="*/ 749300 h 1134298"/>
              <a:gd name="connsiteX2" fmla="*/ 53138 w 5018838"/>
              <a:gd name="connsiteY2" fmla="*/ 1123950 h 1134298"/>
              <a:gd name="connsiteX3" fmla="*/ 834188 w 5018838"/>
              <a:gd name="connsiteY3" fmla="*/ 1009650 h 1134298"/>
              <a:gd name="connsiteX4" fmla="*/ 1335838 w 5018838"/>
              <a:gd name="connsiteY4" fmla="*/ 800100 h 1134298"/>
              <a:gd name="connsiteX5" fmla="*/ 1608888 w 5018838"/>
              <a:gd name="connsiteY5" fmla="*/ 654050 h 1134298"/>
              <a:gd name="connsiteX6" fmla="*/ 2389938 w 5018838"/>
              <a:gd name="connsiteY6" fmla="*/ 609600 h 1134298"/>
              <a:gd name="connsiteX7" fmla="*/ 3291638 w 5018838"/>
              <a:gd name="connsiteY7" fmla="*/ 482600 h 1134298"/>
              <a:gd name="connsiteX8" fmla="*/ 4155238 w 5018838"/>
              <a:gd name="connsiteY8" fmla="*/ 476250 h 1134298"/>
              <a:gd name="connsiteX9" fmla="*/ 5018838 w 5018838"/>
              <a:gd name="connsiteY9" fmla="*/ 381000 h 1134298"/>
              <a:gd name="connsiteX10" fmla="*/ 5018838 w 5018838"/>
              <a:gd name="connsiteY10" fmla="*/ 0 h 1134298"/>
              <a:gd name="connsiteX11" fmla="*/ 4491788 w 5018838"/>
              <a:gd name="connsiteY11" fmla="*/ 0 h 1134298"/>
              <a:gd name="connsiteX12" fmla="*/ 4059988 w 5018838"/>
              <a:gd name="connsiteY12" fmla="*/ 69850 h 1134298"/>
              <a:gd name="connsiteX13" fmla="*/ 3317038 w 5018838"/>
              <a:gd name="connsiteY13" fmla="*/ 50800 h 1134298"/>
              <a:gd name="connsiteX14" fmla="*/ 2548688 w 5018838"/>
              <a:gd name="connsiteY14" fmla="*/ 158750 h 1134298"/>
              <a:gd name="connsiteX15" fmla="*/ 2383588 w 5018838"/>
              <a:gd name="connsiteY15" fmla="*/ 215900 h 1134298"/>
              <a:gd name="connsiteX16" fmla="*/ 1564438 w 5018838"/>
              <a:gd name="connsiteY16" fmla="*/ 260350 h 1134298"/>
              <a:gd name="connsiteX17" fmla="*/ 954838 w 5018838"/>
              <a:gd name="connsiteY17" fmla="*/ 533400 h 1134298"/>
              <a:gd name="connsiteX18" fmla="*/ 503988 w 5018838"/>
              <a:gd name="connsiteY18" fmla="*/ 666750 h 1134298"/>
              <a:gd name="connsiteX19" fmla="*/ 72188 w 5018838"/>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11300 w 4965700"/>
              <a:gd name="connsiteY16" fmla="*/ 26035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2130490 w 4965700"/>
              <a:gd name="connsiteY16" fmla="*/ 376560 h 1134298"/>
              <a:gd name="connsiteX17" fmla="*/ 1536700 w 4965700"/>
              <a:gd name="connsiteY17" fmla="*/ 406400 h 1134298"/>
              <a:gd name="connsiteX18" fmla="*/ 946150 w 4965700"/>
              <a:gd name="connsiteY18" fmla="*/ 596900 h 1134298"/>
              <a:gd name="connsiteX19" fmla="*/ 450850 w 4965700"/>
              <a:gd name="connsiteY19" fmla="*/ 666750 h 1134298"/>
              <a:gd name="connsiteX20" fmla="*/ 19050 w 4965700"/>
              <a:gd name="connsiteY20"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324350 w 4965700"/>
              <a:gd name="connsiteY11" fmla="*/ 21590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282700 w 4984750"/>
              <a:gd name="connsiteY4" fmla="*/ 5905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301750 w 4984750"/>
              <a:gd name="connsiteY4" fmla="*/ 7556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64225 w 5029925"/>
              <a:gd name="connsiteY0" fmla="*/ 539750 h 935654"/>
              <a:gd name="connsiteX1" fmla="*/ 64225 w 5029925"/>
              <a:gd name="connsiteY1" fmla="*/ 539750 h 935654"/>
              <a:gd name="connsiteX2" fmla="*/ 45175 w 5029925"/>
              <a:gd name="connsiteY2" fmla="*/ 914400 h 935654"/>
              <a:gd name="connsiteX3" fmla="*/ 718275 w 5029925"/>
              <a:gd name="connsiteY3" fmla="*/ 857250 h 935654"/>
              <a:gd name="connsiteX4" fmla="*/ 1346925 w 5029925"/>
              <a:gd name="connsiteY4" fmla="*/ 755650 h 935654"/>
              <a:gd name="connsiteX5" fmla="*/ 1600925 w 5029925"/>
              <a:gd name="connsiteY5" fmla="*/ 444500 h 935654"/>
              <a:gd name="connsiteX6" fmla="*/ 2381975 w 5029925"/>
              <a:gd name="connsiteY6" fmla="*/ 400050 h 935654"/>
              <a:gd name="connsiteX7" fmla="*/ 3283675 w 5029925"/>
              <a:gd name="connsiteY7" fmla="*/ 273050 h 935654"/>
              <a:gd name="connsiteX8" fmla="*/ 4147275 w 5029925"/>
              <a:gd name="connsiteY8" fmla="*/ 266700 h 935654"/>
              <a:gd name="connsiteX9" fmla="*/ 5010875 w 5029925"/>
              <a:gd name="connsiteY9" fmla="*/ 171450 h 935654"/>
              <a:gd name="connsiteX10" fmla="*/ 5029925 w 5029925"/>
              <a:gd name="connsiteY10" fmla="*/ 0 h 935654"/>
              <a:gd name="connsiteX11" fmla="*/ 4369525 w 5029925"/>
              <a:gd name="connsiteY11" fmla="*/ 6350 h 935654"/>
              <a:gd name="connsiteX12" fmla="*/ 3753575 w 5029925"/>
              <a:gd name="connsiteY12" fmla="*/ 12700 h 935654"/>
              <a:gd name="connsiteX13" fmla="*/ 2864575 w 5029925"/>
              <a:gd name="connsiteY13" fmla="*/ 50800 h 935654"/>
              <a:gd name="connsiteX14" fmla="*/ 2489925 w 5029925"/>
              <a:gd name="connsiteY14" fmla="*/ 177800 h 935654"/>
              <a:gd name="connsiteX15" fmla="*/ 2175665 w 5029925"/>
              <a:gd name="connsiteY15" fmla="*/ 167010 h 935654"/>
              <a:gd name="connsiteX16" fmla="*/ 1581875 w 5029925"/>
              <a:gd name="connsiteY16" fmla="*/ 196850 h 935654"/>
              <a:gd name="connsiteX17" fmla="*/ 991325 w 5029925"/>
              <a:gd name="connsiteY17" fmla="*/ 387350 h 935654"/>
              <a:gd name="connsiteX18" fmla="*/ 496025 w 5029925"/>
              <a:gd name="connsiteY18" fmla="*/ 457200 h 935654"/>
              <a:gd name="connsiteX19" fmla="*/ 64225 w 5029925"/>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555750 w 4984750"/>
              <a:gd name="connsiteY5" fmla="*/ 44450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55850 w 4984750"/>
              <a:gd name="connsiteY6" fmla="*/ 45720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445000 w 4984750"/>
              <a:gd name="connsiteY8" fmla="*/ 7493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97450"/>
              <a:gd name="connsiteY0" fmla="*/ 539750 h 935654"/>
              <a:gd name="connsiteX1" fmla="*/ 19050 w 4997450"/>
              <a:gd name="connsiteY1" fmla="*/ 539750 h 935654"/>
              <a:gd name="connsiteX2" fmla="*/ 0 w 4997450"/>
              <a:gd name="connsiteY2" fmla="*/ 914400 h 935654"/>
              <a:gd name="connsiteX3" fmla="*/ 673100 w 4997450"/>
              <a:gd name="connsiteY3" fmla="*/ 857250 h 935654"/>
              <a:gd name="connsiteX4" fmla="*/ 1301750 w 4997450"/>
              <a:gd name="connsiteY4" fmla="*/ 755650 h 935654"/>
              <a:gd name="connsiteX5" fmla="*/ 1879600 w 4997450"/>
              <a:gd name="connsiteY5" fmla="*/ 717550 h 935654"/>
              <a:gd name="connsiteX6" fmla="*/ 2692400 w 4997450"/>
              <a:gd name="connsiteY6" fmla="*/ 679450 h 935654"/>
              <a:gd name="connsiteX7" fmla="*/ 3638550 w 4997450"/>
              <a:gd name="connsiteY7" fmla="*/ 755650 h 935654"/>
              <a:gd name="connsiteX8" fmla="*/ 4445000 w 4997450"/>
              <a:gd name="connsiteY8" fmla="*/ 749300 h 935654"/>
              <a:gd name="connsiteX9" fmla="*/ 4997450 w 4997450"/>
              <a:gd name="connsiteY9" fmla="*/ 762000 h 935654"/>
              <a:gd name="connsiteX10" fmla="*/ 4984750 w 4997450"/>
              <a:gd name="connsiteY10" fmla="*/ 0 h 935654"/>
              <a:gd name="connsiteX11" fmla="*/ 4324350 w 4997450"/>
              <a:gd name="connsiteY11" fmla="*/ 6350 h 935654"/>
              <a:gd name="connsiteX12" fmla="*/ 3708400 w 4997450"/>
              <a:gd name="connsiteY12" fmla="*/ 12700 h 935654"/>
              <a:gd name="connsiteX13" fmla="*/ 2819400 w 4997450"/>
              <a:gd name="connsiteY13" fmla="*/ 50800 h 935654"/>
              <a:gd name="connsiteX14" fmla="*/ 2444750 w 4997450"/>
              <a:gd name="connsiteY14" fmla="*/ 177800 h 935654"/>
              <a:gd name="connsiteX15" fmla="*/ 2130490 w 4997450"/>
              <a:gd name="connsiteY15" fmla="*/ 167010 h 935654"/>
              <a:gd name="connsiteX16" fmla="*/ 1536700 w 4997450"/>
              <a:gd name="connsiteY16" fmla="*/ 196850 h 935654"/>
              <a:gd name="connsiteX17" fmla="*/ 946150 w 4997450"/>
              <a:gd name="connsiteY17" fmla="*/ 387350 h 935654"/>
              <a:gd name="connsiteX18" fmla="*/ 450850 w 4997450"/>
              <a:gd name="connsiteY18" fmla="*/ 457200 h 935654"/>
              <a:gd name="connsiteX19" fmla="*/ 19050 w 4997450"/>
              <a:gd name="connsiteY19" fmla="*/ 539750 h 935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997450" h="935654">
                <a:moveTo>
                  <a:pt x="19050" y="539750"/>
                </a:moveTo>
                <a:lnTo>
                  <a:pt x="19050" y="539750"/>
                </a:lnTo>
                <a:lnTo>
                  <a:pt x="0" y="914400"/>
                </a:lnTo>
                <a:cubicBezTo>
                  <a:pt x="109008" y="967317"/>
                  <a:pt x="459317" y="911225"/>
                  <a:pt x="673100" y="857250"/>
                </a:cubicBezTo>
                <a:lnTo>
                  <a:pt x="1301750" y="755650"/>
                </a:lnTo>
                <a:lnTo>
                  <a:pt x="1879600" y="717550"/>
                </a:lnTo>
                <a:lnTo>
                  <a:pt x="2692400" y="679450"/>
                </a:lnTo>
                <a:lnTo>
                  <a:pt x="3638550" y="755650"/>
                </a:lnTo>
                <a:lnTo>
                  <a:pt x="4445000" y="749300"/>
                </a:lnTo>
                <a:lnTo>
                  <a:pt x="4997450" y="762000"/>
                </a:lnTo>
                <a:lnTo>
                  <a:pt x="4984750" y="0"/>
                </a:lnTo>
                <a:lnTo>
                  <a:pt x="4324350" y="6350"/>
                </a:lnTo>
                <a:lnTo>
                  <a:pt x="3708400" y="12700"/>
                </a:lnTo>
                <a:lnTo>
                  <a:pt x="2819400" y="50800"/>
                </a:lnTo>
                <a:lnTo>
                  <a:pt x="2444750" y="177800"/>
                </a:lnTo>
                <a:lnTo>
                  <a:pt x="2130490" y="167010"/>
                </a:lnTo>
                <a:lnTo>
                  <a:pt x="1536700" y="196850"/>
                </a:lnTo>
                <a:lnTo>
                  <a:pt x="946150" y="387350"/>
                </a:lnTo>
                <a:lnTo>
                  <a:pt x="450850" y="457200"/>
                </a:lnTo>
                <a:lnTo>
                  <a:pt x="19050" y="539750"/>
                </a:lnTo>
                <a:close/>
              </a:path>
            </a:pathLst>
          </a:custGeom>
          <a:solidFill>
            <a:srgbClr val="FFC000">
              <a:alpha val="2000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th-TH"/>
          </a:p>
        </p:txBody>
      </p:sp>
      <p:sp>
        <p:nvSpPr>
          <p:cNvPr id="30" name="Freeform 29"/>
          <p:cNvSpPr/>
          <p:nvPr/>
        </p:nvSpPr>
        <p:spPr>
          <a:xfrm>
            <a:off x="3288713" y="4333067"/>
            <a:ext cx="4172561" cy="996950"/>
          </a:xfrm>
          <a:custGeom>
            <a:avLst/>
            <a:gdLst>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6239 w 4972889"/>
              <a:gd name="connsiteY0" fmla="*/ 749300 h 1143024"/>
              <a:gd name="connsiteX1" fmla="*/ 26239 w 4972889"/>
              <a:gd name="connsiteY1" fmla="*/ 749300 h 1143024"/>
              <a:gd name="connsiteX2" fmla="*/ 839 w 4972889"/>
              <a:gd name="connsiteY2" fmla="*/ 914400 h 1143024"/>
              <a:gd name="connsiteX3" fmla="*/ 7189 w 4972889"/>
              <a:gd name="connsiteY3" fmla="*/ 1123950 h 1143024"/>
              <a:gd name="connsiteX4" fmla="*/ 26239 w 4972889"/>
              <a:gd name="connsiteY4" fmla="*/ 1130300 h 1143024"/>
              <a:gd name="connsiteX5" fmla="*/ 51639 w 4972889"/>
              <a:gd name="connsiteY5" fmla="*/ 1143000 h 1143024"/>
              <a:gd name="connsiteX6" fmla="*/ 788239 w 4972889"/>
              <a:gd name="connsiteY6" fmla="*/ 1009650 h 1143024"/>
              <a:gd name="connsiteX7" fmla="*/ 1289889 w 4972889"/>
              <a:gd name="connsiteY7" fmla="*/ 800100 h 1143024"/>
              <a:gd name="connsiteX8" fmla="*/ 1562939 w 4972889"/>
              <a:gd name="connsiteY8" fmla="*/ 654050 h 1143024"/>
              <a:gd name="connsiteX9" fmla="*/ 2343989 w 4972889"/>
              <a:gd name="connsiteY9" fmla="*/ 609600 h 1143024"/>
              <a:gd name="connsiteX10" fmla="*/ 3245689 w 4972889"/>
              <a:gd name="connsiteY10" fmla="*/ 482600 h 1143024"/>
              <a:gd name="connsiteX11" fmla="*/ 4109289 w 4972889"/>
              <a:gd name="connsiteY11" fmla="*/ 476250 h 1143024"/>
              <a:gd name="connsiteX12" fmla="*/ 4972889 w 4972889"/>
              <a:gd name="connsiteY12" fmla="*/ 381000 h 1143024"/>
              <a:gd name="connsiteX13" fmla="*/ 4972889 w 4972889"/>
              <a:gd name="connsiteY13" fmla="*/ 0 h 1143024"/>
              <a:gd name="connsiteX14" fmla="*/ 4445839 w 4972889"/>
              <a:gd name="connsiteY14" fmla="*/ 0 h 1143024"/>
              <a:gd name="connsiteX15" fmla="*/ 4014039 w 4972889"/>
              <a:gd name="connsiteY15" fmla="*/ 69850 h 1143024"/>
              <a:gd name="connsiteX16" fmla="*/ 3271089 w 4972889"/>
              <a:gd name="connsiteY16" fmla="*/ 50800 h 1143024"/>
              <a:gd name="connsiteX17" fmla="*/ 2502739 w 4972889"/>
              <a:gd name="connsiteY17" fmla="*/ 158750 h 1143024"/>
              <a:gd name="connsiteX18" fmla="*/ 2337639 w 4972889"/>
              <a:gd name="connsiteY18" fmla="*/ 215900 h 1143024"/>
              <a:gd name="connsiteX19" fmla="*/ 1518489 w 4972889"/>
              <a:gd name="connsiteY19" fmla="*/ 260350 h 1143024"/>
              <a:gd name="connsiteX20" fmla="*/ 908889 w 4972889"/>
              <a:gd name="connsiteY20" fmla="*/ 533400 h 1143024"/>
              <a:gd name="connsiteX21" fmla="*/ 458039 w 4972889"/>
              <a:gd name="connsiteY21" fmla="*/ 666750 h 1143024"/>
              <a:gd name="connsiteX22" fmla="*/ 26239 w 4972889"/>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19050 w 4965700"/>
              <a:gd name="connsiteY0" fmla="*/ 749300 h 1143024"/>
              <a:gd name="connsiteX1" fmla="*/ 19050 w 4965700"/>
              <a:gd name="connsiteY1" fmla="*/ 749300 h 1143024"/>
              <a:gd name="connsiteX2" fmla="*/ 0 w 4965700"/>
              <a:gd name="connsiteY2" fmla="*/ 1123950 h 1143024"/>
              <a:gd name="connsiteX3" fmla="*/ 19050 w 4965700"/>
              <a:gd name="connsiteY3" fmla="*/ 1130300 h 1143024"/>
              <a:gd name="connsiteX4" fmla="*/ 44450 w 4965700"/>
              <a:gd name="connsiteY4" fmla="*/ 1143000 h 1143024"/>
              <a:gd name="connsiteX5" fmla="*/ 781050 w 4965700"/>
              <a:gd name="connsiteY5" fmla="*/ 1009650 h 1143024"/>
              <a:gd name="connsiteX6" fmla="*/ 1282700 w 4965700"/>
              <a:gd name="connsiteY6" fmla="*/ 800100 h 1143024"/>
              <a:gd name="connsiteX7" fmla="*/ 1555750 w 4965700"/>
              <a:gd name="connsiteY7" fmla="*/ 654050 h 1143024"/>
              <a:gd name="connsiteX8" fmla="*/ 2336800 w 4965700"/>
              <a:gd name="connsiteY8" fmla="*/ 609600 h 1143024"/>
              <a:gd name="connsiteX9" fmla="*/ 3238500 w 4965700"/>
              <a:gd name="connsiteY9" fmla="*/ 482600 h 1143024"/>
              <a:gd name="connsiteX10" fmla="*/ 4102100 w 4965700"/>
              <a:gd name="connsiteY10" fmla="*/ 476250 h 1143024"/>
              <a:gd name="connsiteX11" fmla="*/ 4965700 w 4965700"/>
              <a:gd name="connsiteY11" fmla="*/ 381000 h 1143024"/>
              <a:gd name="connsiteX12" fmla="*/ 4965700 w 4965700"/>
              <a:gd name="connsiteY12" fmla="*/ 0 h 1143024"/>
              <a:gd name="connsiteX13" fmla="*/ 4438650 w 4965700"/>
              <a:gd name="connsiteY13" fmla="*/ 0 h 1143024"/>
              <a:gd name="connsiteX14" fmla="*/ 4006850 w 4965700"/>
              <a:gd name="connsiteY14" fmla="*/ 69850 h 1143024"/>
              <a:gd name="connsiteX15" fmla="*/ 3263900 w 4965700"/>
              <a:gd name="connsiteY15" fmla="*/ 50800 h 1143024"/>
              <a:gd name="connsiteX16" fmla="*/ 2495550 w 4965700"/>
              <a:gd name="connsiteY16" fmla="*/ 158750 h 1143024"/>
              <a:gd name="connsiteX17" fmla="*/ 2330450 w 4965700"/>
              <a:gd name="connsiteY17" fmla="*/ 215900 h 1143024"/>
              <a:gd name="connsiteX18" fmla="*/ 1511300 w 4965700"/>
              <a:gd name="connsiteY18" fmla="*/ 260350 h 1143024"/>
              <a:gd name="connsiteX19" fmla="*/ 901700 w 4965700"/>
              <a:gd name="connsiteY19" fmla="*/ 533400 h 1143024"/>
              <a:gd name="connsiteX20" fmla="*/ 450850 w 4965700"/>
              <a:gd name="connsiteY20" fmla="*/ 666750 h 1143024"/>
              <a:gd name="connsiteX21" fmla="*/ 19050 w 4965700"/>
              <a:gd name="connsiteY21" fmla="*/ 749300 h 1143024"/>
              <a:gd name="connsiteX0" fmla="*/ 45418 w 4992068"/>
              <a:gd name="connsiteY0" fmla="*/ 749300 h 1165302"/>
              <a:gd name="connsiteX1" fmla="*/ 45418 w 4992068"/>
              <a:gd name="connsiteY1" fmla="*/ 749300 h 1165302"/>
              <a:gd name="connsiteX2" fmla="*/ 26368 w 4992068"/>
              <a:gd name="connsiteY2" fmla="*/ 1123950 h 1165302"/>
              <a:gd name="connsiteX3" fmla="*/ 70818 w 4992068"/>
              <a:gd name="connsiteY3" fmla="*/ 1143000 h 1165302"/>
              <a:gd name="connsiteX4" fmla="*/ 807418 w 4992068"/>
              <a:gd name="connsiteY4" fmla="*/ 1009650 h 1165302"/>
              <a:gd name="connsiteX5" fmla="*/ 1309068 w 4992068"/>
              <a:gd name="connsiteY5" fmla="*/ 800100 h 1165302"/>
              <a:gd name="connsiteX6" fmla="*/ 1582118 w 4992068"/>
              <a:gd name="connsiteY6" fmla="*/ 654050 h 1165302"/>
              <a:gd name="connsiteX7" fmla="*/ 2363168 w 4992068"/>
              <a:gd name="connsiteY7" fmla="*/ 609600 h 1165302"/>
              <a:gd name="connsiteX8" fmla="*/ 3264868 w 4992068"/>
              <a:gd name="connsiteY8" fmla="*/ 482600 h 1165302"/>
              <a:gd name="connsiteX9" fmla="*/ 4128468 w 4992068"/>
              <a:gd name="connsiteY9" fmla="*/ 476250 h 1165302"/>
              <a:gd name="connsiteX10" fmla="*/ 4992068 w 4992068"/>
              <a:gd name="connsiteY10" fmla="*/ 381000 h 1165302"/>
              <a:gd name="connsiteX11" fmla="*/ 4992068 w 4992068"/>
              <a:gd name="connsiteY11" fmla="*/ 0 h 1165302"/>
              <a:gd name="connsiteX12" fmla="*/ 4465018 w 4992068"/>
              <a:gd name="connsiteY12" fmla="*/ 0 h 1165302"/>
              <a:gd name="connsiteX13" fmla="*/ 4033218 w 4992068"/>
              <a:gd name="connsiteY13" fmla="*/ 69850 h 1165302"/>
              <a:gd name="connsiteX14" fmla="*/ 3290268 w 4992068"/>
              <a:gd name="connsiteY14" fmla="*/ 50800 h 1165302"/>
              <a:gd name="connsiteX15" fmla="*/ 2521918 w 4992068"/>
              <a:gd name="connsiteY15" fmla="*/ 158750 h 1165302"/>
              <a:gd name="connsiteX16" fmla="*/ 2356818 w 4992068"/>
              <a:gd name="connsiteY16" fmla="*/ 215900 h 1165302"/>
              <a:gd name="connsiteX17" fmla="*/ 1537668 w 4992068"/>
              <a:gd name="connsiteY17" fmla="*/ 260350 h 1165302"/>
              <a:gd name="connsiteX18" fmla="*/ 928068 w 4992068"/>
              <a:gd name="connsiteY18" fmla="*/ 533400 h 1165302"/>
              <a:gd name="connsiteX19" fmla="*/ 477218 w 4992068"/>
              <a:gd name="connsiteY19" fmla="*/ 666750 h 1165302"/>
              <a:gd name="connsiteX20" fmla="*/ 45418 w 4992068"/>
              <a:gd name="connsiteY20" fmla="*/ 749300 h 1165302"/>
              <a:gd name="connsiteX0" fmla="*/ 72188 w 5018838"/>
              <a:gd name="connsiteY0" fmla="*/ 749300 h 1134298"/>
              <a:gd name="connsiteX1" fmla="*/ 72188 w 5018838"/>
              <a:gd name="connsiteY1" fmla="*/ 749300 h 1134298"/>
              <a:gd name="connsiteX2" fmla="*/ 53138 w 5018838"/>
              <a:gd name="connsiteY2" fmla="*/ 1123950 h 1134298"/>
              <a:gd name="connsiteX3" fmla="*/ 834188 w 5018838"/>
              <a:gd name="connsiteY3" fmla="*/ 1009650 h 1134298"/>
              <a:gd name="connsiteX4" fmla="*/ 1335838 w 5018838"/>
              <a:gd name="connsiteY4" fmla="*/ 800100 h 1134298"/>
              <a:gd name="connsiteX5" fmla="*/ 1608888 w 5018838"/>
              <a:gd name="connsiteY5" fmla="*/ 654050 h 1134298"/>
              <a:gd name="connsiteX6" fmla="*/ 2389938 w 5018838"/>
              <a:gd name="connsiteY6" fmla="*/ 609600 h 1134298"/>
              <a:gd name="connsiteX7" fmla="*/ 3291638 w 5018838"/>
              <a:gd name="connsiteY7" fmla="*/ 482600 h 1134298"/>
              <a:gd name="connsiteX8" fmla="*/ 4155238 w 5018838"/>
              <a:gd name="connsiteY8" fmla="*/ 476250 h 1134298"/>
              <a:gd name="connsiteX9" fmla="*/ 5018838 w 5018838"/>
              <a:gd name="connsiteY9" fmla="*/ 381000 h 1134298"/>
              <a:gd name="connsiteX10" fmla="*/ 5018838 w 5018838"/>
              <a:gd name="connsiteY10" fmla="*/ 0 h 1134298"/>
              <a:gd name="connsiteX11" fmla="*/ 4491788 w 5018838"/>
              <a:gd name="connsiteY11" fmla="*/ 0 h 1134298"/>
              <a:gd name="connsiteX12" fmla="*/ 4059988 w 5018838"/>
              <a:gd name="connsiteY12" fmla="*/ 69850 h 1134298"/>
              <a:gd name="connsiteX13" fmla="*/ 3317038 w 5018838"/>
              <a:gd name="connsiteY13" fmla="*/ 50800 h 1134298"/>
              <a:gd name="connsiteX14" fmla="*/ 2548688 w 5018838"/>
              <a:gd name="connsiteY14" fmla="*/ 158750 h 1134298"/>
              <a:gd name="connsiteX15" fmla="*/ 2383588 w 5018838"/>
              <a:gd name="connsiteY15" fmla="*/ 215900 h 1134298"/>
              <a:gd name="connsiteX16" fmla="*/ 1564438 w 5018838"/>
              <a:gd name="connsiteY16" fmla="*/ 260350 h 1134298"/>
              <a:gd name="connsiteX17" fmla="*/ 954838 w 5018838"/>
              <a:gd name="connsiteY17" fmla="*/ 533400 h 1134298"/>
              <a:gd name="connsiteX18" fmla="*/ 503988 w 5018838"/>
              <a:gd name="connsiteY18" fmla="*/ 666750 h 1134298"/>
              <a:gd name="connsiteX19" fmla="*/ 72188 w 5018838"/>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11300 w 4965700"/>
              <a:gd name="connsiteY16" fmla="*/ 26035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2130490 w 4965700"/>
              <a:gd name="connsiteY16" fmla="*/ 376560 h 1134298"/>
              <a:gd name="connsiteX17" fmla="*/ 1536700 w 4965700"/>
              <a:gd name="connsiteY17" fmla="*/ 406400 h 1134298"/>
              <a:gd name="connsiteX18" fmla="*/ 946150 w 4965700"/>
              <a:gd name="connsiteY18" fmla="*/ 596900 h 1134298"/>
              <a:gd name="connsiteX19" fmla="*/ 450850 w 4965700"/>
              <a:gd name="connsiteY19" fmla="*/ 666750 h 1134298"/>
              <a:gd name="connsiteX20" fmla="*/ 19050 w 4965700"/>
              <a:gd name="connsiteY20"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324350 w 4965700"/>
              <a:gd name="connsiteY11" fmla="*/ 21590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282700 w 4984750"/>
              <a:gd name="connsiteY4" fmla="*/ 5905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301750 w 4984750"/>
              <a:gd name="connsiteY4" fmla="*/ 7556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64225 w 5029925"/>
              <a:gd name="connsiteY0" fmla="*/ 539750 h 935654"/>
              <a:gd name="connsiteX1" fmla="*/ 64225 w 5029925"/>
              <a:gd name="connsiteY1" fmla="*/ 539750 h 935654"/>
              <a:gd name="connsiteX2" fmla="*/ 45175 w 5029925"/>
              <a:gd name="connsiteY2" fmla="*/ 914400 h 935654"/>
              <a:gd name="connsiteX3" fmla="*/ 718275 w 5029925"/>
              <a:gd name="connsiteY3" fmla="*/ 857250 h 935654"/>
              <a:gd name="connsiteX4" fmla="*/ 1346925 w 5029925"/>
              <a:gd name="connsiteY4" fmla="*/ 755650 h 935654"/>
              <a:gd name="connsiteX5" fmla="*/ 1600925 w 5029925"/>
              <a:gd name="connsiteY5" fmla="*/ 444500 h 935654"/>
              <a:gd name="connsiteX6" fmla="*/ 2381975 w 5029925"/>
              <a:gd name="connsiteY6" fmla="*/ 400050 h 935654"/>
              <a:gd name="connsiteX7" fmla="*/ 3283675 w 5029925"/>
              <a:gd name="connsiteY7" fmla="*/ 273050 h 935654"/>
              <a:gd name="connsiteX8" fmla="*/ 4147275 w 5029925"/>
              <a:gd name="connsiteY8" fmla="*/ 266700 h 935654"/>
              <a:gd name="connsiteX9" fmla="*/ 5010875 w 5029925"/>
              <a:gd name="connsiteY9" fmla="*/ 171450 h 935654"/>
              <a:gd name="connsiteX10" fmla="*/ 5029925 w 5029925"/>
              <a:gd name="connsiteY10" fmla="*/ 0 h 935654"/>
              <a:gd name="connsiteX11" fmla="*/ 4369525 w 5029925"/>
              <a:gd name="connsiteY11" fmla="*/ 6350 h 935654"/>
              <a:gd name="connsiteX12" fmla="*/ 3753575 w 5029925"/>
              <a:gd name="connsiteY12" fmla="*/ 12700 h 935654"/>
              <a:gd name="connsiteX13" fmla="*/ 2864575 w 5029925"/>
              <a:gd name="connsiteY13" fmla="*/ 50800 h 935654"/>
              <a:gd name="connsiteX14" fmla="*/ 2489925 w 5029925"/>
              <a:gd name="connsiteY14" fmla="*/ 177800 h 935654"/>
              <a:gd name="connsiteX15" fmla="*/ 2175665 w 5029925"/>
              <a:gd name="connsiteY15" fmla="*/ 167010 h 935654"/>
              <a:gd name="connsiteX16" fmla="*/ 1581875 w 5029925"/>
              <a:gd name="connsiteY16" fmla="*/ 196850 h 935654"/>
              <a:gd name="connsiteX17" fmla="*/ 991325 w 5029925"/>
              <a:gd name="connsiteY17" fmla="*/ 387350 h 935654"/>
              <a:gd name="connsiteX18" fmla="*/ 496025 w 5029925"/>
              <a:gd name="connsiteY18" fmla="*/ 457200 h 935654"/>
              <a:gd name="connsiteX19" fmla="*/ 64225 w 5029925"/>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555750 w 4984750"/>
              <a:gd name="connsiteY5" fmla="*/ 44450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55850 w 4984750"/>
              <a:gd name="connsiteY6" fmla="*/ 45720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445000 w 4984750"/>
              <a:gd name="connsiteY8" fmla="*/ 7493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97450"/>
              <a:gd name="connsiteY0" fmla="*/ 539750 h 935654"/>
              <a:gd name="connsiteX1" fmla="*/ 19050 w 4997450"/>
              <a:gd name="connsiteY1" fmla="*/ 539750 h 935654"/>
              <a:gd name="connsiteX2" fmla="*/ 0 w 4997450"/>
              <a:gd name="connsiteY2" fmla="*/ 914400 h 935654"/>
              <a:gd name="connsiteX3" fmla="*/ 673100 w 4997450"/>
              <a:gd name="connsiteY3" fmla="*/ 857250 h 935654"/>
              <a:gd name="connsiteX4" fmla="*/ 1301750 w 4997450"/>
              <a:gd name="connsiteY4" fmla="*/ 755650 h 935654"/>
              <a:gd name="connsiteX5" fmla="*/ 1879600 w 4997450"/>
              <a:gd name="connsiteY5" fmla="*/ 717550 h 935654"/>
              <a:gd name="connsiteX6" fmla="*/ 2692400 w 4997450"/>
              <a:gd name="connsiteY6" fmla="*/ 679450 h 935654"/>
              <a:gd name="connsiteX7" fmla="*/ 3638550 w 4997450"/>
              <a:gd name="connsiteY7" fmla="*/ 755650 h 935654"/>
              <a:gd name="connsiteX8" fmla="*/ 4445000 w 4997450"/>
              <a:gd name="connsiteY8" fmla="*/ 749300 h 935654"/>
              <a:gd name="connsiteX9" fmla="*/ 4997450 w 4997450"/>
              <a:gd name="connsiteY9" fmla="*/ 762000 h 935654"/>
              <a:gd name="connsiteX10" fmla="*/ 4984750 w 4997450"/>
              <a:gd name="connsiteY10" fmla="*/ 0 h 935654"/>
              <a:gd name="connsiteX11" fmla="*/ 4324350 w 4997450"/>
              <a:gd name="connsiteY11" fmla="*/ 6350 h 935654"/>
              <a:gd name="connsiteX12" fmla="*/ 3708400 w 4997450"/>
              <a:gd name="connsiteY12" fmla="*/ 12700 h 935654"/>
              <a:gd name="connsiteX13" fmla="*/ 2819400 w 4997450"/>
              <a:gd name="connsiteY13" fmla="*/ 50800 h 935654"/>
              <a:gd name="connsiteX14" fmla="*/ 2444750 w 4997450"/>
              <a:gd name="connsiteY14" fmla="*/ 177800 h 935654"/>
              <a:gd name="connsiteX15" fmla="*/ 2130490 w 4997450"/>
              <a:gd name="connsiteY15" fmla="*/ 167010 h 935654"/>
              <a:gd name="connsiteX16" fmla="*/ 1536700 w 4997450"/>
              <a:gd name="connsiteY16" fmla="*/ 196850 h 935654"/>
              <a:gd name="connsiteX17" fmla="*/ 946150 w 4997450"/>
              <a:gd name="connsiteY17" fmla="*/ 387350 h 935654"/>
              <a:gd name="connsiteX18" fmla="*/ 450850 w 4997450"/>
              <a:gd name="connsiteY18" fmla="*/ 457200 h 935654"/>
              <a:gd name="connsiteX19" fmla="*/ 19050 w 4997450"/>
              <a:gd name="connsiteY19" fmla="*/ 539750 h 935654"/>
              <a:gd name="connsiteX0" fmla="*/ 0 w 4978400"/>
              <a:gd name="connsiteY0" fmla="*/ 539750 h 857250"/>
              <a:gd name="connsiteX1" fmla="*/ 0 w 4978400"/>
              <a:gd name="connsiteY1" fmla="*/ 539750 h 857250"/>
              <a:gd name="connsiteX2" fmla="*/ 654050 w 4978400"/>
              <a:gd name="connsiteY2" fmla="*/ 857250 h 857250"/>
              <a:gd name="connsiteX3" fmla="*/ 1282700 w 4978400"/>
              <a:gd name="connsiteY3" fmla="*/ 755650 h 857250"/>
              <a:gd name="connsiteX4" fmla="*/ 1860550 w 4978400"/>
              <a:gd name="connsiteY4" fmla="*/ 717550 h 857250"/>
              <a:gd name="connsiteX5" fmla="*/ 2673350 w 4978400"/>
              <a:gd name="connsiteY5" fmla="*/ 679450 h 857250"/>
              <a:gd name="connsiteX6" fmla="*/ 3619500 w 4978400"/>
              <a:gd name="connsiteY6" fmla="*/ 755650 h 857250"/>
              <a:gd name="connsiteX7" fmla="*/ 4425950 w 4978400"/>
              <a:gd name="connsiteY7" fmla="*/ 749300 h 857250"/>
              <a:gd name="connsiteX8" fmla="*/ 4978400 w 4978400"/>
              <a:gd name="connsiteY8" fmla="*/ 762000 h 857250"/>
              <a:gd name="connsiteX9" fmla="*/ 4965700 w 4978400"/>
              <a:gd name="connsiteY9" fmla="*/ 0 h 857250"/>
              <a:gd name="connsiteX10" fmla="*/ 4305300 w 4978400"/>
              <a:gd name="connsiteY10" fmla="*/ 6350 h 857250"/>
              <a:gd name="connsiteX11" fmla="*/ 3689350 w 4978400"/>
              <a:gd name="connsiteY11" fmla="*/ 12700 h 857250"/>
              <a:gd name="connsiteX12" fmla="*/ 2800350 w 4978400"/>
              <a:gd name="connsiteY12" fmla="*/ 50800 h 857250"/>
              <a:gd name="connsiteX13" fmla="*/ 2425700 w 4978400"/>
              <a:gd name="connsiteY13" fmla="*/ 177800 h 857250"/>
              <a:gd name="connsiteX14" fmla="*/ 2111440 w 4978400"/>
              <a:gd name="connsiteY14" fmla="*/ 167010 h 857250"/>
              <a:gd name="connsiteX15" fmla="*/ 1517650 w 4978400"/>
              <a:gd name="connsiteY15" fmla="*/ 196850 h 857250"/>
              <a:gd name="connsiteX16" fmla="*/ 927100 w 4978400"/>
              <a:gd name="connsiteY16" fmla="*/ 387350 h 857250"/>
              <a:gd name="connsiteX17" fmla="*/ 431800 w 4978400"/>
              <a:gd name="connsiteY17" fmla="*/ 457200 h 857250"/>
              <a:gd name="connsiteX18" fmla="*/ 0 w 4978400"/>
              <a:gd name="connsiteY18" fmla="*/ 539750 h 857250"/>
              <a:gd name="connsiteX0" fmla="*/ 431800 w 4978400"/>
              <a:gd name="connsiteY0" fmla="*/ 457200 h 857250"/>
              <a:gd name="connsiteX1" fmla="*/ 0 w 4978400"/>
              <a:gd name="connsiteY1" fmla="*/ 539750 h 857250"/>
              <a:gd name="connsiteX2" fmla="*/ 654050 w 4978400"/>
              <a:gd name="connsiteY2" fmla="*/ 857250 h 857250"/>
              <a:gd name="connsiteX3" fmla="*/ 1282700 w 4978400"/>
              <a:gd name="connsiteY3" fmla="*/ 755650 h 857250"/>
              <a:gd name="connsiteX4" fmla="*/ 1860550 w 4978400"/>
              <a:gd name="connsiteY4" fmla="*/ 717550 h 857250"/>
              <a:gd name="connsiteX5" fmla="*/ 2673350 w 4978400"/>
              <a:gd name="connsiteY5" fmla="*/ 679450 h 857250"/>
              <a:gd name="connsiteX6" fmla="*/ 3619500 w 4978400"/>
              <a:gd name="connsiteY6" fmla="*/ 755650 h 857250"/>
              <a:gd name="connsiteX7" fmla="*/ 4425950 w 4978400"/>
              <a:gd name="connsiteY7" fmla="*/ 749300 h 857250"/>
              <a:gd name="connsiteX8" fmla="*/ 4978400 w 4978400"/>
              <a:gd name="connsiteY8" fmla="*/ 762000 h 857250"/>
              <a:gd name="connsiteX9" fmla="*/ 4965700 w 4978400"/>
              <a:gd name="connsiteY9" fmla="*/ 0 h 857250"/>
              <a:gd name="connsiteX10" fmla="*/ 4305300 w 4978400"/>
              <a:gd name="connsiteY10" fmla="*/ 6350 h 857250"/>
              <a:gd name="connsiteX11" fmla="*/ 3689350 w 4978400"/>
              <a:gd name="connsiteY11" fmla="*/ 12700 h 857250"/>
              <a:gd name="connsiteX12" fmla="*/ 2800350 w 4978400"/>
              <a:gd name="connsiteY12" fmla="*/ 50800 h 857250"/>
              <a:gd name="connsiteX13" fmla="*/ 2425700 w 4978400"/>
              <a:gd name="connsiteY13" fmla="*/ 177800 h 857250"/>
              <a:gd name="connsiteX14" fmla="*/ 2111440 w 4978400"/>
              <a:gd name="connsiteY14" fmla="*/ 167010 h 857250"/>
              <a:gd name="connsiteX15" fmla="*/ 1517650 w 4978400"/>
              <a:gd name="connsiteY15" fmla="*/ 196850 h 857250"/>
              <a:gd name="connsiteX16" fmla="*/ 927100 w 4978400"/>
              <a:gd name="connsiteY16" fmla="*/ 387350 h 857250"/>
              <a:gd name="connsiteX17" fmla="*/ 431800 w 4978400"/>
              <a:gd name="connsiteY17" fmla="*/ 457200 h 857250"/>
              <a:gd name="connsiteX0" fmla="*/ 0 w 4546600"/>
              <a:gd name="connsiteY0" fmla="*/ 457200 h 857250"/>
              <a:gd name="connsiteX1" fmla="*/ 222250 w 4546600"/>
              <a:gd name="connsiteY1" fmla="*/ 857250 h 857250"/>
              <a:gd name="connsiteX2" fmla="*/ 850900 w 4546600"/>
              <a:gd name="connsiteY2" fmla="*/ 755650 h 857250"/>
              <a:gd name="connsiteX3" fmla="*/ 1428750 w 4546600"/>
              <a:gd name="connsiteY3" fmla="*/ 717550 h 857250"/>
              <a:gd name="connsiteX4" fmla="*/ 2241550 w 4546600"/>
              <a:gd name="connsiteY4" fmla="*/ 679450 h 857250"/>
              <a:gd name="connsiteX5" fmla="*/ 3187700 w 4546600"/>
              <a:gd name="connsiteY5" fmla="*/ 755650 h 857250"/>
              <a:gd name="connsiteX6" fmla="*/ 3994150 w 4546600"/>
              <a:gd name="connsiteY6" fmla="*/ 749300 h 857250"/>
              <a:gd name="connsiteX7" fmla="*/ 4546600 w 4546600"/>
              <a:gd name="connsiteY7" fmla="*/ 762000 h 857250"/>
              <a:gd name="connsiteX8" fmla="*/ 4533900 w 4546600"/>
              <a:gd name="connsiteY8" fmla="*/ 0 h 857250"/>
              <a:gd name="connsiteX9" fmla="*/ 3873500 w 4546600"/>
              <a:gd name="connsiteY9" fmla="*/ 6350 h 857250"/>
              <a:gd name="connsiteX10" fmla="*/ 3257550 w 4546600"/>
              <a:gd name="connsiteY10" fmla="*/ 12700 h 857250"/>
              <a:gd name="connsiteX11" fmla="*/ 2368550 w 4546600"/>
              <a:gd name="connsiteY11" fmla="*/ 50800 h 857250"/>
              <a:gd name="connsiteX12" fmla="*/ 1993900 w 4546600"/>
              <a:gd name="connsiteY12" fmla="*/ 177800 h 857250"/>
              <a:gd name="connsiteX13" fmla="*/ 1679640 w 4546600"/>
              <a:gd name="connsiteY13" fmla="*/ 167010 h 857250"/>
              <a:gd name="connsiteX14" fmla="*/ 1085850 w 4546600"/>
              <a:gd name="connsiteY14" fmla="*/ 196850 h 857250"/>
              <a:gd name="connsiteX15" fmla="*/ 495300 w 4546600"/>
              <a:gd name="connsiteY15" fmla="*/ 387350 h 857250"/>
              <a:gd name="connsiteX16" fmla="*/ 0 w 4546600"/>
              <a:gd name="connsiteY16" fmla="*/ 457200 h 857250"/>
              <a:gd name="connsiteX0" fmla="*/ 520700 w 4324350"/>
              <a:gd name="connsiteY0" fmla="*/ 53340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273050 w 4324350"/>
              <a:gd name="connsiteY15" fmla="*/ 387350 h 857250"/>
              <a:gd name="connsiteX16" fmla="*/ 520700 w 4324350"/>
              <a:gd name="connsiteY16" fmla="*/ 53340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273050 w 4324350"/>
              <a:gd name="connsiteY15" fmla="*/ 38735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90700 w 4324350"/>
              <a:gd name="connsiteY12" fmla="*/ 1270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65350 w 4324350"/>
              <a:gd name="connsiteY11" fmla="*/ 0 h 857250"/>
              <a:gd name="connsiteX12" fmla="*/ 1790700 w 4324350"/>
              <a:gd name="connsiteY12" fmla="*/ 1270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65350 w 4324350"/>
              <a:gd name="connsiteY11" fmla="*/ 0 h 857250"/>
              <a:gd name="connsiteX12" fmla="*/ 1822450 w 4324350"/>
              <a:gd name="connsiteY12" fmla="*/ 1651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819150 h 946150"/>
              <a:gd name="connsiteX1" fmla="*/ 0 w 4324350"/>
              <a:gd name="connsiteY1" fmla="*/ 946150 h 946150"/>
              <a:gd name="connsiteX2" fmla="*/ 628650 w 4324350"/>
              <a:gd name="connsiteY2" fmla="*/ 844550 h 946150"/>
              <a:gd name="connsiteX3" fmla="*/ 1206500 w 4324350"/>
              <a:gd name="connsiteY3" fmla="*/ 806450 h 946150"/>
              <a:gd name="connsiteX4" fmla="*/ 2019300 w 4324350"/>
              <a:gd name="connsiteY4" fmla="*/ 768350 h 946150"/>
              <a:gd name="connsiteX5" fmla="*/ 2965450 w 4324350"/>
              <a:gd name="connsiteY5" fmla="*/ 844550 h 946150"/>
              <a:gd name="connsiteX6" fmla="*/ 3771900 w 4324350"/>
              <a:gd name="connsiteY6" fmla="*/ 838200 h 946150"/>
              <a:gd name="connsiteX7" fmla="*/ 4324350 w 4324350"/>
              <a:gd name="connsiteY7" fmla="*/ 850900 h 946150"/>
              <a:gd name="connsiteX8" fmla="*/ 4311650 w 4324350"/>
              <a:gd name="connsiteY8" fmla="*/ 88900 h 946150"/>
              <a:gd name="connsiteX9" fmla="*/ 3651250 w 4324350"/>
              <a:gd name="connsiteY9" fmla="*/ 95250 h 946150"/>
              <a:gd name="connsiteX10" fmla="*/ 2711450 w 4324350"/>
              <a:gd name="connsiteY10" fmla="*/ 0 h 946150"/>
              <a:gd name="connsiteX11" fmla="*/ 2165350 w 4324350"/>
              <a:gd name="connsiteY11" fmla="*/ 88900 h 946150"/>
              <a:gd name="connsiteX12" fmla="*/ 1822450 w 4324350"/>
              <a:gd name="connsiteY12" fmla="*/ 254000 h 946150"/>
              <a:gd name="connsiteX13" fmla="*/ 1457390 w 4324350"/>
              <a:gd name="connsiteY13" fmla="*/ 255910 h 946150"/>
              <a:gd name="connsiteX14" fmla="*/ 984250 w 4324350"/>
              <a:gd name="connsiteY14" fmla="*/ 400050 h 946150"/>
              <a:gd name="connsiteX15" fmla="*/ 615950 w 4324350"/>
              <a:gd name="connsiteY15" fmla="*/ 558800 h 946150"/>
              <a:gd name="connsiteX16" fmla="*/ 317500 w 4324350"/>
              <a:gd name="connsiteY16" fmla="*/ 819150 h 946150"/>
              <a:gd name="connsiteX0" fmla="*/ 317500 w 4324350"/>
              <a:gd name="connsiteY0" fmla="*/ 838200 h 965200"/>
              <a:gd name="connsiteX1" fmla="*/ 0 w 4324350"/>
              <a:gd name="connsiteY1" fmla="*/ 965200 h 965200"/>
              <a:gd name="connsiteX2" fmla="*/ 628650 w 4324350"/>
              <a:gd name="connsiteY2" fmla="*/ 863600 h 965200"/>
              <a:gd name="connsiteX3" fmla="*/ 1206500 w 4324350"/>
              <a:gd name="connsiteY3" fmla="*/ 825500 h 965200"/>
              <a:gd name="connsiteX4" fmla="*/ 2019300 w 4324350"/>
              <a:gd name="connsiteY4" fmla="*/ 787400 h 965200"/>
              <a:gd name="connsiteX5" fmla="*/ 2965450 w 4324350"/>
              <a:gd name="connsiteY5" fmla="*/ 863600 h 965200"/>
              <a:gd name="connsiteX6" fmla="*/ 3771900 w 4324350"/>
              <a:gd name="connsiteY6" fmla="*/ 857250 h 965200"/>
              <a:gd name="connsiteX7" fmla="*/ 4324350 w 4324350"/>
              <a:gd name="connsiteY7" fmla="*/ 869950 h 965200"/>
              <a:gd name="connsiteX8" fmla="*/ 4311650 w 4324350"/>
              <a:gd name="connsiteY8" fmla="*/ 107950 h 965200"/>
              <a:gd name="connsiteX9" fmla="*/ 3632200 w 4324350"/>
              <a:gd name="connsiteY9" fmla="*/ 0 h 965200"/>
              <a:gd name="connsiteX10" fmla="*/ 2711450 w 4324350"/>
              <a:gd name="connsiteY10" fmla="*/ 19050 h 965200"/>
              <a:gd name="connsiteX11" fmla="*/ 2165350 w 4324350"/>
              <a:gd name="connsiteY11" fmla="*/ 107950 h 965200"/>
              <a:gd name="connsiteX12" fmla="*/ 1822450 w 4324350"/>
              <a:gd name="connsiteY12" fmla="*/ 273050 h 965200"/>
              <a:gd name="connsiteX13" fmla="*/ 1457390 w 4324350"/>
              <a:gd name="connsiteY13" fmla="*/ 274960 h 965200"/>
              <a:gd name="connsiteX14" fmla="*/ 984250 w 4324350"/>
              <a:gd name="connsiteY14" fmla="*/ 419100 h 965200"/>
              <a:gd name="connsiteX15" fmla="*/ 615950 w 4324350"/>
              <a:gd name="connsiteY15" fmla="*/ 577850 h 965200"/>
              <a:gd name="connsiteX16" fmla="*/ 317500 w 4324350"/>
              <a:gd name="connsiteY16" fmla="*/ 838200 h 965200"/>
              <a:gd name="connsiteX0" fmla="*/ 317500 w 4324350"/>
              <a:gd name="connsiteY0" fmla="*/ 863600 h 990600"/>
              <a:gd name="connsiteX1" fmla="*/ 0 w 4324350"/>
              <a:gd name="connsiteY1" fmla="*/ 990600 h 990600"/>
              <a:gd name="connsiteX2" fmla="*/ 628650 w 4324350"/>
              <a:gd name="connsiteY2" fmla="*/ 889000 h 990600"/>
              <a:gd name="connsiteX3" fmla="*/ 1206500 w 4324350"/>
              <a:gd name="connsiteY3" fmla="*/ 850900 h 990600"/>
              <a:gd name="connsiteX4" fmla="*/ 2019300 w 4324350"/>
              <a:gd name="connsiteY4" fmla="*/ 812800 h 990600"/>
              <a:gd name="connsiteX5" fmla="*/ 2965450 w 4324350"/>
              <a:gd name="connsiteY5" fmla="*/ 889000 h 990600"/>
              <a:gd name="connsiteX6" fmla="*/ 3771900 w 4324350"/>
              <a:gd name="connsiteY6" fmla="*/ 882650 h 990600"/>
              <a:gd name="connsiteX7" fmla="*/ 4324350 w 4324350"/>
              <a:gd name="connsiteY7" fmla="*/ 895350 h 990600"/>
              <a:gd name="connsiteX8" fmla="*/ 4318000 w 4324350"/>
              <a:gd name="connsiteY8" fmla="*/ 0 h 990600"/>
              <a:gd name="connsiteX9" fmla="*/ 3632200 w 4324350"/>
              <a:gd name="connsiteY9" fmla="*/ 25400 h 990600"/>
              <a:gd name="connsiteX10" fmla="*/ 2711450 w 4324350"/>
              <a:gd name="connsiteY10" fmla="*/ 44450 h 990600"/>
              <a:gd name="connsiteX11" fmla="*/ 2165350 w 4324350"/>
              <a:gd name="connsiteY11" fmla="*/ 133350 h 990600"/>
              <a:gd name="connsiteX12" fmla="*/ 1822450 w 4324350"/>
              <a:gd name="connsiteY12" fmla="*/ 298450 h 990600"/>
              <a:gd name="connsiteX13" fmla="*/ 1457390 w 4324350"/>
              <a:gd name="connsiteY13" fmla="*/ 300360 h 990600"/>
              <a:gd name="connsiteX14" fmla="*/ 984250 w 4324350"/>
              <a:gd name="connsiteY14" fmla="*/ 444500 h 990600"/>
              <a:gd name="connsiteX15" fmla="*/ 615950 w 4324350"/>
              <a:gd name="connsiteY15" fmla="*/ 603250 h 990600"/>
              <a:gd name="connsiteX16" fmla="*/ 317500 w 4324350"/>
              <a:gd name="connsiteY16" fmla="*/ 863600 h 990600"/>
              <a:gd name="connsiteX0" fmla="*/ 171450 w 4178300"/>
              <a:gd name="connsiteY0" fmla="*/ 863600 h 996950"/>
              <a:gd name="connsiteX1" fmla="*/ 0 w 4178300"/>
              <a:gd name="connsiteY1" fmla="*/ 996950 h 996950"/>
              <a:gd name="connsiteX2" fmla="*/ 482600 w 4178300"/>
              <a:gd name="connsiteY2" fmla="*/ 889000 h 996950"/>
              <a:gd name="connsiteX3" fmla="*/ 1060450 w 4178300"/>
              <a:gd name="connsiteY3" fmla="*/ 850900 h 996950"/>
              <a:gd name="connsiteX4" fmla="*/ 1873250 w 4178300"/>
              <a:gd name="connsiteY4" fmla="*/ 81280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873250 w 4178300"/>
              <a:gd name="connsiteY4" fmla="*/ 81280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908300 w 4178300"/>
              <a:gd name="connsiteY5" fmla="*/ 66675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908300 w 4178300"/>
              <a:gd name="connsiteY5" fmla="*/ 666750 h 996950"/>
              <a:gd name="connsiteX6" fmla="*/ 3632200 w 4178300"/>
              <a:gd name="connsiteY6" fmla="*/ 6794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2561"/>
              <a:gd name="connsiteY0" fmla="*/ 863600 h 996950"/>
              <a:gd name="connsiteX1" fmla="*/ 0 w 4172561"/>
              <a:gd name="connsiteY1" fmla="*/ 996950 h 996950"/>
              <a:gd name="connsiteX2" fmla="*/ 482600 w 4172561"/>
              <a:gd name="connsiteY2" fmla="*/ 889000 h 996950"/>
              <a:gd name="connsiteX3" fmla="*/ 1079500 w 4172561"/>
              <a:gd name="connsiteY3" fmla="*/ 774700 h 996950"/>
              <a:gd name="connsiteX4" fmla="*/ 1943100 w 4172561"/>
              <a:gd name="connsiteY4" fmla="*/ 704850 h 996950"/>
              <a:gd name="connsiteX5" fmla="*/ 2908300 w 4172561"/>
              <a:gd name="connsiteY5" fmla="*/ 666750 h 996950"/>
              <a:gd name="connsiteX6" fmla="*/ 3632200 w 4172561"/>
              <a:gd name="connsiteY6" fmla="*/ 679450 h 996950"/>
              <a:gd name="connsiteX7" fmla="*/ 4171950 w 4172561"/>
              <a:gd name="connsiteY7" fmla="*/ 666750 h 996950"/>
              <a:gd name="connsiteX8" fmla="*/ 4171950 w 4172561"/>
              <a:gd name="connsiteY8" fmla="*/ 0 h 996950"/>
              <a:gd name="connsiteX9" fmla="*/ 3486150 w 4172561"/>
              <a:gd name="connsiteY9" fmla="*/ 25400 h 996950"/>
              <a:gd name="connsiteX10" fmla="*/ 2565400 w 4172561"/>
              <a:gd name="connsiteY10" fmla="*/ 44450 h 996950"/>
              <a:gd name="connsiteX11" fmla="*/ 2019300 w 4172561"/>
              <a:gd name="connsiteY11" fmla="*/ 133350 h 996950"/>
              <a:gd name="connsiteX12" fmla="*/ 1676400 w 4172561"/>
              <a:gd name="connsiteY12" fmla="*/ 298450 h 996950"/>
              <a:gd name="connsiteX13" fmla="*/ 1311340 w 4172561"/>
              <a:gd name="connsiteY13" fmla="*/ 300360 h 996950"/>
              <a:gd name="connsiteX14" fmla="*/ 838200 w 4172561"/>
              <a:gd name="connsiteY14" fmla="*/ 444500 h 996950"/>
              <a:gd name="connsiteX15" fmla="*/ 469900 w 4172561"/>
              <a:gd name="connsiteY15" fmla="*/ 603250 h 996950"/>
              <a:gd name="connsiteX16" fmla="*/ 171450 w 4172561"/>
              <a:gd name="connsiteY16" fmla="*/ 863600 h 996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172561" h="996950">
                <a:moveTo>
                  <a:pt x="171450" y="863600"/>
                </a:moveTo>
                <a:lnTo>
                  <a:pt x="0" y="996950"/>
                </a:lnTo>
                <a:lnTo>
                  <a:pt x="482600" y="889000"/>
                </a:lnTo>
                <a:lnTo>
                  <a:pt x="1079500" y="774700"/>
                </a:lnTo>
                <a:lnTo>
                  <a:pt x="1943100" y="704850"/>
                </a:lnTo>
                <a:lnTo>
                  <a:pt x="2908300" y="666750"/>
                </a:lnTo>
                <a:lnTo>
                  <a:pt x="3632200" y="679450"/>
                </a:lnTo>
                <a:lnTo>
                  <a:pt x="4171950" y="666750"/>
                </a:lnTo>
                <a:cubicBezTo>
                  <a:pt x="4169833" y="368300"/>
                  <a:pt x="4174067" y="298450"/>
                  <a:pt x="4171950" y="0"/>
                </a:cubicBezTo>
                <a:lnTo>
                  <a:pt x="3486150" y="25400"/>
                </a:lnTo>
                <a:lnTo>
                  <a:pt x="2565400" y="44450"/>
                </a:lnTo>
                <a:lnTo>
                  <a:pt x="2019300" y="133350"/>
                </a:lnTo>
                <a:lnTo>
                  <a:pt x="1676400" y="298450"/>
                </a:lnTo>
                <a:lnTo>
                  <a:pt x="1311340" y="300360"/>
                </a:lnTo>
                <a:lnTo>
                  <a:pt x="838200" y="444500"/>
                </a:lnTo>
                <a:lnTo>
                  <a:pt x="469900" y="603250"/>
                </a:lnTo>
                <a:lnTo>
                  <a:pt x="171450" y="863600"/>
                </a:lnTo>
                <a:close/>
              </a:path>
            </a:pathLst>
          </a:custGeom>
          <a:solidFill>
            <a:srgbClr val="0000FF">
              <a:alpha val="19000"/>
            </a:srgb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th-TH"/>
          </a:p>
        </p:txBody>
      </p:sp>
      <p:sp>
        <p:nvSpPr>
          <p:cNvPr id="31" name="Freeform 30"/>
          <p:cNvSpPr/>
          <p:nvPr/>
        </p:nvSpPr>
        <p:spPr>
          <a:xfrm>
            <a:off x="3779913" y="4946944"/>
            <a:ext cx="3693523" cy="464037"/>
          </a:xfrm>
          <a:custGeom>
            <a:avLst/>
            <a:gdLst>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6239 w 4972889"/>
              <a:gd name="connsiteY0" fmla="*/ 749300 h 1143024"/>
              <a:gd name="connsiteX1" fmla="*/ 26239 w 4972889"/>
              <a:gd name="connsiteY1" fmla="*/ 749300 h 1143024"/>
              <a:gd name="connsiteX2" fmla="*/ 839 w 4972889"/>
              <a:gd name="connsiteY2" fmla="*/ 914400 h 1143024"/>
              <a:gd name="connsiteX3" fmla="*/ 7189 w 4972889"/>
              <a:gd name="connsiteY3" fmla="*/ 1123950 h 1143024"/>
              <a:gd name="connsiteX4" fmla="*/ 26239 w 4972889"/>
              <a:gd name="connsiteY4" fmla="*/ 1130300 h 1143024"/>
              <a:gd name="connsiteX5" fmla="*/ 51639 w 4972889"/>
              <a:gd name="connsiteY5" fmla="*/ 1143000 h 1143024"/>
              <a:gd name="connsiteX6" fmla="*/ 788239 w 4972889"/>
              <a:gd name="connsiteY6" fmla="*/ 1009650 h 1143024"/>
              <a:gd name="connsiteX7" fmla="*/ 1289889 w 4972889"/>
              <a:gd name="connsiteY7" fmla="*/ 800100 h 1143024"/>
              <a:gd name="connsiteX8" fmla="*/ 1562939 w 4972889"/>
              <a:gd name="connsiteY8" fmla="*/ 654050 h 1143024"/>
              <a:gd name="connsiteX9" fmla="*/ 2343989 w 4972889"/>
              <a:gd name="connsiteY9" fmla="*/ 609600 h 1143024"/>
              <a:gd name="connsiteX10" fmla="*/ 3245689 w 4972889"/>
              <a:gd name="connsiteY10" fmla="*/ 482600 h 1143024"/>
              <a:gd name="connsiteX11" fmla="*/ 4109289 w 4972889"/>
              <a:gd name="connsiteY11" fmla="*/ 476250 h 1143024"/>
              <a:gd name="connsiteX12" fmla="*/ 4972889 w 4972889"/>
              <a:gd name="connsiteY12" fmla="*/ 381000 h 1143024"/>
              <a:gd name="connsiteX13" fmla="*/ 4972889 w 4972889"/>
              <a:gd name="connsiteY13" fmla="*/ 0 h 1143024"/>
              <a:gd name="connsiteX14" fmla="*/ 4445839 w 4972889"/>
              <a:gd name="connsiteY14" fmla="*/ 0 h 1143024"/>
              <a:gd name="connsiteX15" fmla="*/ 4014039 w 4972889"/>
              <a:gd name="connsiteY15" fmla="*/ 69850 h 1143024"/>
              <a:gd name="connsiteX16" fmla="*/ 3271089 w 4972889"/>
              <a:gd name="connsiteY16" fmla="*/ 50800 h 1143024"/>
              <a:gd name="connsiteX17" fmla="*/ 2502739 w 4972889"/>
              <a:gd name="connsiteY17" fmla="*/ 158750 h 1143024"/>
              <a:gd name="connsiteX18" fmla="*/ 2337639 w 4972889"/>
              <a:gd name="connsiteY18" fmla="*/ 215900 h 1143024"/>
              <a:gd name="connsiteX19" fmla="*/ 1518489 w 4972889"/>
              <a:gd name="connsiteY19" fmla="*/ 260350 h 1143024"/>
              <a:gd name="connsiteX20" fmla="*/ 908889 w 4972889"/>
              <a:gd name="connsiteY20" fmla="*/ 533400 h 1143024"/>
              <a:gd name="connsiteX21" fmla="*/ 458039 w 4972889"/>
              <a:gd name="connsiteY21" fmla="*/ 666750 h 1143024"/>
              <a:gd name="connsiteX22" fmla="*/ 26239 w 4972889"/>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25400 w 4972050"/>
              <a:gd name="connsiteY0" fmla="*/ 749300 h 1143024"/>
              <a:gd name="connsiteX1" fmla="*/ 25400 w 4972050"/>
              <a:gd name="connsiteY1" fmla="*/ 749300 h 1143024"/>
              <a:gd name="connsiteX2" fmla="*/ 0 w 4972050"/>
              <a:gd name="connsiteY2" fmla="*/ 914400 h 1143024"/>
              <a:gd name="connsiteX3" fmla="*/ 6350 w 4972050"/>
              <a:gd name="connsiteY3" fmla="*/ 1123950 h 1143024"/>
              <a:gd name="connsiteX4" fmla="*/ 25400 w 4972050"/>
              <a:gd name="connsiteY4" fmla="*/ 1130300 h 1143024"/>
              <a:gd name="connsiteX5" fmla="*/ 50800 w 4972050"/>
              <a:gd name="connsiteY5" fmla="*/ 1143000 h 1143024"/>
              <a:gd name="connsiteX6" fmla="*/ 787400 w 4972050"/>
              <a:gd name="connsiteY6" fmla="*/ 1009650 h 1143024"/>
              <a:gd name="connsiteX7" fmla="*/ 1289050 w 4972050"/>
              <a:gd name="connsiteY7" fmla="*/ 800100 h 1143024"/>
              <a:gd name="connsiteX8" fmla="*/ 1562100 w 4972050"/>
              <a:gd name="connsiteY8" fmla="*/ 654050 h 1143024"/>
              <a:gd name="connsiteX9" fmla="*/ 2343150 w 4972050"/>
              <a:gd name="connsiteY9" fmla="*/ 609600 h 1143024"/>
              <a:gd name="connsiteX10" fmla="*/ 3244850 w 4972050"/>
              <a:gd name="connsiteY10" fmla="*/ 482600 h 1143024"/>
              <a:gd name="connsiteX11" fmla="*/ 4108450 w 4972050"/>
              <a:gd name="connsiteY11" fmla="*/ 476250 h 1143024"/>
              <a:gd name="connsiteX12" fmla="*/ 4972050 w 4972050"/>
              <a:gd name="connsiteY12" fmla="*/ 381000 h 1143024"/>
              <a:gd name="connsiteX13" fmla="*/ 4972050 w 4972050"/>
              <a:gd name="connsiteY13" fmla="*/ 0 h 1143024"/>
              <a:gd name="connsiteX14" fmla="*/ 4445000 w 4972050"/>
              <a:gd name="connsiteY14" fmla="*/ 0 h 1143024"/>
              <a:gd name="connsiteX15" fmla="*/ 4013200 w 4972050"/>
              <a:gd name="connsiteY15" fmla="*/ 69850 h 1143024"/>
              <a:gd name="connsiteX16" fmla="*/ 3270250 w 4972050"/>
              <a:gd name="connsiteY16" fmla="*/ 50800 h 1143024"/>
              <a:gd name="connsiteX17" fmla="*/ 2501900 w 4972050"/>
              <a:gd name="connsiteY17" fmla="*/ 158750 h 1143024"/>
              <a:gd name="connsiteX18" fmla="*/ 2336800 w 4972050"/>
              <a:gd name="connsiteY18" fmla="*/ 215900 h 1143024"/>
              <a:gd name="connsiteX19" fmla="*/ 1517650 w 4972050"/>
              <a:gd name="connsiteY19" fmla="*/ 260350 h 1143024"/>
              <a:gd name="connsiteX20" fmla="*/ 908050 w 4972050"/>
              <a:gd name="connsiteY20" fmla="*/ 533400 h 1143024"/>
              <a:gd name="connsiteX21" fmla="*/ 457200 w 4972050"/>
              <a:gd name="connsiteY21" fmla="*/ 666750 h 1143024"/>
              <a:gd name="connsiteX22" fmla="*/ 25400 w 4972050"/>
              <a:gd name="connsiteY22" fmla="*/ 749300 h 1143024"/>
              <a:gd name="connsiteX0" fmla="*/ 19050 w 4965700"/>
              <a:gd name="connsiteY0" fmla="*/ 749300 h 1143024"/>
              <a:gd name="connsiteX1" fmla="*/ 19050 w 4965700"/>
              <a:gd name="connsiteY1" fmla="*/ 749300 h 1143024"/>
              <a:gd name="connsiteX2" fmla="*/ 0 w 4965700"/>
              <a:gd name="connsiteY2" fmla="*/ 1123950 h 1143024"/>
              <a:gd name="connsiteX3" fmla="*/ 19050 w 4965700"/>
              <a:gd name="connsiteY3" fmla="*/ 1130300 h 1143024"/>
              <a:gd name="connsiteX4" fmla="*/ 44450 w 4965700"/>
              <a:gd name="connsiteY4" fmla="*/ 1143000 h 1143024"/>
              <a:gd name="connsiteX5" fmla="*/ 781050 w 4965700"/>
              <a:gd name="connsiteY5" fmla="*/ 1009650 h 1143024"/>
              <a:gd name="connsiteX6" fmla="*/ 1282700 w 4965700"/>
              <a:gd name="connsiteY6" fmla="*/ 800100 h 1143024"/>
              <a:gd name="connsiteX7" fmla="*/ 1555750 w 4965700"/>
              <a:gd name="connsiteY7" fmla="*/ 654050 h 1143024"/>
              <a:gd name="connsiteX8" fmla="*/ 2336800 w 4965700"/>
              <a:gd name="connsiteY8" fmla="*/ 609600 h 1143024"/>
              <a:gd name="connsiteX9" fmla="*/ 3238500 w 4965700"/>
              <a:gd name="connsiteY9" fmla="*/ 482600 h 1143024"/>
              <a:gd name="connsiteX10" fmla="*/ 4102100 w 4965700"/>
              <a:gd name="connsiteY10" fmla="*/ 476250 h 1143024"/>
              <a:gd name="connsiteX11" fmla="*/ 4965700 w 4965700"/>
              <a:gd name="connsiteY11" fmla="*/ 381000 h 1143024"/>
              <a:gd name="connsiteX12" fmla="*/ 4965700 w 4965700"/>
              <a:gd name="connsiteY12" fmla="*/ 0 h 1143024"/>
              <a:gd name="connsiteX13" fmla="*/ 4438650 w 4965700"/>
              <a:gd name="connsiteY13" fmla="*/ 0 h 1143024"/>
              <a:gd name="connsiteX14" fmla="*/ 4006850 w 4965700"/>
              <a:gd name="connsiteY14" fmla="*/ 69850 h 1143024"/>
              <a:gd name="connsiteX15" fmla="*/ 3263900 w 4965700"/>
              <a:gd name="connsiteY15" fmla="*/ 50800 h 1143024"/>
              <a:gd name="connsiteX16" fmla="*/ 2495550 w 4965700"/>
              <a:gd name="connsiteY16" fmla="*/ 158750 h 1143024"/>
              <a:gd name="connsiteX17" fmla="*/ 2330450 w 4965700"/>
              <a:gd name="connsiteY17" fmla="*/ 215900 h 1143024"/>
              <a:gd name="connsiteX18" fmla="*/ 1511300 w 4965700"/>
              <a:gd name="connsiteY18" fmla="*/ 260350 h 1143024"/>
              <a:gd name="connsiteX19" fmla="*/ 901700 w 4965700"/>
              <a:gd name="connsiteY19" fmla="*/ 533400 h 1143024"/>
              <a:gd name="connsiteX20" fmla="*/ 450850 w 4965700"/>
              <a:gd name="connsiteY20" fmla="*/ 666750 h 1143024"/>
              <a:gd name="connsiteX21" fmla="*/ 19050 w 4965700"/>
              <a:gd name="connsiteY21" fmla="*/ 749300 h 1143024"/>
              <a:gd name="connsiteX0" fmla="*/ 45418 w 4992068"/>
              <a:gd name="connsiteY0" fmla="*/ 749300 h 1165302"/>
              <a:gd name="connsiteX1" fmla="*/ 45418 w 4992068"/>
              <a:gd name="connsiteY1" fmla="*/ 749300 h 1165302"/>
              <a:gd name="connsiteX2" fmla="*/ 26368 w 4992068"/>
              <a:gd name="connsiteY2" fmla="*/ 1123950 h 1165302"/>
              <a:gd name="connsiteX3" fmla="*/ 70818 w 4992068"/>
              <a:gd name="connsiteY3" fmla="*/ 1143000 h 1165302"/>
              <a:gd name="connsiteX4" fmla="*/ 807418 w 4992068"/>
              <a:gd name="connsiteY4" fmla="*/ 1009650 h 1165302"/>
              <a:gd name="connsiteX5" fmla="*/ 1309068 w 4992068"/>
              <a:gd name="connsiteY5" fmla="*/ 800100 h 1165302"/>
              <a:gd name="connsiteX6" fmla="*/ 1582118 w 4992068"/>
              <a:gd name="connsiteY6" fmla="*/ 654050 h 1165302"/>
              <a:gd name="connsiteX7" fmla="*/ 2363168 w 4992068"/>
              <a:gd name="connsiteY7" fmla="*/ 609600 h 1165302"/>
              <a:gd name="connsiteX8" fmla="*/ 3264868 w 4992068"/>
              <a:gd name="connsiteY8" fmla="*/ 482600 h 1165302"/>
              <a:gd name="connsiteX9" fmla="*/ 4128468 w 4992068"/>
              <a:gd name="connsiteY9" fmla="*/ 476250 h 1165302"/>
              <a:gd name="connsiteX10" fmla="*/ 4992068 w 4992068"/>
              <a:gd name="connsiteY10" fmla="*/ 381000 h 1165302"/>
              <a:gd name="connsiteX11" fmla="*/ 4992068 w 4992068"/>
              <a:gd name="connsiteY11" fmla="*/ 0 h 1165302"/>
              <a:gd name="connsiteX12" fmla="*/ 4465018 w 4992068"/>
              <a:gd name="connsiteY12" fmla="*/ 0 h 1165302"/>
              <a:gd name="connsiteX13" fmla="*/ 4033218 w 4992068"/>
              <a:gd name="connsiteY13" fmla="*/ 69850 h 1165302"/>
              <a:gd name="connsiteX14" fmla="*/ 3290268 w 4992068"/>
              <a:gd name="connsiteY14" fmla="*/ 50800 h 1165302"/>
              <a:gd name="connsiteX15" fmla="*/ 2521918 w 4992068"/>
              <a:gd name="connsiteY15" fmla="*/ 158750 h 1165302"/>
              <a:gd name="connsiteX16" fmla="*/ 2356818 w 4992068"/>
              <a:gd name="connsiteY16" fmla="*/ 215900 h 1165302"/>
              <a:gd name="connsiteX17" fmla="*/ 1537668 w 4992068"/>
              <a:gd name="connsiteY17" fmla="*/ 260350 h 1165302"/>
              <a:gd name="connsiteX18" fmla="*/ 928068 w 4992068"/>
              <a:gd name="connsiteY18" fmla="*/ 533400 h 1165302"/>
              <a:gd name="connsiteX19" fmla="*/ 477218 w 4992068"/>
              <a:gd name="connsiteY19" fmla="*/ 666750 h 1165302"/>
              <a:gd name="connsiteX20" fmla="*/ 45418 w 4992068"/>
              <a:gd name="connsiteY20" fmla="*/ 749300 h 1165302"/>
              <a:gd name="connsiteX0" fmla="*/ 72188 w 5018838"/>
              <a:gd name="connsiteY0" fmla="*/ 749300 h 1134298"/>
              <a:gd name="connsiteX1" fmla="*/ 72188 w 5018838"/>
              <a:gd name="connsiteY1" fmla="*/ 749300 h 1134298"/>
              <a:gd name="connsiteX2" fmla="*/ 53138 w 5018838"/>
              <a:gd name="connsiteY2" fmla="*/ 1123950 h 1134298"/>
              <a:gd name="connsiteX3" fmla="*/ 834188 w 5018838"/>
              <a:gd name="connsiteY3" fmla="*/ 1009650 h 1134298"/>
              <a:gd name="connsiteX4" fmla="*/ 1335838 w 5018838"/>
              <a:gd name="connsiteY4" fmla="*/ 800100 h 1134298"/>
              <a:gd name="connsiteX5" fmla="*/ 1608888 w 5018838"/>
              <a:gd name="connsiteY5" fmla="*/ 654050 h 1134298"/>
              <a:gd name="connsiteX6" fmla="*/ 2389938 w 5018838"/>
              <a:gd name="connsiteY6" fmla="*/ 609600 h 1134298"/>
              <a:gd name="connsiteX7" fmla="*/ 3291638 w 5018838"/>
              <a:gd name="connsiteY7" fmla="*/ 482600 h 1134298"/>
              <a:gd name="connsiteX8" fmla="*/ 4155238 w 5018838"/>
              <a:gd name="connsiteY8" fmla="*/ 476250 h 1134298"/>
              <a:gd name="connsiteX9" fmla="*/ 5018838 w 5018838"/>
              <a:gd name="connsiteY9" fmla="*/ 381000 h 1134298"/>
              <a:gd name="connsiteX10" fmla="*/ 5018838 w 5018838"/>
              <a:gd name="connsiteY10" fmla="*/ 0 h 1134298"/>
              <a:gd name="connsiteX11" fmla="*/ 4491788 w 5018838"/>
              <a:gd name="connsiteY11" fmla="*/ 0 h 1134298"/>
              <a:gd name="connsiteX12" fmla="*/ 4059988 w 5018838"/>
              <a:gd name="connsiteY12" fmla="*/ 69850 h 1134298"/>
              <a:gd name="connsiteX13" fmla="*/ 3317038 w 5018838"/>
              <a:gd name="connsiteY13" fmla="*/ 50800 h 1134298"/>
              <a:gd name="connsiteX14" fmla="*/ 2548688 w 5018838"/>
              <a:gd name="connsiteY14" fmla="*/ 158750 h 1134298"/>
              <a:gd name="connsiteX15" fmla="*/ 2383588 w 5018838"/>
              <a:gd name="connsiteY15" fmla="*/ 215900 h 1134298"/>
              <a:gd name="connsiteX16" fmla="*/ 1564438 w 5018838"/>
              <a:gd name="connsiteY16" fmla="*/ 260350 h 1134298"/>
              <a:gd name="connsiteX17" fmla="*/ 954838 w 5018838"/>
              <a:gd name="connsiteY17" fmla="*/ 533400 h 1134298"/>
              <a:gd name="connsiteX18" fmla="*/ 503988 w 5018838"/>
              <a:gd name="connsiteY18" fmla="*/ 666750 h 1134298"/>
              <a:gd name="connsiteX19" fmla="*/ 72188 w 5018838"/>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11300 w 4965700"/>
              <a:gd name="connsiteY16" fmla="*/ 26035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01700 w 4965700"/>
              <a:gd name="connsiteY17" fmla="*/ 5334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95550 w 4965700"/>
              <a:gd name="connsiteY14" fmla="*/ 1587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330450 w 4965700"/>
              <a:gd name="connsiteY15" fmla="*/ 215900 h 1134298"/>
              <a:gd name="connsiteX16" fmla="*/ 2130490 w 4965700"/>
              <a:gd name="connsiteY16" fmla="*/ 376560 h 1134298"/>
              <a:gd name="connsiteX17" fmla="*/ 1536700 w 4965700"/>
              <a:gd name="connsiteY17" fmla="*/ 406400 h 1134298"/>
              <a:gd name="connsiteX18" fmla="*/ 946150 w 4965700"/>
              <a:gd name="connsiteY18" fmla="*/ 596900 h 1134298"/>
              <a:gd name="connsiteX19" fmla="*/ 450850 w 4965700"/>
              <a:gd name="connsiteY19" fmla="*/ 666750 h 1134298"/>
              <a:gd name="connsiteX20" fmla="*/ 19050 w 4965700"/>
              <a:gd name="connsiteY20"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3263900 w 4965700"/>
              <a:gd name="connsiteY13" fmla="*/ 5080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4006850 w 4965700"/>
              <a:gd name="connsiteY12" fmla="*/ 698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438650 w 4965700"/>
              <a:gd name="connsiteY11" fmla="*/ 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65700"/>
              <a:gd name="connsiteY0" fmla="*/ 749300 h 1134298"/>
              <a:gd name="connsiteX1" fmla="*/ 19050 w 4965700"/>
              <a:gd name="connsiteY1" fmla="*/ 749300 h 1134298"/>
              <a:gd name="connsiteX2" fmla="*/ 0 w 4965700"/>
              <a:gd name="connsiteY2" fmla="*/ 1123950 h 1134298"/>
              <a:gd name="connsiteX3" fmla="*/ 781050 w 4965700"/>
              <a:gd name="connsiteY3" fmla="*/ 1009650 h 1134298"/>
              <a:gd name="connsiteX4" fmla="*/ 1282700 w 4965700"/>
              <a:gd name="connsiteY4" fmla="*/ 800100 h 1134298"/>
              <a:gd name="connsiteX5" fmla="*/ 1555750 w 4965700"/>
              <a:gd name="connsiteY5" fmla="*/ 654050 h 1134298"/>
              <a:gd name="connsiteX6" fmla="*/ 2336800 w 4965700"/>
              <a:gd name="connsiteY6" fmla="*/ 609600 h 1134298"/>
              <a:gd name="connsiteX7" fmla="*/ 3238500 w 4965700"/>
              <a:gd name="connsiteY7" fmla="*/ 482600 h 1134298"/>
              <a:gd name="connsiteX8" fmla="*/ 4102100 w 4965700"/>
              <a:gd name="connsiteY8" fmla="*/ 476250 h 1134298"/>
              <a:gd name="connsiteX9" fmla="*/ 4965700 w 4965700"/>
              <a:gd name="connsiteY9" fmla="*/ 381000 h 1134298"/>
              <a:gd name="connsiteX10" fmla="*/ 4965700 w 4965700"/>
              <a:gd name="connsiteY10" fmla="*/ 0 h 1134298"/>
              <a:gd name="connsiteX11" fmla="*/ 4324350 w 4965700"/>
              <a:gd name="connsiteY11" fmla="*/ 215900 h 1134298"/>
              <a:gd name="connsiteX12" fmla="*/ 3708400 w 4965700"/>
              <a:gd name="connsiteY12" fmla="*/ 222250 h 1134298"/>
              <a:gd name="connsiteX13" fmla="*/ 2819400 w 4965700"/>
              <a:gd name="connsiteY13" fmla="*/ 260350 h 1134298"/>
              <a:gd name="connsiteX14" fmla="*/ 2444750 w 4965700"/>
              <a:gd name="connsiteY14" fmla="*/ 387350 h 1134298"/>
              <a:gd name="connsiteX15" fmla="*/ 2130490 w 4965700"/>
              <a:gd name="connsiteY15" fmla="*/ 376560 h 1134298"/>
              <a:gd name="connsiteX16" fmla="*/ 1536700 w 4965700"/>
              <a:gd name="connsiteY16" fmla="*/ 406400 h 1134298"/>
              <a:gd name="connsiteX17" fmla="*/ 946150 w 4965700"/>
              <a:gd name="connsiteY17" fmla="*/ 596900 h 1134298"/>
              <a:gd name="connsiteX18" fmla="*/ 450850 w 4965700"/>
              <a:gd name="connsiteY18" fmla="*/ 666750 h 1134298"/>
              <a:gd name="connsiteX19" fmla="*/ 19050 w 4965700"/>
              <a:gd name="connsiteY19" fmla="*/ 749300 h 113429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282700 w 4984750"/>
              <a:gd name="connsiteY4" fmla="*/ 5905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19050 w 4984750"/>
              <a:gd name="connsiteY0" fmla="*/ 539750 h 924748"/>
              <a:gd name="connsiteX1" fmla="*/ 19050 w 4984750"/>
              <a:gd name="connsiteY1" fmla="*/ 539750 h 924748"/>
              <a:gd name="connsiteX2" fmla="*/ 0 w 4984750"/>
              <a:gd name="connsiteY2" fmla="*/ 914400 h 924748"/>
              <a:gd name="connsiteX3" fmla="*/ 781050 w 4984750"/>
              <a:gd name="connsiteY3" fmla="*/ 800100 h 924748"/>
              <a:gd name="connsiteX4" fmla="*/ 1301750 w 4984750"/>
              <a:gd name="connsiteY4" fmla="*/ 755650 h 924748"/>
              <a:gd name="connsiteX5" fmla="*/ 1555750 w 4984750"/>
              <a:gd name="connsiteY5" fmla="*/ 444500 h 924748"/>
              <a:gd name="connsiteX6" fmla="*/ 2336800 w 4984750"/>
              <a:gd name="connsiteY6" fmla="*/ 400050 h 924748"/>
              <a:gd name="connsiteX7" fmla="*/ 3238500 w 4984750"/>
              <a:gd name="connsiteY7" fmla="*/ 273050 h 924748"/>
              <a:gd name="connsiteX8" fmla="*/ 4102100 w 4984750"/>
              <a:gd name="connsiteY8" fmla="*/ 266700 h 924748"/>
              <a:gd name="connsiteX9" fmla="*/ 4965700 w 4984750"/>
              <a:gd name="connsiteY9" fmla="*/ 171450 h 924748"/>
              <a:gd name="connsiteX10" fmla="*/ 4984750 w 4984750"/>
              <a:gd name="connsiteY10" fmla="*/ 0 h 924748"/>
              <a:gd name="connsiteX11" fmla="*/ 4324350 w 4984750"/>
              <a:gd name="connsiteY11" fmla="*/ 6350 h 924748"/>
              <a:gd name="connsiteX12" fmla="*/ 3708400 w 4984750"/>
              <a:gd name="connsiteY12" fmla="*/ 12700 h 924748"/>
              <a:gd name="connsiteX13" fmla="*/ 2819400 w 4984750"/>
              <a:gd name="connsiteY13" fmla="*/ 50800 h 924748"/>
              <a:gd name="connsiteX14" fmla="*/ 2444750 w 4984750"/>
              <a:gd name="connsiteY14" fmla="*/ 177800 h 924748"/>
              <a:gd name="connsiteX15" fmla="*/ 2130490 w 4984750"/>
              <a:gd name="connsiteY15" fmla="*/ 167010 h 924748"/>
              <a:gd name="connsiteX16" fmla="*/ 1536700 w 4984750"/>
              <a:gd name="connsiteY16" fmla="*/ 196850 h 924748"/>
              <a:gd name="connsiteX17" fmla="*/ 946150 w 4984750"/>
              <a:gd name="connsiteY17" fmla="*/ 387350 h 924748"/>
              <a:gd name="connsiteX18" fmla="*/ 450850 w 4984750"/>
              <a:gd name="connsiteY18" fmla="*/ 457200 h 924748"/>
              <a:gd name="connsiteX19" fmla="*/ 19050 w 4984750"/>
              <a:gd name="connsiteY19" fmla="*/ 539750 h 924748"/>
              <a:gd name="connsiteX0" fmla="*/ 64225 w 5029925"/>
              <a:gd name="connsiteY0" fmla="*/ 539750 h 935654"/>
              <a:gd name="connsiteX1" fmla="*/ 64225 w 5029925"/>
              <a:gd name="connsiteY1" fmla="*/ 539750 h 935654"/>
              <a:gd name="connsiteX2" fmla="*/ 45175 w 5029925"/>
              <a:gd name="connsiteY2" fmla="*/ 914400 h 935654"/>
              <a:gd name="connsiteX3" fmla="*/ 718275 w 5029925"/>
              <a:gd name="connsiteY3" fmla="*/ 857250 h 935654"/>
              <a:gd name="connsiteX4" fmla="*/ 1346925 w 5029925"/>
              <a:gd name="connsiteY4" fmla="*/ 755650 h 935654"/>
              <a:gd name="connsiteX5" fmla="*/ 1600925 w 5029925"/>
              <a:gd name="connsiteY5" fmla="*/ 444500 h 935654"/>
              <a:gd name="connsiteX6" fmla="*/ 2381975 w 5029925"/>
              <a:gd name="connsiteY6" fmla="*/ 400050 h 935654"/>
              <a:gd name="connsiteX7" fmla="*/ 3283675 w 5029925"/>
              <a:gd name="connsiteY7" fmla="*/ 273050 h 935654"/>
              <a:gd name="connsiteX8" fmla="*/ 4147275 w 5029925"/>
              <a:gd name="connsiteY8" fmla="*/ 266700 h 935654"/>
              <a:gd name="connsiteX9" fmla="*/ 5010875 w 5029925"/>
              <a:gd name="connsiteY9" fmla="*/ 171450 h 935654"/>
              <a:gd name="connsiteX10" fmla="*/ 5029925 w 5029925"/>
              <a:gd name="connsiteY10" fmla="*/ 0 h 935654"/>
              <a:gd name="connsiteX11" fmla="*/ 4369525 w 5029925"/>
              <a:gd name="connsiteY11" fmla="*/ 6350 h 935654"/>
              <a:gd name="connsiteX12" fmla="*/ 3753575 w 5029925"/>
              <a:gd name="connsiteY12" fmla="*/ 12700 h 935654"/>
              <a:gd name="connsiteX13" fmla="*/ 2864575 w 5029925"/>
              <a:gd name="connsiteY13" fmla="*/ 50800 h 935654"/>
              <a:gd name="connsiteX14" fmla="*/ 2489925 w 5029925"/>
              <a:gd name="connsiteY14" fmla="*/ 177800 h 935654"/>
              <a:gd name="connsiteX15" fmla="*/ 2175665 w 5029925"/>
              <a:gd name="connsiteY15" fmla="*/ 167010 h 935654"/>
              <a:gd name="connsiteX16" fmla="*/ 1581875 w 5029925"/>
              <a:gd name="connsiteY16" fmla="*/ 196850 h 935654"/>
              <a:gd name="connsiteX17" fmla="*/ 991325 w 5029925"/>
              <a:gd name="connsiteY17" fmla="*/ 387350 h 935654"/>
              <a:gd name="connsiteX18" fmla="*/ 496025 w 5029925"/>
              <a:gd name="connsiteY18" fmla="*/ 457200 h 935654"/>
              <a:gd name="connsiteX19" fmla="*/ 64225 w 5029925"/>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555750 w 4984750"/>
              <a:gd name="connsiteY5" fmla="*/ 44450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36800 w 4984750"/>
              <a:gd name="connsiteY6" fmla="*/ 4000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355850 w 4984750"/>
              <a:gd name="connsiteY6" fmla="*/ 45720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238500 w 4984750"/>
              <a:gd name="connsiteY7" fmla="*/ 2730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102100 w 4984750"/>
              <a:gd name="connsiteY8" fmla="*/ 2667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84750"/>
              <a:gd name="connsiteY0" fmla="*/ 539750 h 935654"/>
              <a:gd name="connsiteX1" fmla="*/ 19050 w 4984750"/>
              <a:gd name="connsiteY1" fmla="*/ 539750 h 935654"/>
              <a:gd name="connsiteX2" fmla="*/ 0 w 4984750"/>
              <a:gd name="connsiteY2" fmla="*/ 914400 h 935654"/>
              <a:gd name="connsiteX3" fmla="*/ 673100 w 4984750"/>
              <a:gd name="connsiteY3" fmla="*/ 857250 h 935654"/>
              <a:gd name="connsiteX4" fmla="*/ 1301750 w 4984750"/>
              <a:gd name="connsiteY4" fmla="*/ 755650 h 935654"/>
              <a:gd name="connsiteX5" fmla="*/ 1879600 w 4984750"/>
              <a:gd name="connsiteY5" fmla="*/ 717550 h 935654"/>
              <a:gd name="connsiteX6" fmla="*/ 2692400 w 4984750"/>
              <a:gd name="connsiteY6" fmla="*/ 679450 h 935654"/>
              <a:gd name="connsiteX7" fmla="*/ 3638550 w 4984750"/>
              <a:gd name="connsiteY7" fmla="*/ 755650 h 935654"/>
              <a:gd name="connsiteX8" fmla="*/ 4445000 w 4984750"/>
              <a:gd name="connsiteY8" fmla="*/ 749300 h 935654"/>
              <a:gd name="connsiteX9" fmla="*/ 4965700 w 4984750"/>
              <a:gd name="connsiteY9" fmla="*/ 171450 h 935654"/>
              <a:gd name="connsiteX10" fmla="*/ 4984750 w 4984750"/>
              <a:gd name="connsiteY10" fmla="*/ 0 h 935654"/>
              <a:gd name="connsiteX11" fmla="*/ 4324350 w 4984750"/>
              <a:gd name="connsiteY11" fmla="*/ 6350 h 935654"/>
              <a:gd name="connsiteX12" fmla="*/ 3708400 w 4984750"/>
              <a:gd name="connsiteY12" fmla="*/ 12700 h 935654"/>
              <a:gd name="connsiteX13" fmla="*/ 2819400 w 4984750"/>
              <a:gd name="connsiteY13" fmla="*/ 50800 h 935654"/>
              <a:gd name="connsiteX14" fmla="*/ 2444750 w 4984750"/>
              <a:gd name="connsiteY14" fmla="*/ 177800 h 935654"/>
              <a:gd name="connsiteX15" fmla="*/ 2130490 w 4984750"/>
              <a:gd name="connsiteY15" fmla="*/ 167010 h 935654"/>
              <a:gd name="connsiteX16" fmla="*/ 1536700 w 4984750"/>
              <a:gd name="connsiteY16" fmla="*/ 196850 h 935654"/>
              <a:gd name="connsiteX17" fmla="*/ 946150 w 4984750"/>
              <a:gd name="connsiteY17" fmla="*/ 387350 h 935654"/>
              <a:gd name="connsiteX18" fmla="*/ 450850 w 4984750"/>
              <a:gd name="connsiteY18" fmla="*/ 457200 h 935654"/>
              <a:gd name="connsiteX19" fmla="*/ 19050 w 4984750"/>
              <a:gd name="connsiteY19" fmla="*/ 539750 h 935654"/>
              <a:gd name="connsiteX0" fmla="*/ 19050 w 4997450"/>
              <a:gd name="connsiteY0" fmla="*/ 539750 h 935654"/>
              <a:gd name="connsiteX1" fmla="*/ 19050 w 4997450"/>
              <a:gd name="connsiteY1" fmla="*/ 539750 h 935654"/>
              <a:gd name="connsiteX2" fmla="*/ 0 w 4997450"/>
              <a:gd name="connsiteY2" fmla="*/ 914400 h 935654"/>
              <a:gd name="connsiteX3" fmla="*/ 673100 w 4997450"/>
              <a:gd name="connsiteY3" fmla="*/ 857250 h 935654"/>
              <a:gd name="connsiteX4" fmla="*/ 1301750 w 4997450"/>
              <a:gd name="connsiteY4" fmla="*/ 755650 h 935654"/>
              <a:gd name="connsiteX5" fmla="*/ 1879600 w 4997450"/>
              <a:gd name="connsiteY5" fmla="*/ 717550 h 935654"/>
              <a:gd name="connsiteX6" fmla="*/ 2692400 w 4997450"/>
              <a:gd name="connsiteY6" fmla="*/ 679450 h 935654"/>
              <a:gd name="connsiteX7" fmla="*/ 3638550 w 4997450"/>
              <a:gd name="connsiteY7" fmla="*/ 755650 h 935654"/>
              <a:gd name="connsiteX8" fmla="*/ 4445000 w 4997450"/>
              <a:gd name="connsiteY8" fmla="*/ 749300 h 935654"/>
              <a:gd name="connsiteX9" fmla="*/ 4997450 w 4997450"/>
              <a:gd name="connsiteY9" fmla="*/ 762000 h 935654"/>
              <a:gd name="connsiteX10" fmla="*/ 4984750 w 4997450"/>
              <a:gd name="connsiteY10" fmla="*/ 0 h 935654"/>
              <a:gd name="connsiteX11" fmla="*/ 4324350 w 4997450"/>
              <a:gd name="connsiteY11" fmla="*/ 6350 h 935654"/>
              <a:gd name="connsiteX12" fmla="*/ 3708400 w 4997450"/>
              <a:gd name="connsiteY12" fmla="*/ 12700 h 935654"/>
              <a:gd name="connsiteX13" fmla="*/ 2819400 w 4997450"/>
              <a:gd name="connsiteY13" fmla="*/ 50800 h 935654"/>
              <a:gd name="connsiteX14" fmla="*/ 2444750 w 4997450"/>
              <a:gd name="connsiteY14" fmla="*/ 177800 h 935654"/>
              <a:gd name="connsiteX15" fmla="*/ 2130490 w 4997450"/>
              <a:gd name="connsiteY15" fmla="*/ 167010 h 935654"/>
              <a:gd name="connsiteX16" fmla="*/ 1536700 w 4997450"/>
              <a:gd name="connsiteY16" fmla="*/ 196850 h 935654"/>
              <a:gd name="connsiteX17" fmla="*/ 946150 w 4997450"/>
              <a:gd name="connsiteY17" fmla="*/ 387350 h 935654"/>
              <a:gd name="connsiteX18" fmla="*/ 450850 w 4997450"/>
              <a:gd name="connsiteY18" fmla="*/ 457200 h 935654"/>
              <a:gd name="connsiteX19" fmla="*/ 19050 w 4997450"/>
              <a:gd name="connsiteY19" fmla="*/ 539750 h 935654"/>
              <a:gd name="connsiteX0" fmla="*/ 0 w 4978400"/>
              <a:gd name="connsiteY0" fmla="*/ 539750 h 857250"/>
              <a:gd name="connsiteX1" fmla="*/ 0 w 4978400"/>
              <a:gd name="connsiteY1" fmla="*/ 539750 h 857250"/>
              <a:gd name="connsiteX2" fmla="*/ 654050 w 4978400"/>
              <a:gd name="connsiteY2" fmla="*/ 857250 h 857250"/>
              <a:gd name="connsiteX3" fmla="*/ 1282700 w 4978400"/>
              <a:gd name="connsiteY3" fmla="*/ 755650 h 857250"/>
              <a:gd name="connsiteX4" fmla="*/ 1860550 w 4978400"/>
              <a:gd name="connsiteY4" fmla="*/ 717550 h 857250"/>
              <a:gd name="connsiteX5" fmla="*/ 2673350 w 4978400"/>
              <a:gd name="connsiteY5" fmla="*/ 679450 h 857250"/>
              <a:gd name="connsiteX6" fmla="*/ 3619500 w 4978400"/>
              <a:gd name="connsiteY6" fmla="*/ 755650 h 857250"/>
              <a:gd name="connsiteX7" fmla="*/ 4425950 w 4978400"/>
              <a:gd name="connsiteY7" fmla="*/ 749300 h 857250"/>
              <a:gd name="connsiteX8" fmla="*/ 4978400 w 4978400"/>
              <a:gd name="connsiteY8" fmla="*/ 762000 h 857250"/>
              <a:gd name="connsiteX9" fmla="*/ 4965700 w 4978400"/>
              <a:gd name="connsiteY9" fmla="*/ 0 h 857250"/>
              <a:gd name="connsiteX10" fmla="*/ 4305300 w 4978400"/>
              <a:gd name="connsiteY10" fmla="*/ 6350 h 857250"/>
              <a:gd name="connsiteX11" fmla="*/ 3689350 w 4978400"/>
              <a:gd name="connsiteY11" fmla="*/ 12700 h 857250"/>
              <a:gd name="connsiteX12" fmla="*/ 2800350 w 4978400"/>
              <a:gd name="connsiteY12" fmla="*/ 50800 h 857250"/>
              <a:gd name="connsiteX13" fmla="*/ 2425700 w 4978400"/>
              <a:gd name="connsiteY13" fmla="*/ 177800 h 857250"/>
              <a:gd name="connsiteX14" fmla="*/ 2111440 w 4978400"/>
              <a:gd name="connsiteY14" fmla="*/ 167010 h 857250"/>
              <a:gd name="connsiteX15" fmla="*/ 1517650 w 4978400"/>
              <a:gd name="connsiteY15" fmla="*/ 196850 h 857250"/>
              <a:gd name="connsiteX16" fmla="*/ 927100 w 4978400"/>
              <a:gd name="connsiteY16" fmla="*/ 387350 h 857250"/>
              <a:gd name="connsiteX17" fmla="*/ 431800 w 4978400"/>
              <a:gd name="connsiteY17" fmla="*/ 457200 h 857250"/>
              <a:gd name="connsiteX18" fmla="*/ 0 w 4978400"/>
              <a:gd name="connsiteY18" fmla="*/ 539750 h 857250"/>
              <a:gd name="connsiteX0" fmla="*/ 431800 w 4978400"/>
              <a:gd name="connsiteY0" fmla="*/ 457200 h 857250"/>
              <a:gd name="connsiteX1" fmla="*/ 0 w 4978400"/>
              <a:gd name="connsiteY1" fmla="*/ 539750 h 857250"/>
              <a:gd name="connsiteX2" fmla="*/ 654050 w 4978400"/>
              <a:gd name="connsiteY2" fmla="*/ 857250 h 857250"/>
              <a:gd name="connsiteX3" fmla="*/ 1282700 w 4978400"/>
              <a:gd name="connsiteY3" fmla="*/ 755650 h 857250"/>
              <a:gd name="connsiteX4" fmla="*/ 1860550 w 4978400"/>
              <a:gd name="connsiteY4" fmla="*/ 717550 h 857250"/>
              <a:gd name="connsiteX5" fmla="*/ 2673350 w 4978400"/>
              <a:gd name="connsiteY5" fmla="*/ 679450 h 857250"/>
              <a:gd name="connsiteX6" fmla="*/ 3619500 w 4978400"/>
              <a:gd name="connsiteY6" fmla="*/ 755650 h 857250"/>
              <a:gd name="connsiteX7" fmla="*/ 4425950 w 4978400"/>
              <a:gd name="connsiteY7" fmla="*/ 749300 h 857250"/>
              <a:gd name="connsiteX8" fmla="*/ 4978400 w 4978400"/>
              <a:gd name="connsiteY8" fmla="*/ 762000 h 857250"/>
              <a:gd name="connsiteX9" fmla="*/ 4965700 w 4978400"/>
              <a:gd name="connsiteY9" fmla="*/ 0 h 857250"/>
              <a:gd name="connsiteX10" fmla="*/ 4305300 w 4978400"/>
              <a:gd name="connsiteY10" fmla="*/ 6350 h 857250"/>
              <a:gd name="connsiteX11" fmla="*/ 3689350 w 4978400"/>
              <a:gd name="connsiteY11" fmla="*/ 12700 h 857250"/>
              <a:gd name="connsiteX12" fmla="*/ 2800350 w 4978400"/>
              <a:gd name="connsiteY12" fmla="*/ 50800 h 857250"/>
              <a:gd name="connsiteX13" fmla="*/ 2425700 w 4978400"/>
              <a:gd name="connsiteY13" fmla="*/ 177800 h 857250"/>
              <a:gd name="connsiteX14" fmla="*/ 2111440 w 4978400"/>
              <a:gd name="connsiteY14" fmla="*/ 167010 h 857250"/>
              <a:gd name="connsiteX15" fmla="*/ 1517650 w 4978400"/>
              <a:gd name="connsiteY15" fmla="*/ 196850 h 857250"/>
              <a:gd name="connsiteX16" fmla="*/ 927100 w 4978400"/>
              <a:gd name="connsiteY16" fmla="*/ 387350 h 857250"/>
              <a:gd name="connsiteX17" fmla="*/ 431800 w 4978400"/>
              <a:gd name="connsiteY17" fmla="*/ 457200 h 857250"/>
              <a:gd name="connsiteX0" fmla="*/ 0 w 4546600"/>
              <a:gd name="connsiteY0" fmla="*/ 457200 h 857250"/>
              <a:gd name="connsiteX1" fmla="*/ 222250 w 4546600"/>
              <a:gd name="connsiteY1" fmla="*/ 857250 h 857250"/>
              <a:gd name="connsiteX2" fmla="*/ 850900 w 4546600"/>
              <a:gd name="connsiteY2" fmla="*/ 755650 h 857250"/>
              <a:gd name="connsiteX3" fmla="*/ 1428750 w 4546600"/>
              <a:gd name="connsiteY3" fmla="*/ 717550 h 857250"/>
              <a:gd name="connsiteX4" fmla="*/ 2241550 w 4546600"/>
              <a:gd name="connsiteY4" fmla="*/ 679450 h 857250"/>
              <a:gd name="connsiteX5" fmla="*/ 3187700 w 4546600"/>
              <a:gd name="connsiteY5" fmla="*/ 755650 h 857250"/>
              <a:gd name="connsiteX6" fmla="*/ 3994150 w 4546600"/>
              <a:gd name="connsiteY6" fmla="*/ 749300 h 857250"/>
              <a:gd name="connsiteX7" fmla="*/ 4546600 w 4546600"/>
              <a:gd name="connsiteY7" fmla="*/ 762000 h 857250"/>
              <a:gd name="connsiteX8" fmla="*/ 4533900 w 4546600"/>
              <a:gd name="connsiteY8" fmla="*/ 0 h 857250"/>
              <a:gd name="connsiteX9" fmla="*/ 3873500 w 4546600"/>
              <a:gd name="connsiteY9" fmla="*/ 6350 h 857250"/>
              <a:gd name="connsiteX10" fmla="*/ 3257550 w 4546600"/>
              <a:gd name="connsiteY10" fmla="*/ 12700 h 857250"/>
              <a:gd name="connsiteX11" fmla="*/ 2368550 w 4546600"/>
              <a:gd name="connsiteY11" fmla="*/ 50800 h 857250"/>
              <a:gd name="connsiteX12" fmla="*/ 1993900 w 4546600"/>
              <a:gd name="connsiteY12" fmla="*/ 177800 h 857250"/>
              <a:gd name="connsiteX13" fmla="*/ 1679640 w 4546600"/>
              <a:gd name="connsiteY13" fmla="*/ 167010 h 857250"/>
              <a:gd name="connsiteX14" fmla="*/ 1085850 w 4546600"/>
              <a:gd name="connsiteY14" fmla="*/ 196850 h 857250"/>
              <a:gd name="connsiteX15" fmla="*/ 495300 w 4546600"/>
              <a:gd name="connsiteY15" fmla="*/ 387350 h 857250"/>
              <a:gd name="connsiteX16" fmla="*/ 0 w 4546600"/>
              <a:gd name="connsiteY16" fmla="*/ 457200 h 857250"/>
              <a:gd name="connsiteX0" fmla="*/ 520700 w 4324350"/>
              <a:gd name="connsiteY0" fmla="*/ 53340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273050 w 4324350"/>
              <a:gd name="connsiteY15" fmla="*/ 387350 h 857250"/>
              <a:gd name="connsiteX16" fmla="*/ 520700 w 4324350"/>
              <a:gd name="connsiteY16" fmla="*/ 53340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273050 w 4324350"/>
              <a:gd name="connsiteY15" fmla="*/ 38735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863600 w 4324350"/>
              <a:gd name="connsiteY14" fmla="*/ 1968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71650 w 4324350"/>
              <a:gd name="connsiteY12" fmla="*/ 1778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46300 w 4324350"/>
              <a:gd name="connsiteY11" fmla="*/ 50800 h 857250"/>
              <a:gd name="connsiteX12" fmla="*/ 1790700 w 4324350"/>
              <a:gd name="connsiteY12" fmla="*/ 1270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65350 w 4324350"/>
              <a:gd name="connsiteY11" fmla="*/ 0 h 857250"/>
              <a:gd name="connsiteX12" fmla="*/ 1790700 w 4324350"/>
              <a:gd name="connsiteY12" fmla="*/ 1270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730250 h 857250"/>
              <a:gd name="connsiteX1" fmla="*/ 0 w 4324350"/>
              <a:gd name="connsiteY1" fmla="*/ 857250 h 857250"/>
              <a:gd name="connsiteX2" fmla="*/ 628650 w 4324350"/>
              <a:gd name="connsiteY2" fmla="*/ 755650 h 857250"/>
              <a:gd name="connsiteX3" fmla="*/ 1206500 w 4324350"/>
              <a:gd name="connsiteY3" fmla="*/ 717550 h 857250"/>
              <a:gd name="connsiteX4" fmla="*/ 2019300 w 4324350"/>
              <a:gd name="connsiteY4" fmla="*/ 679450 h 857250"/>
              <a:gd name="connsiteX5" fmla="*/ 2965450 w 4324350"/>
              <a:gd name="connsiteY5" fmla="*/ 755650 h 857250"/>
              <a:gd name="connsiteX6" fmla="*/ 3771900 w 4324350"/>
              <a:gd name="connsiteY6" fmla="*/ 749300 h 857250"/>
              <a:gd name="connsiteX7" fmla="*/ 4324350 w 4324350"/>
              <a:gd name="connsiteY7" fmla="*/ 762000 h 857250"/>
              <a:gd name="connsiteX8" fmla="*/ 4311650 w 4324350"/>
              <a:gd name="connsiteY8" fmla="*/ 0 h 857250"/>
              <a:gd name="connsiteX9" fmla="*/ 3651250 w 4324350"/>
              <a:gd name="connsiteY9" fmla="*/ 6350 h 857250"/>
              <a:gd name="connsiteX10" fmla="*/ 3035300 w 4324350"/>
              <a:gd name="connsiteY10" fmla="*/ 12700 h 857250"/>
              <a:gd name="connsiteX11" fmla="*/ 2165350 w 4324350"/>
              <a:gd name="connsiteY11" fmla="*/ 0 h 857250"/>
              <a:gd name="connsiteX12" fmla="*/ 1822450 w 4324350"/>
              <a:gd name="connsiteY12" fmla="*/ 165100 h 857250"/>
              <a:gd name="connsiteX13" fmla="*/ 1457390 w 4324350"/>
              <a:gd name="connsiteY13" fmla="*/ 167010 h 857250"/>
              <a:gd name="connsiteX14" fmla="*/ 984250 w 4324350"/>
              <a:gd name="connsiteY14" fmla="*/ 311150 h 857250"/>
              <a:gd name="connsiteX15" fmla="*/ 615950 w 4324350"/>
              <a:gd name="connsiteY15" fmla="*/ 469900 h 857250"/>
              <a:gd name="connsiteX16" fmla="*/ 317500 w 4324350"/>
              <a:gd name="connsiteY16" fmla="*/ 730250 h 857250"/>
              <a:gd name="connsiteX0" fmla="*/ 317500 w 4324350"/>
              <a:gd name="connsiteY0" fmla="*/ 819150 h 946150"/>
              <a:gd name="connsiteX1" fmla="*/ 0 w 4324350"/>
              <a:gd name="connsiteY1" fmla="*/ 946150 h 946150"/>
              <a:gd name="connsiteX2" fmla="*/ 628650 w 4324350"/>
              <a:gd name="connsiteY2" fmla="*/ 844550 h 946150"/>
              <a:gd name="connsiteX3" fmla="*/ 1206500 w 4324350"/>
              <a:gd name="connsiteY3" fmla="*/ 806450 h 946150"/>
              <a:gd name="connsiteX4" fmla="*/ 2019300 w 4324350"/>
              <a:gd name="connsiteY4" fmla="*/ 768350 h 946150"/>
              <a:gd name="connsiteX5" fmla="*/ 2965450 w 4324350"/>
              <a:gd name="connsiteY5" fmla="*/ 844550 h 946150"/>
              <a:gd name="connsiteX6" fmla="*/ 3771900 w 4324350"/>
              <a:gd name="connsiteY6" fmla="*/ 838200 h 946150"/>
              <a:gd name="connsiteX7" fmla="*/ 4324350 w 4324350"/>
              <a:gd name="connsiteY7" fmla="*/ 850900 h 946150"/>
              <a:gd name="connsiteX8" fmla="*/ 4311650 w 4324350"/>
              <a:gd name="connsiteY8" fmla="*/ 88900 h 946150"/>
              <a:gd name="connsiteX9" fmla="*/ 3651250 w 4324350"/>
              <a:gd name="connsiteY9" fmla="*/ 95250 h 946150"/>
              <a:gd name="connsiteX10" fmla="*/ 2711450 w 4324350"/>
              <a:gd name="connsiteY10" fmla="*/ 0 h 946150"/>
              <a:gd name="connsiteX11" fmla="*/ 2165350 w 4324350"/>
              <a:gd name="connsiteY11" fmla="*/ 88900 h 946150"/>
              <a:gd name="connsiteX12" fmla="*/ 1822450 w 4324350"/>
              <a:gd name="connsiteY12" fmla="*/ 254000 h 946150"/>
              <a:gd name="connsiteX13" fmla="*/ 1457390 w 4324350"/>
              <a:gd name="connsiteY13" fmla="*/ 255910 h 946150"/>
              <a:gd name="connsiteX14" fmla="*/ 984250 w 4324350"/>
              <a:gd name="connsiteY14" fmla="*/ 400050 h 946150"/>
              <a:gd name="connsiteX15" fmla="*/ 615950 w 4324350"/>
              <a:gd name="connsiteY15" fmla="*/ 558800 h 946150"/>
              <a:gd name="connsiteX16" fmla="*/ 317500 w 4324350"/>
              <a:gd name="connsiteY16" fmla="*/ 819150 h 946150"/>
              <a:gd name="connsiteX0" fmla="*/ 317500 w 4324350"/>
              <a:gd name="connsiteY0" fmla="*/ 838200 h 965200"/>
              <a:gd name="connsiteX1" fmla="*/ 0 w 4324350"/>
              <a:gd name="connsiteY1" fmla="*/ 965200 h 965200"/>
              <a:gd name="connsiteX2" fmla="*/ 628650 w 4324350"/>
              <a:gd name="connsiteY2" fmla="*/ 863600 h 965200"/>
              <a:gd name="connsiteX3" fmla="*/ 1206500 w 4324350"/>
              <a:gd name="connsiteY3" fmla="*/ 825500 h 965200"/>
              <a:gd name="connsiteX4" fmla="*/ 2019300 w 4324350"/>
              <a:gd name="connsiteY4" fmla="*/ 787400 h 965200"/>
              <a:gd name="connsiteX5" fmla="*/ 2965450 w 4324350"/>
              <a:gd name="connsiteY5" fmla="*/ 863600 h 965200"/>
              <a:gd name="connsiteX6" fmla="*/ 3771900 w 4324350"/>
              <a:gd name="connsiteY6" fmla="*/ 857250 h 965200"/>
              <a:gd name="connsiteX7" fmla="*/ 4324350 w 4324350"/>
              <a:gd name="connsiteY7" fmla="*/ 869950 h 965200"/>
              <a:gd name="connsiteX8" fmla="*/ 4311650 w 4324350"/>
              <a:gd name="connsiteY8" fmla="*/ 107950 h 965200"/>
              <a:gd name="connsiteX9" fmla="*/ 3632200 w 4324350"/>
              <a:gd name="connsiteY9" fmla="*/ 0 h 965200"/>
              <a:gd name="connsiteX10" fmla="*/ 2711450 w 4324350"/>
              <a:gd name="connsiteY10" fmla="*/ 19050 h 965200"/>
              <a:gd name="connsiteX11" fmla="*/ 2165350 w 4324350"/>
              <a:gd name="connsiteY11" fmla="*/ 107950 h 965200"/>
              <a:gd name="connsiteX12" fmla="*/ 1822450 w 4324350"/>
              <a:gd name="connsiteY12" fmla="*/ 273050 h 965200"/>
              <a:gd name="connsiteX13" fmla="*/ 1457390 w 4324350"/>
              <a:gd name="connsiteY13" fmla="*/ 274960 h 965200"/>
              <a:gd name="connsiteX14" fmla="*/ 984250 w 4324350"/>
              <a:gd name="connsiteY14" fmla="*/ 419100 h 965200"/>
              <a:gd name="connsiteX15" fmla="*/ 615950 w 4324350"/>
              <a:gd name="connsiteY15" fmla="*/ 577850 h 965200"/>
              <a:gd name="connsiteX16" fmla="*/ 317500 w 4324350"/>
              <a:gd name="connsiteY16" fmla="*/ 838200 h 965200"/>
              <a:gd name="connsiteX0" fmla="*/ 317500 w 4324350"/>
              <a:gd name="connsiteY0" fmla="*/ 863600 h 990600"/>
              <a:gd name="connsiteX1" fmla="*/ 0 w 4324350"/>
              <a:gd name="connsiteY1" fmla="*/ 990600 h 990600"/>
              <a:gd name="connsiteX2" fmla="*/ 628650 w 4324350"/>
              <a:gd name="connsiteY2" fmla="*/ 889000 h 990600"/>
              <a:gd name="connsiteX3" fmla="*/ 1206500 w 4324350"/>
              <a:gd name="connsiteY3" fmla="*/ 850900 h 990600"/>
              <a:gd name="connsiteX4" fmla="*/ 2019300 w 4324350"/>
              <a:gd name="connsiteY4" fmla="*/ 812800 h 990600"/>
              <a:gd name="connsiteX5" fmla="*/ 2965450 w 4324350"/>
              <a:gd name="connsiteY5" fmla="*/ 889000 h 990600"/>
              <a:gd name="connsiteX6" fmla="*/ 3771900 w 4324350"/>
              <a:gd name="connsiteY6" fmla="*/ 882650 h 990600"/>
              <a:gd name="connsiteX7" fmla="*/ 4324350 w 4324350"/>
              <a:gd name="connsiteY7" fmla="*/ 895350 h 990600"/>
              <a:gd name="connsiteX8" fmla="*/ 4318000 w 4324350"/>
              <a:gd name="connsiteY8" fmla="*/ 0 h 990600"/>
              <a:gd name="connsiteX9" fmla="*/ 3632200 w 4324350"/>
              <a:gd name="connsiteY9" fmla="*/ 25400 h 990600"/>
              <a:gd name="connsiteX10" fmla="*/ 2711450 w 4324350"/>
              <a:gd name="connsiteY10" fmla="*/ 44450 h 990600"/>
              <a:gd name="connsiteX11" fmla="*/ 2165350 w 4324350"/>
              <a:gd name="connsiteY11" fmla="*/ 133350 h 990600"/>
              <a:gd name="connsiteX12" fmla="*/ 1822450 w 4324350"/>
              <a:gd name="connsiteY12" fmla="*/ 298450 h 990600"/>
              <a:gd name="connsiteX13" fmla="*/ 1457390 w 4324350"/>
              <a:gd name="connsiteY13" fmla="*/ 300360 h 990600"/>
              <a:gd name="connsiteX14" fmla="*/ 984250 w 4324350"/>
              <a:gd name="connsiteY14" fmla="*/ 444500 h 990600"/>
              <a:gd name="connsiteX15" fmla="*/ 615950 w 4324350"/>
              <a:gd name="connsiteY15" fmla="*/ 603250 h 990600"/>
              <a:gd name="connsiteX16" fmla="*/ 317500 w 4324350"/>
              <a:gd name="connsiteY16" fmla="*/ 863600 h 990600"/>
              <a:gd name="connsiteX0" fmla="*/ 171450 w 4178300"/>
              <a:gd name="connsiteY0" fmla="*/ 863600 h 996950"/>
              <a:gd name="connsiteX1" fmla="*/ 0 w 4178300"/>
              <a:gd name="connsiteY1" fmla="*/ 996950 h 996950"/>
              <a:gd name="connsiteX2" fmla="*/ 482600 w 4178300"/>
              <a:gd name="connsiteY2" fmla="*/ 889000 h 996950"/>
              <a:gd name="connsiteX3" fmla="*/ 1060450 w 4178300"/>
              <a:gd name="connsiteY3" fmla="*/ 850900 h 996950"/>
              <a:gd name="connsiteX4" fmla="*/ 1873250 w 4178300"/>
              <a:gd name="connsiteY4" fmla="*/ 81280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873250 w 4178300"/>
              <a:gd name="connsiteY4" fmla="*/ 81280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819400 w 4178300"/>
              <a:gd name="connsiteY5" fmla="*/ 88900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908300 w 4178300"/>
              <a:gd name="connsiteY5" fmla="*/ 666750 h 996950"/>
              <a:gd name="connsiteX6" fmla="*/ 3625850 w 4178300"/>
              <a:gd name="connsiteY6" fmla="*/ 8826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8300"/>
              <a:gd name="connsiteY0" fmla="*/ 863600 h 996950"/>
              <a:gd name="connsiteX1" fmla="*/ 0 w 4178300"/>
              <a:gd name="connsiteY1" fmla="*/ 996950 h 996950"/>
              <a:gd name="connsiteX2" fmla="*/ 482600 w 4178300"/>
              <a:gd name="connsiteY2" fmla="*/ 889000 h 996950"/>
              <a:gd name="connsiteX3" fmla="*/ 1079500 w 4178300"/>
              <a:gd name="connsiteY3" fmla="*/ 774700 h 996950"/>
              <a:gd name="connsiteX4" fmla="*/ 1943100 w 4178300"/>
              <a:gd name="connsiteY4" fmla="*/ 704850 h 996950"/>
              <a:gd name="connsiteX5" fmla="*/ 2908300 w 4178300"/>
              <a:gd name="connsiteY5" fmla="*/ 666750 h 996950"/>
              <a:gd name="connsiteX6" fmla="*/ 3632200 w 4178300"/>
              <a:gd name="connsiteY6" fmla="*/ 679450 h 996950"/>
              <a:gd name="connsiteX7" fmla="*/ 4178300 w 4178300"/>
              <a:gd name="connsiteY7" fmla="*/ 895350 h 996950"/>
              <a:gd name="connsiteX8" fmla="*/ 4171950 w 4178300"/>
              <a:gd name="connsiteY8" fmla="*/ 0 h 996950"/>
              <a:gd name="connsiteX9" fmla="*/ 3486150 w 4178300"/>
              <a:gd name="connsiteY9" fmla="*/ 25400 h 996950"/>
              <a:gd name="connsiteX10" fmla="*/ 2565400 w 4178300"/>
              <a:gd name="connsiteY10" fmla="*/ 44450 h 996950"/>
              <a:gd name="connsiteX11" fmla="*/ 2019300 w 4178300"/>
              <a:gd name="connsiteY11" fmla="*/ 133350 h 996950"/>
              <a:gd name="connsiteX12" fmla="*/ 1676400 w 4178300"/>
              <a:gd name="connsiteY12" fmla="*/ 298450 h 996950"/>
              <a:gd name="connsiteX13" fmla="*/ 1311340 w 4178300"/>
              <a:gd name="connsiteY13" fmla="*/ 300360 h 996950"/>
              <a:gd name="connsiteX14" fmla="*/ 838200 w 4178300"/>
              <a:gd name="connsiteY14" fmla="*/ 444500 h 996950"/>
              <a:gd name="connsiteX15" fmla="*/ 469900 w 4178300"/>
              <a:gd name="connsiteY15" fmla="*/ 603250 h 996950"/>
              <a:gd name="connsiteX16" fmla="*/ 171450 w 4178300"/>
              <a:gd name="connsiteY16" fmla="*/ 863600 h 996950"/>
              <a:gd name="connsiteX0" fmla="*/ 171450 w 4172561"/>
              <a:gd name="connsiteY0" fmla="*/ 863600 h 996950"/>
              <a:gd name="connsiteX1" fmla="*/ 0 w 4172561"/>
              <a:gd name="connsiteY1" fmla="*/ 996950 h 996950"/>
              <a:gd name="connsiteX2" fmla="*/ 482600 w 4172561"/>
              <a:gd name="connsiteY2" fmla="*/ 889000 h 996950"/>
              <a:gd name="connsiteX3" fmla="*/ 1079500 w 4172561"/>
              <a:gd name="connsiteY3" fmla="*/ 774700 h 996950"/>
              <a:gd name="connsiteX4" fmla="*/ 1943100 w 4172561"/>
              <a:gd name="connsiteY4" fmla="*/ 704850 h 996950"/>
              <a:gd name="connsiteX5" fmla="*/ 2908300 w 4172561"/>
              <a:gd name="connsiteY5" fmla="*/ 666750 h 996950"/>
              <a:gd name="connsiteX6" fmla="*/ 3632200 w 4172561"/>
              <a:gd name="connsiteY6" fmla="*/ 679450 h 996950"/>
              <a:gd name="connsiteX7" fmla="*/ 4171950 w 4172561"/>
              <a:gd name="connsiteY7" fmla="*/ 666750 h 996950"/>
              <a:gd name="connsiteX8" fmla="*/ 4171950 w 4172561"/>
              <a:gd name="connsiteY8" fmla="*/ 0 h 996950"/>
              <a:gd name="connsiteX9" fmla="*/ 3486150 w 4172561"/>
              <a:gd name="connsiteY9" fmla="*/ 25400 h 996950"/>
              <a:gd name="connsiteX10" fmla="*/ 2565400 w 4172561"/>
              <a:gd name="connsiteY10" fmla="*/ 44450 h 996950"/>
              <a:gd name="connsiteX11" fmla="*/ 2019300 w 4172561"/>
              <a:gd name="connsiteY11" fmla="*/ 133350 h 996950"/>
              <a:gd name="connsiteX12" fmla="*/ 1676400 w 4172561"/>
              <a:gd name="connsiteY12" fmla="*/ 298450 h 996950"/>
              <a:gd name="connsiteX13" fmla="*/ 1311340 w 4172561"/>
              <a:gd name="connsiteY13" fmla="*/ 300360 h 996950"/>
              <a:gd name="connsiteX14" fmla="*/ 838200 w 4172561"/>
              <a:gd name="connsiteY14" fmla="*/ 444500 h 996950"/>
              <a:gd name="connsiteX15" fmla="*/ 469900 w 4172561"/>
              <a:gd name="connsiteY15" fmla="*/ 603250 h 996950"/>
              <a:gd name="connsiteX16" fmla="*/ 171450 w 4172561"/>
              <a:gd name="connsiteY16" fmla="*/ 863600 h 996950"/>
              <a:gd name="connsiteX0" fmla="*/ 171450 w 4172561"/>
              <a:gd name="connsiteY0" fmla="*/ 863600 h 1045198"/>
              <a:gd name="connsiteX1" fmla="*/ 0 w 4172561"/>
              <a:gd name="connsiteY1" fmla="*/ 996950 h 1045198"/>
              <a:gd name="connsiteX2" fmla="*/ 482600 w 4172561"/>
              <a:gd name="connsiteY2" fmla="*/ 889000 h 1045198"/>
              <a:gd name="connsiteX3" fmla="*/ 1079500 w 4172561"/>
              <a:gd name="connsiteY3" fmla="*/ 774700 h 1045198"/>
              <a:gd name="connsiteX4" fmla="*/ 1986284 w 4172561"/>
              <a:gd name="connsiteY4" fmla="*/ 1045198 h 1045198"/>
              <a:gd name="connsiteX5" fmla="*/ 2908300 w 4172561"/>
              <a:gd name="connsiteY5" fmla="*/ 666750 h 1045198"/>
              <a:gd name="connsiteX6" fmla="*/ 3632200 w 4172561"/>
              <a:gd name="connsiteY6" fmla="*/ 679450 h 1045198"/>
              <a:gd name="connsiteX7" fmla="*/ 4171950 w 4172561"/>
              <a:gd name="connsiteY7" fmla="*/ 666750 h 1045198"/>
              <a:gd name="connsiteX8" fmla="*/ 4171950 w 4172561"/>
              <a:gd name="connsiteY8" fmla="*/ 0 h 1045198"/>
              <a:gd name="connsiteX9" fmla="*/ 3486150 w 4172561"/>
              <a:gd name="connsiteY9" fmla="*/ 25400 h 1045198"/>
              <a:gd name="connsiteX10" fmla="*/ 2565400 w 4172561"/>
              <a:gd name="connsiteY10" fmla="*/ 44450 h 1045198"/>
              <a:gd name="connsiteX11" fmla="*/ 2019300 w 4172561"/>
              <a:gd name="connsiteY11" fmla="*/ 133350 h 1045198"/>
              <a:gd name="connsiteX12" fmla="*/ 1676400 w 4172561"/>
              <a:gd name="connsiteY12" fmla="*/ 298450 h 1045198"/>
              <a:gd name="connsiteX13" fmla="*/ 1311340 w 4172561"/>
              <a:gd name="connsiteY13" fmla="*/ 300360 h 1045198"/>
              <a:gd name="connsiteX14" fmla="*/ 838200 w 4172561"/>
              <a:gd name="connsiteY14" fmla="*/ 444500 h 1045198"/>
              <a:gd name="connsiteX15" fmla="*/ 469900 w 4172561"/>
              <a:gd name="connsiteY15" fmla="*/ 603250 h 1045198"/>
              <a:gd name="connsiteX16" fmla="*/ 171450 w 4172561"/>
              <a:gd name="connsiteY16" fmla="*/ 863600 h 1045198"/>
              <a:gd name="connsiteX0" fmla="*/ 171450 w 4172561"/>
              <a:gd name="connsiteY0" fmla="*/ 863600 h 1045198"/>
              <a:gd name="connsiteX1" fmla="*/ 0 w 4172561"/>
              <a:gd name="connsiteY1" fmla="*/ 996950 h 1045198"/>
              <a:gd name="connsiteX2" fmla="*/ 482600 w 4172561"/>
              <a:gd name="connsiteY2" fmla="*/ 889000 h 1045198"/>
              <a:gd name="connsiteX3" fmla="*/ 1086697 w 4172561"/>
              <a:gd name="connsiteY3" fmla="*/ 1041059 h 1045198"/>
              <a:gd name="connsiteX4" fmla="*/ 1986284 w 4172561"/>
              <a:gd name="connsiteY4" fmla="*/ 1045198 h 1045198"/>
              <a:gd name="connsiteX5" fmla="*/ 2908300 w 4172561"/>
              <a:gd name="connsiteY5" fmla="*/ 666750 h 1045198"/>
              <a:gd name="connsiteX6" fmla="*/ 3632200 w 4172561"/>
              <a:gd name="connsiteY6" fmla="*/ 679450 h 1045198"/>
              <a:gd name="connsiteX7" fmla="*/ 4171950 w 4172561"/>
              <a:gd name="connsiteY7" fmla="*/ 666750 h 1045198"/>
              <a:gd name="connsiteX8" fmla="*/ 4171950 w 4172561"/>
              <a:gd name="connsiteY8" fmla="*/ 0 h 1045198"/>
              <a:gd name="connsiteX9" fmla="*/ 3486150 w 4172561"/>
              <a:gd name="connsiteY9" fmla="*/ 25400 h 1045198"/>
              <a:gd name="connsiteX10" fmla="*/ 2565400 w 4172561"/>
              <a:gd name="connsiteY10" fmla="*/ 44450 h 1045198"/>
              <a:gd name="connsiteX11" fmla="*/ 2019300 w 4172561"/>
              <a:gd name="connsiteY11" fmla="*/ 133350 h 1045198"/>
              <a:gd name="connsiteX12" fmla="*/ 1676400 w 4172561"/>
              <a:gd name="connsiteY12" fmla="*/ 298450 h 1045198"/>
              <a:gd name="connsiteX13" fmla="*/ 1311340 w 4172561"/>
              <a:gd name="connsiteY13" fmla="*/ 300360 h 1045198"/>
              <a:gd name="connsiteX14" fmla="*/ 838200 w 4172561"/>
              <a:gd name="connsiteY14" fmla="*/ 444500 h 1045198"/>
              <a:gd name="connsiteX15" fmla="*/ 469900 w 4172561"/>
              <a:gd name="connsiteY15" fmla="*/ 603250 h 1045198"/>
              <a:gd name="connsiteX16" fmla="*/ 171450 w 4172561"/>
              <a:gd name="connsiteY16" fmla="*/ 863600 h 1045198"/>
              <a:gd name="connsiteX0" fmla="*/ 171450 w 4172561"/>
              <a:gd name="connsiteY0" fmla="*/ 863600 h 1081372"/>
              <a:gd name="connsiteX1" fmla="*/ 0 w 4172561"/>
              <a:gd name="connsiteY1" fmla="*/ 996950 h 1081372"/>
              <a:gd name="connsiteX2" fmla="*/ 511389 w 4172561"/>
              <a:gd name="connsiteY2" fmla="*/ 1081372 h 1081372"/>
              <a:gd name="connsiteX3" fmla="*/ 1086697 w 4172561"/>
              <a:gd name="connsiteY3" fmla="*/ 1041059 h 1081372"/>
              <a:gd name="connsiteX4" fmla="*/ 1986284 w 4172561"/>
              <a:gd name="connsiteY4" fmla="*/ 1045198 h 1081372"/>
              <a:gd name="connsiteX5" fmla="*/ 2908300 w 4172561"/>
              <a:gd name="connsiteY5" fmla="*/ 666750 h 1081372"/>
              <a:gd name="connsiteX6" fmla="*/ 3632200 w 4172561"/>
              <a:gd name="connsiteY6" fmla="*/ 679450 h 1081372"/>
              <a:gd name="connsiteX7" fmla="*/ 4171950 w 4172561"/>
              <a:gd name="connsiteY7" fmla="*/ 666750 h 1081372"/>
              <a:gd name="connsiteX8" fmla="*/ 4171950 w 4172561"/>
              <a:gd name="connsiteY8" fmla="*/ 0 h 1081372"/>
              <a:gd name="connsiteX9" fmla="*/ 3486150 w 4172561"/>
              <a:gd name="connsiteY9" fmla="*/ 25400 h 1081372"/>
              <a:gd name="connsiteX10" fmla="*/ 2565400 w 4172561"/>
              <a:gd name="connsiteY10" fmla="*/ 44450 h 1081372"/>
              <a:gd name="connsiteX11" fmla="*/ 2019300 w 4172561"/>
              <a:gd name="connsiteY11" fmla="*/ 133350 h 1081372"/>
              <a:gd name="connsiteX12" fmla="*/ 1676400 w 4172561"/>
              <a:gd name="connsiteY12" fmla="*/ 298450 h 1081372"/>
              <a:gd name="connsiteX13" fmla="*/ 1311340 w 4172561"/>
              <a:gd name="connsiteY13" fmla="*/ 300360 h 1081372"/>
              <a:gd name="connsiteX14" fmla="*/ 838200 w 4172561"/>
              <a:gd name="connsiteY14" fmla="*/ 444500 h 1081372"/>
              <a:gd name="connsiteX15" fmla="*/ 469900 w 4172561"/>
              <a:gd name="connsiteY15" fmla="*/ 603250 h 1081372"/>
              <a:gd name="connsiteX16" fmla="*/ 171450 w 4172561"/>
              <a:gd name="connsiteY16" fmla="*/ 863600 h 1081372"/>
              <a:gd name="connsiteX0" fmla="*/ 171450 w 4172561"/>
              <a:gd name="connsiteY0" fmla="*/ 863600 h 1081372"/>
              <a:gd name="connsiteX1" fmla="*/ 0 w 4172561"/>
              <a:gd name="connsiteY1" fmla="*/ 996950 h 1081372"/>
              <a:gd name="connsiteX2" fmla="*/ 511389 w 4172561"/>
              <a:gd name="connsiteY2" fmla="*/ 1081372 h 1081372"/>
              <a:gd name="connsiteX3" fmla="*/ 1086697 w 4172561"/>
              <a:gd name="connsiteY3" fmla="*/ 1041059 h 1081372"/>
              <a:gd name="connsiteX4" fmla="*/ 1986284 w 4172561"/>
              <a:gd name="connsiteY4" fmla="*/ 1045198 h 1081372"/>
              <a:gd name="connsiteX5" fmla="*/ 2944287 w 4172561"/>
              <a:gd name="connsiteY5" fmla="*/ 1007099 h 1081372"/>
              <a:gd name="connsiteX6" fmla="*/ 3632200 w 4172561"/>
              <a:gd name="connsiteY6" fmla="*/ 679450 h 1081372"/>
              <a:gd name="connsiteX7" fmla="*/ 4171950 w 4172561"/>
              <a:gd name="connsiteY7" fmla="*/ 666750 h 1081372"/>
              <a:gd name="connsiteX8" fmla="*/ 4171950 w 4172561"/>
              <a:gd name="connsiteY8" fmla="*/ 0 h 1081372"/>
              <a:gd name="connsiteX9" fmla="*/ 3486150 w 4172561"/>
              <a:gd name="connsiteY9" fmla="*/ 25400 h 1081372"/>
              <a:gd name="connsiteX10" fmla="*/ 2565400 w 4172561"/>
              <a:gd name="connsiteY10" fmla="*/ 44450 h 1081372"/>
              <a:gd name="connsiteX11" fmla="*/ 2019300 w 4172561"/>
              <a:gd name="connsiteY11" fmla="*/ 133350 h 1081372"/>
              <a:gd name="connsiteX12" fmla="*/ 1676400 w 4172561"/>
              <a:gd name="connsiteY12" fmla="*/ 298450 h 1081372"/>
              <a:gd name="connsiteX13" fmla="*/ 1311340 w 4172561"/>
              <a:gd name="connsiteY13" fmla="*/ 300360 h 1081372"/>
              <a:gd name="connsiteX14" fmla="*/ 838200 w 4172561"/>
              <a:gd name="connsiteY14" fmla="*/ 444500 h 1081372"/>
              <a:gd name="connsiteX15" fmla="*/ 469900 w 4172561"/>
              <a:gd name="connsiteY15" fmla="*/ 603250 h 1081372"/>
              <a:gd name="connsiteX16" fmla="*/ 171450 w 4172561"/>
              <a:gd name="connsiteY16" fmla="*/ 863600 h 1081372"/>
              <a:gd name="connsiteX0" fmla="*/ 171450 w 4172561"/>
              <a:gd name="connsiteY0" fmla="*/ 863600 h 1081372"/>
              <a:gd name="connsiteX1" fmla="*/ 0 w 4172561"/>
              <a:gd name="connsiteY1" fmla="*/ 996950 h 1081372"/>
              <a:gd name="connsiteX2" fmla="*/ 511389 w 4172561"/>
              <a:gd name="connsiteY2" fmla="*/ 1081372 h 1081372"/>
              <a:gd name="connsiteX3" fmla="*/ 1086697 w 4172561"/>
              <a:gd name="connsiteY3" fmla="*/ 1041059 h 1081372"/>
              <a:gd name="connsiteX4" fmla="*/ 1986284 w 4172561"/>
              <a:gd name="connsiteY4" fmla="*/ 1045198 h 1081372"/>
              <a:gd name="connsiteX5" fmla="*/ 2944287 w 4172561"/>
              <a:gd name="connsiteY5" fmla="*/ 1007099 h 1081372"/>
              <a:gd name="connsiteX6" fmla="*/ 3625003 w 4172561"/>
              <a:gd name="connsiteY6" fmla="*/ 975406 h 1081372"/>
              <a:gd name="connsiteX7" fmla="*/ 4171950 w 4172561"/>
              <a:gd name="connsiteY7" fmla="*/ 666750 h 1081372"/>
              <a:gd name="connsiteX8" fmla="*/ 4171950 w 4172561"/>
              <a:gd name="connsiteY8" fmla="*/ 0 h 1081372"/>
              <a:gd name="connsiteX9" fmla="*/ 3486150 w 4172561"/>
              <a:gd name="connsiteY9" fmla="*/ 25400 h 1081372"/>
              <a:gd name="connsiteX10" fmla="*/ 2565400 w 4172561"/>
              <a:gd name="connsiteY10" fmla="*/ 44450 h 1081372"/>
              <a:gd name="connsiteX11" fmla="*/ 2019300 w 4172561"/>
              <a:gd name="connsiteY11" fmla="*/ 133350 h 1081372"/>
              <a:gd name="connsiteX12" fmla="*/ 1676400 w 4172561"/>
              <a:gd name="connsiteY12" fmla="*/ 298450 h 1081372"/>
              <a:gd name="connsiteX13" fmla="*/ 1311340 w 4172561"/>
              <a:gd name="connsiteY13" fmla="*/ 300360 h 1081372"/>
              <a:gd name="connsiteX14" fmla="*/ 838200 w 4172561"/>
              <a:gd name="connsiteY14" fmla="*/ 444500 h 1081372"/>
              <a:gd name="connsiteX15" fmla="*/ 469900 w 4172561"/>
              <a:gd name="connsiteY15" fmla="*/ 603250 h 1081372"/>
              <a:gd name="connsiteX16" fmla="*/ 171450 w 4172561"/>
              <a:gd name="connsiteY16" fmla="*/ 863600 h 1081372"/>
              <a:gd name="connsiteX0" fmla="*/ 171450 w 4186345"/>
              <a:gd name="connsiteY0" fmla="*/ 863600 h 1081372"/>
              <a:gd name="connsiteX1" fmla="*/ 0 w 4186345"/>
              <a:gd name="connsiteY1" fmla="*/ 996950 h 1081372"/>
              <a:gd name="connsiteX2" fmla="*/ 511389 w 4186345"/>
              <a:gd name="connsiteY2" fmla="*/ 1081372 h 1081372"/>
              <a:gd name="connsiteX3" fmla="*/ 1086697 w 4186345"/>
              <a:gd name="connsiteY3" fmla="*/ 1041059 h 1081372"/>
              <a:gd name="connsiteX4" fmla="*/ 1986284 w 4186345"/>
              <a:gd name="connsiteY4" fmla="*/ 1045198 h 1081372"/>
              <a:gd name="connsiteX5" fmla="*/ 2944287 w 4186345"/>
              <a:gd name="connsiteY5" fmla="*/ 1007099 h 1081372"/>
              <a:gd name="connsiteX6" fmla="*/ 3625003 w 4186345"/>
              <a:gd name="connsiteY6" fmla="*/ 975406 h 1081372"/>
              <a:gd name="connsiteX7" fmla="*/ 4186345 w 4186345"/>
              <a:gd name="connsiteY7" fmla="*/ 992301 h 1081372"/>
              <a:gd name="connsiteX8" fmla="*/ 4171950 w 4186345"/>
              <a:gd name="connsiteY8" fmla="*/ 0 h 1081372"/>
              <a:gd name="connsiteX9" fmla="*/ 3486150 w 4186345"/>
              <a:gd name="connsiteY9" fmla="*/ 25400 h 1081372"/>
              <a:gd name="connsiteX10" fmla="*/ 2565400 w 4186345"/>
              <a:gd name="connsiteY10" fmla="*/ 44450 h 1081372"/>
              <a:gd name="connsiteX11" fmla="*/ 2019300 w 4186345"/>
              <a:gd name="connsiteY11" fmla="*/ 133350 h 1081372"/>
              <a:gd name="connsiteX12" fmla="*/ 1676400 w 4186345"/>
              <a:gd name="connsiteY12" fmla="*/ 298450 h 1081372"/>
              <a:gd name="connsiteX13" fmla="*/ 1311340 w 4186345"/>
              <a:gd name="connsiteY13" fmla="*/ 300360 h 1081372"/>
              <a:gd name="connsiteX14" fmla="*/ 838200 w 4186345"/>
              <a:gd name="connsiteY14" fmla="*/ 444500 h 1081372"/>
              <a:gd name="connsiteX15" fmla="*/ 469900 w 4186345"/>
              <a:gd name="connsiteY15" fmla="*/ 603250 h 1081372"/>
              <a:gd name="connsiteX16" fmla="*/ 171450 w 4186345"/>
              <a:gd name="connsiteY16" fmla="*/ 863600 h 1081372"/>
              <a:gd name="connsiteX0" fmla="*/ 171450 w 4186345"/>
              <a:gd name="connsiteY0" fmla="*/ 863600 h 1081372"/>
              <a:gd name="connsiteX1" fmla="*/ 0 w 4186345"/>
              <a:gd name="connsiteY1" fmla="*/ 996950 h 1081372"/>
              <a:gd name="connsiteX2" fmla="*/ 511389 w 4186345"/>
              <a:gd name="connsiteY2" fmla="*/ 1081372 h 1081372"/>
              <a:gd name="connsiteX3" fmla="*/ 1086697 w 4186345"/>
              <a:gd name="connsiteY3" fmla="*/ 1041059 h 1081372"/>
              <a:gd name="connsiteX4" fmla="*/ 1986284 w 4186345"/>
              <a:gd name="connsiteY4" fmla="*/ 1045198 h 1081372"/>
              <a:gd name="connsiteX5" fmla="*/ 2944287 w 4186345"/>
              <a:gd name="connsiteY5" fmla="*/ 1007099 h 1081372"/>
              <a:gd name="connsiteX6" fmla="*/ 3625003 w 4186345"/>
              <a:gd name="connsiteY6" fmla="*/ 975406 h 1081372"/>
              <a:gd name="connsiteX7" fmla="*/ 4186345 w 4186345"/>
              <a:gd name="connsiteY7" fmla="*/ 992301 h 1081372"/>
              <a:gd name="connsiteX8" fmla="*/ 4171950 w 4186345"/>
              <a:gd name="connsiteY8" fmla="*/ 0 h 1081372"/>
              <a:gd name="connsiteX9" fmla="*/ 3486150 w 4186345"/>
              <a:gd name="connsiteY9" fmla="*/ 25400 h 1081372"/>
              <a:gd name="connsiteX10" fmla="*/ 2565400 w 4186345"/>
              <a:gd name="connsiteY10" fmla="*/ 44450 h 1081372"/>
              <a:gd name="connsiteX11" fmla="*/ 2019300 w 4186345"/>
              <a:gd name="connsiteY11" fmla="*/ 133350 h 1081372"/>
              <a:gd name="connsiteX12" fmla="*/ 1676400 w 4186345"/>
              <a:gd name="connsiteY12" fmla="*/ 298450 h 1081372"/>
              <a:gd name="connsiteX13" fmla="*/ 1311340 w 4186345"/>
              <a:gd name="connsiteY13" fmla="*/ 300360 h 1081372"/>
              <a:gd name="connsiteX14" fmla="*/ 838200 w 4186345"/>
              <a:gd name="connsiteY14" fmla="*/ 444500 h 1081372"/>
              <a:gd name="connsiteX15" fmla="*/ 513084 w 4186345"/>
              <a:gd name="connsiteY15" fmla="*/ 692037 h 1081372"/>
              <a:gd name="connsiteX16" fmla="*/ 171450 w 4186345"/>
              <a:gd name="connsiteY16" fmla="*/ 863600 h 1081372"/>
              <a:gd name="connsiteX0" fmla="*/ 171450 w 4186345"/>
              <a:gd name="connsiteY0" fmla="*/ 863600 h 1081372"/>
              <a:gd name="connsiteX1" fmla="*/ 0 w 4186345"/>
              <a:gd name="connsiteY1" fmla="*/ 996950 h 1081372"/>
              <a:gd name="connsiteX2" fmla="*/ 511389 w 4186345"/>
              <a:gd name="connsiteY2" fmla="*/ 1081372 h 1081372"/>
              <a:gd name="connsiteX3" fmla="*/ 1086697 w 4186345"/>
              <a:gd name="connsiteY3" fmla="*/ 1041059 h 1081372"/>
              <a:gd name="connsiteX4" fmla="*/ 1986284 w 4186345"/>
              <a:gd name="connsiteY4" fmla="*/ 1045198 h 1081372"/>
              <a:gd name="connsiteX5" fmla="*/ 2944287 w 4186345"/>
              <a:gd name="connsiteY5" fmla="*/ 1007099 h 1081372"/>
              <a:gd name="connsiteX6" fmla="*/ 3625003 w 4186345"/>
              <a:gd name="connsiteY6" fmla="*/ 975406 h 1081372"/>
              <a:gd name="connsiteX7" fmla="*/ 4186345 w 4186345"/>
              <a:gd name="connsiteY7" fmla="*/ 992301 h 1081372"/>
              <a:gd name="connsiteX8" fmla="*/ 4171950 w 4186345"/>
              <a:gd name="connsiteY8" fmla="*/ 0 h 1081372"/>
              <a:gd name="connsiteX9" fmla="*/ 3486150 w 4186345"/>
              <a:gd name="connsiteY9" fmla="*/ 25400 h 1081372"/>
              <a:gd name="connsiteX10" fmla="*/ 2565400 w 4186345"/>
              <a:gd name="connsiteY10" fmla="*/ 44450 h 1081372"/>
              <a:gd name="connsiteX11" fmla="*/ 2019300 w 4186345"/>
              <a:gd name="connsiteY11" fmla="*/ 133350 h 1081372"/>
              <a:gd name="connsiteX12" fmla="*/ 1676400 w 4186345"/>
              <a:gd name="connsiteY12" fmla="*/ 298450 h 1081372"/>
              <a:gd name="connsiteX13" fmla="*/ 1311340 w 4186345"/>
              <a:gd name="connsiteY13" fmla="*/ 300360 h 1081372"/>
              <a:gd name="connsiteX14" fmla="*/ 874186 w 4186345"/>
              <a:gd name="connsiteY14" fmla="*/ 577679 h 1081372"/>
              <a:gd name="connsiteX15" fmla="*/ 513084 w 4186345"/>
              <a:gd name="connsiteY15" fmla="*/ 692037 h 1081372"/>
              <a:gd name="connsiteX16" fmla="*/ 171450 w 4186345"/>
              <a:gd name="connsiteY16" fmla="*/ 863600 h 1081372"/>
              <a:gd name="connsiteX0" fmla="*/ 171450 w 4186345"/>
              <a:gd name="connsiteY0" fmla="*/ 863600 h 1081372"/>
              <a:gd name="connsiteX1" fmla="*/ 0 w 4186345"/>
              <a:gd name="connsiteY1" fmla="*/ 996950 h 1081372"/>
              <a:gd name="connsiteX2" fmla="*/ 511389 w 4186345"/>
              <a:gd name="connsiteY2" fmla="*/ 1081372 h 1081372"/>
              <a:gd name="connsiteX3" fmla="*/ 1086697 w 4186345"/>
              <a:gd name="connsiteY3" fmla="*/ 1041059 h 1081372"/>
              <a:gd name="connsiteX4" fmla="*/ 1986284 w 4186345"/>
              <a:gd name="connsiteY4" fmla="*/ 1045198 h 1081372"/>
              <a:gd name="connsiteX5" fmla="*/ 2944287 w 4186345"/>
              <a:gd name="connsiteY5" fmla="*/ 1007099 h 1081372"/>
              <a:gd name="connsiteX6" fmla="*/ 3625003 w 4186345"/>
              <a:gd name="connsiteY6" fmla="*/ 975406 h 1081372"/>
              <a:gd name="connsiteX7" fmla="*/ 4186345 w 4186345"/>
              <a:gd name="connsiteY7" fmla="*/ 992301 h 1081372"/>
              <a:gd name="connsiteX8" fmla="*/ 4171950 w 4186345"/>
              <a:gd name="connsiteY8" fmla="*/ 0 h 1081372"/>
              <a:gd name="connsiteX9" fmla="*/ 3486150 w 4186345"/>
              <a:gd name="connsiteY9" fmla="*/ 25400 h 1081372"/>
              <a:gd name="connsiteX10" fmla="*/ 2565400 w 4186345"/>
              <a:gd name="connsiteY10" fmla="*/ 44450 h 1081372"/>
              <a:gd name="connsiteX11" fmla="*/ 2019300 w 4186345"/>
              <a:gd name="connsiteY11" fmla="*/ 133350 h 1081372"/>
              <a:gd name="connsiteX12" fmla="*/ 1676400 w 4186345"/>
              <a:gd name="connsiteY12" fmla="*/ 298450 h 1081372"/>
              <a:gd name="connsiteX13" fmla="*/ 1340129 w 4186345"/>
              <a:gd name="connsiteY13" fmla="*/ 477933 h 1081372"/>
              <a:gd name="connsiteX14" fmla="*/ 874186 w 4186345"/>
              <a:gd name="connsiteY14" fmla="*/ 577679 h 1081372"/>
              <a:gd name="connsiteX15" fmla="*/ 513084 w 4186345"/>
              <a:gd name="connsiteY15" fmla="*/ 692037 h 1081372"/>
              <a:gd name="connsiteX16" fmla="*/ 171450 w 4186345"/>
              <a:gd name="connsiteY16" fmla="*/ 863600 h 1081372"/>
              <a:gd name="connsiteX0" fmla="*/ 171450 w 4186345"/>
              <a:gd name="connsiteY0" fmla="*/ 863600 h 1081372"/>
              <a:gd name="connsiteX1" fmla="*/ 0 w 4186345"/>
              <a:gd name="connsiteY1" fmla="*/ 996950 h 1081372"/>
              <a:gd name="connsiteX2" fmla="*/ 511389 w 4186345"/>
              <a:gd name="connsiteY2" fmla="*/ 1081372 h 1081372"/>
              <a:gd name="connsiteX3" fmla="*/ 1086697 w 4186345"/>
              <a:gd name="connsiteY3" fmla="*/ 1041059 h 1081372"/>
              <a:gd name="connsiteX4" fmla="*/ 1986284 w 4186345"/>
              <a:gd name="connsiteY4" fmla="*/ 1045198 h 1081372"/>
              <a:gd name="connsiteX5" fmla="*/ 2944287 w 4186345"/>
              <a:gd name="connsiteY5" fmla="*/ 1007099 h 1081372"/>
              <a:gd name="connsiteX6" fmla="*/ 3625003 w 4186345"/>
              <a:gd name="connsiteY6" fmla="*/ 975406 h 1081372"/>
              <a:gd name="connsiteX7" fmla="*/ 4186345 w 4186345"/>
              <a:gd name="connsiteY7" fmla="*/ 992301 h 1081372"/>
              <a:gd name="connsiteX8" fmla="*/ 4171950 w 4186345"/>
              <a:gd name="connsiteY8" fmla="*/ 0 h 1081372"/>
              <a:gd name="connsiteX9" fmla="*/ 3486150 w 4186345"/>
              <a:gd name="connsiteY9" fmla="*/ 25400 h 1081372"/>
              <a:gd name="connsiteX10" fmla="*/ 2565400 w 4186345"/>
              <a:gd name="connsiteY10" fmla="*/ 44450 h 1081372"/>
              <a:gd name="connsiteX11" fmla="*/ 2048089 w 4186345"/>
              <a:gd name="connsiteY11" fmla="*/ 192541 h 1081372"/>
              <a:gd name="connsiteX12" fmla="*/ 1676400 w 4186345"/>
              <a:gd name="connsiteY12" fmla="*/ 298450 h 1081372"/>
              <a:gd name="connsiteX13" fmla="*/ 1340129 w 4186345"/>
              <a:gd name="connsiteY13" fmla="*/ 477933 h 1081372"/>
              <a:gd name="connsiteX14" fmla="*/ 874186 w 4186345"/>
              <a:gd name="connsiteY14" fmla="*/ 577679 h 1081372"/>
              <a:gd name="connsiteX15" fmla="*/ 513084 w 4186345"/>
              <a:gd name="connsiteY15" fmla="*/ 692037 h 1081372"/>
              <a:gd name="connsiteX16" fmla="*/ 171450 w 4186345"/>
              <a:gd name="connsiteY16" fmla="*/ 863600 h 10813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186345" h="1081372">
                <a:moveTo>
                  <a:pt x="171450" y="863600"/>
                </a:moveTo>
                <a:lnTo>
                  <a:pt x="0" y="996950"/>
                </a:lnTo>
                <a:lnTo>
                  <a:pt x="511389" y="1081372"/>
                </a:lnTo>
                <a:lnTo>
                  <a:pt x="1086697" y="1041059"/>
                </a:lnTo>
                <a:lnTo>
                  <a:pt x="1986284" y="1045198"/>
                </a:lnTo>
                <a:lnTo>
                  <a:pt x="2944287" y="1007099"/>
                </a:lnTo>
                <a:lnTo>
                  <a:pt x="3625003" y="975406"/>
                </a:lnTo>
                <a:lnTo>
                  <a:pt x="4186345" y="992301"/>
                </a:lnTo>
                <a:cubicBezTo>
                  <a:pt x="4184228" y="693851"/>
                  <a:pt x="4174067" y="298450"/>
                  <a:pt x="4171950" y="0"/>
                </a:cubicBezTo>
                <a:lnTo>
                  <a:pt x="3486150" y="25400"/>
                </a:lnTo>
                <a:lnTo>
                  <a:pt x="2565400" y="44450"/>
                </a:lnTo>
                <a:lnTo>
                  <a:pt x="2048089" y="192541"/>
                </a:lnTo>
                <a:lnTo>
                  <a:pt x="1676400" y="298450"/>
                </a:lnTo>
                <a:lnTo>
                  <a:pt x="1340129" y="477933"/>
                </a:lnTo>
                <a:lnTo>
                  <a:pt x="874186" y="577679"/>
                </a:lnTo>
                <a:lnTo>
                  <a:pt x="513084" y="692037"/>
                </a:lnTo>
                <a:lnTo>
                  <a:pt x="171450" y="863600"/>
                </a:lnTo>
                <a:close/>
              </a:path>
            </a:pathLst>
          </a:custGeom>
          <a:solidFill>
            <a:srgbClr val="00B050">
              <a:alpha val="20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th-TH"/>
          </a:p>
        </p:txBody>
      </p:sp>
      <p:sp>
        <p:nvSpPr>
          <p:cNvPr id="5" name="TextBox 4"/>
          <p:cNvSpPr txBox="1"/>
          <p:nvPr/>
        </p:nvSpPr>
        <p:spPr>
          <a:xfrm>
            <a:off x="7467997" y="2884726"/>
            <a:ext cx="529312" cy="276999"/>
          </a:xfrm>
          <a:prstGeom prst="rect">
            <a:avLst/>
          </a:prstGeom>
          <a:noFill/>
        </p:spPr>
        <p:txBody>
          <a:bodyPr wrap="none" rtlCol="0">
            <a:spAutoFit/>
          </a:bodyPr>
          <a:lstStyle/>
          <a:p>
            <a:r>
              <a:rPr lang="en-US" sz="1200" dirty="0" smtClean="0"/>
              <a:t>+314</a:t>
            </a:r>
            <a:endParaRPr lang="th-TH" sz="1200" dirty="0"/>
          </a:p>
        </p:txBody>
      </p:sp>
      <p:sp>
        <p:nvSpPr>
          <p:cNvPr id="32" name="TextBox 31"/>
          <p:cNvSpPr txBox="1"/>
          <p:nvPr/>
        </p:nvSpPr>
        <p:spPr>
          <a:xfrm>
            <a:off x="7443043" y="4577088"/>
            <a:ext cx="529312" cy="276999"/>
          </a:xfrm>
          <a:prstGeom prst="rect">
            <a:avLst/>
          </a:prstGeom>
          <a:noFill/>
        </p:spPr>
        <p:txBody>
          <a:bodyPr wrap="none" rtlCol="0">
            <a:spAutoFit/>
          </a:bodyPr>
          <a:lstStyle/>
          <a:p>
            <a:r>
              <a:rPr lang="en-US" sz="1200" dirty="0" smtClean="0"/>
              <a:t>+373</a:t>
            </a:r>
            <a:endParaRPr lang="th-TH" sz="1200" dirty="0"/>
          </a:p>
        </p:txBody>
      </p:sp>
      <p:sp>
        <p:nvSpPr>
          <p:cNvPr id="33" name="TextBox 32"/>
          <p:cNvSpPr txBox="1"/>
          <p:nvPr/>
        </p:nvSpPr>
        <p:spPr>
          <a:xfrm>
            <a:off x="7443043" y="3950353"/>
            <a:ext cx="529312" cy="276999"/>
          </a:xfrm>
          <a:prstGeom prst="rect">
            <a:avLst/>
          </a:prstGeom>
          <a:noFill/>
        </p:spPr>
        <p:txBody>
          <a:bodyPr wrap="none" rtlCol="0">
            <a:spAutoFit/>
          </a:bodyPr>
          <a:lstStyle/>
          <a:p>
            <a:r>
              <a:rPr lang="en-US" sz="1200" dirty="0" smtClean="0"/>
              <a:t>+257</a:t>
            </a:r>
            <a:endParaRPr lang="th-TH" sz="1200" dirty="0"/>
          </a:p>
        </p:txBody>
      </p:sp>
      <p:sp>
        <p:nvSpPr>
          <p:cNvPr id="34" name="TextBox 33"/>
          <p:cNvSpPr txBox="1"/>
          <p:nvPr/>
        </p:nvSpPr>
        <p:spPr>
          <a:xfrm>
            <a:off x="7443043" y="5065957"/>
            <a:ext cx="551754" cy="276999"/>
          </a:xfrm>
          <a:prstGeom prst="rect">
            <a:avLst/>
          </a:prstGeom>
          <a:noFill/>
        </p:spPr>
        <p:txBody>
          <a:bodyPr wrap="none" rtlCol="0">
            <a:spAutoFit/>
          </a:bodyPr>
          <a:lstStyle/>
          <a:p>
            <a:r>
              <a:rPr lang="en-US" sz="1200" dirty="0" smtClean="0"/>
              <a:t>Crest</a:t>
            </a:r>
            <a:endParaRPr lang="th-TH" sz="1200" dirty="0"/>
          </a:p>
        </p:txBody>
      </p:sp>
    </p:spTree>
    <p:extLst>
      <p:ext uri="{BB962C8B-B14F-4D97-AF65-F5344CB8AC3E}">
        <p14:creationId xmlns:p14="http://schemas.microsoft.com/office/powerpoint/2010/main" val="939586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grpId="1" nodeType="clickEffect">
                                  <p:stCondLst>
                                    <p:cond delay="0"/>
                                  </p:stCondLst>
                                  <p:childTnLst>
                                    <p:animMotion origin="layout" path="M 2.22222E-6 -2.59259E-6 L 2.22222E-6 -0.30764 " pathEditMode="relative" rAng="0" ptsTypes="AA">
                                      <p:cBhvr>
                                        <p:cTn id="26" dur="2000" fill="hold"/>
                                        <p:tgtEl>
                                          <p:spTgt spid="31"/>
                                        </p:tgtEl>
                                        <p:attrNameLst>
                                          <p:attrName>ppt_x</p:attrName>
                                          <p:attrName>ppt_y</p:attrName>
                                        </p:attrNameLst>
                                      </p:cBhvr>
                                      <p:rCtr x="0" y="-15394"/>
                                    </p:animMotion>
                                  </p:childTnLst>
                                </p:cTn>
                              </p:par>
                              <p:par>
                                <p:cTn id="27" presetID="42" presetClass="path" presetSubtype="0" accel="50000" decel="50000" fill="hold" grpId="1" nodeType="withEffect">
                                  <p:stCondLst>
                                    <p:cond delay="0"/>
                                  </p:stCondLst>
                                  <p:childTnLst>
                                    <p:animMotion origin="layout" path="M 2.77778E-6 3.7037E-6 L 2.77778E-6 -0.31135 " pathEditMode="relative" rAng="0" ptsTypes="AA">
                                      <p:cBhvr>
                                        <p:cTn id="28" dur="2000" fill="hold"/>
                                        <p:tgtEl>
                                          <p:spTgt spid="34"/>
                                        </p:tgtEl>
                                        <p:attrNameLst>
                                          <p:attrName>ppt_x</p:attrName>
                                          <p:attrName>ppt_y</p:attrName>
                                        </p:attrNameLst>
                                      </p:cBhvr>
                                      <p:rCtr x="0" y="-1557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0" nodeType="clickEffect">
                                  <p:stCondLst>
                                    <p:cond delay="0"/>
                                  </p:stCondLst>
                                  <p:childTnLst>
                                    <p:animMotion origin="layout" path="M 2.77778E-6 3.46901E-6 L -0.00122 -0.22526 " pathEditMode="relative" rAng="0" ptsTypes="AA">
                                      <p:cBhvr>
                                        <p:cTn id="32" dur="2000" fill="hold"/>
                                        <p:tgtEl>
                                          <p:spTgt spid="30"/>
                                        </p:tgtEl>
                                        <p:attrNameLst>
                                          <p:attrName>ppt_x</p:attrName>
                                          <p:attrName>ppt_y</p:attrName>
                                        </p:attrNameLst>
                                      </p:cBhvr>
                                      <p:rCtr x="-69" y="-11263"/>
                                    </p:animMotion>
                                  </p:childTnLst>
                                </p:cTn>
                              </p:par>
                              <p:par>
                                <p:cTn id="33" presetID="42" presetClass="path" presetSubtype="0" accel="50000" decel="50000" fill="hold" grpId="0" nodeType="withEffect">
                                  <p:stCondLst>
                                    <p:cond delay="0"/>
                                  </p:stCondLst>
                                  <p:childTnLst>
                                    <p:animMotion origin="layout" path="M -1.94444E-6 -4.0148E-6 L 0.00365 -0.28168 " pathEditMode="relative" rAng="0" ptsTypes="AA">
                                      <p:cBhvr>
                                        <p:cTn id="34" dur="2000" fill="hold"/>
                                        <p:tgtEl>
                                          <p:spTgt spid="32"/>
                                        </p:tgtEl>
                                        <p:attrNameLst>
                                          <p:attrName>ppt_x</p:attrName>
                                          <p:attrName>ppt_y</p:attrName>
                                        </p:attrNameLst>
                                      </p:cBhvr>
                                      <p:rCtr x="174" y="-14084"/>
                                    </p:animMotion>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grpId="0" nodeType="clickEffect">
                                  <p:stCondLst>
                                    <p:cond delay="0"/>
                                  </p:stCondLst>
                                  <p:childTnLst>
                                    <p:animMotion origin="layout" path="M 1.11111E-6 4.95837E-6 L 0.00208 -0.17207 " pathEditMode="relative" rAng="0" ptsTypes="AA">
                                      <p:cBhvr>
                                        <p:cTn id="38" dur="2000" fill="hold"/>
                                        <p:tgtEl>
                                          <p:spTgt spid="25"/>
                                        </p:tgtEl>
                                        <p:attrNameLst>
                                          <p:attrName>ppt_x</p:attrName>
                                          <p:attrName>ppt_y</p:attrName>
                                        </p:attrNameLst>
                                      </p:cBhvr>
                                      <p:rCtr x="104" y="-8603"/>
                                    </p:animMotion>
                                  </p:childTnLst>
                                </p:cTn>
                              </p:par>
                              <p:par>
                                <p:cTn id="39" presetID="42" presetClass="path" presetSubtype="0" accel="50000" decel="50000" fill="hold" grpId="0" nodeType="withEffect">
                                  <p:stCondLst>
                                    <p:cond delay="0"/>
                                  </p:stCondLst>
                                  <p:childTnLst>
                                    <p:animMotion origin="layout" path="M -1.94444E-6 -3.41351E-6 L 0.00365 -0.10638 " pathEditMode="relative" rAng="0" ptsTypes="AA">
                                      <p:cBhvr>
                                        <p:cTn id="40" dur="2000" fill="hold"/>
                                        <p:tgtEl>
                                          <p:spTgt spid="33"/>
                                        </p:tgtEl>
                                        <p:attrNameLst>
                                          <p:attrName>ppt_x</p:attrName>
                                          <p:attrName>ppt_y</p:attrName>
                                        </p:attrNameLst>
                                      </p:cBhvr>
                                      <p:rCtr x="174" y="-531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 grpId="0" animBg="1"/>
      <p:bldP spid="27" grpId="0" animBg="1"/>
      <p:bldP spid="25" grpId="0" animBg="1"/>
      <p:bldP spid="30" grpId="0" animBg="1"/>
      <p:bldP spid="31" grpId="1" animBg="1"/>
      <p:bldP spid="5" grpId="0"/>
      <p:bldP spid="32" grpId="0"/>
      <p:bldP spid="33" grpId="0"/>
      <p:bldP spid="34" grpId="0"/>
      <p:bldP spid="34"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a:graphicFrameLocks/>
          </p:cNvGraphicFramePr>
          <p:nvPr>
            <p:extLst>
              <p:ext uri="{D42A27DB-BD31-4B8C-83A1-F6EECF244321}">
                <p14:modId xmlns:p14="http://schemas.microsoft.com/office/powerpoint/2010/main" val="2302367182"/>
              </p:ext>
            </p:extLst>
          </p:nvPr>
        </p:nvGraphicFramePr>
        <p:xfrm>
          <a:off x="173736" y="969264"/>
          <a:ext cx="8860536" cy="2832287"/>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6" name="Chart 15"/>
          <p:cNvGraphicFramePr>
            <a:graphicFrameLocks/>
          </p:cNvGraphicFramePr>
          <p:nvPr>
            <p:extLst>
              <p:ext uri="{D42A27DB-BD31-4B8C-83A1-F6EECF244321}">
                <p14:modId xmlns:p14="http://schemas.microsoft.com/office/powerpoint/2010/main" val="618138422"/>
              </p:ext>
            </p:extLst>
          </p:nvPr>
        </p:nvGraphicFramePr>
        <p:xfrm>
          <a:off x="192024" y="3803904"/>
          <a:ext cx="8714232" cy="300837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sz="4000" b="1" dirty="0">
                <a:latin typeface="Arial" pitchFamily="34" charset="0"/>
                <a:cs typeface="Arial" pitchFamily="34" charset="0"/>
              </a:rPr>
              <a:t>Settlement rates</a:t>
            </a:r>
            <a:endParaRPr lang="th-TH" sz="4000" dirty="0"/>
          </a:p>
        </p:txBody>
      </p:sp>
      <p:sp>
        <p:nvSpPr>
          <p:cNvPr id="8" name="Rectangle 7"/>
          <p:cNvSpPr/>
          <p:nvPr/>
        </p:nvSpPr>
        <p:spPr>
          <a:xfrm>
            <a:off x="683568" y="836712"/>
            <a:ext cx="1728192" cy="36004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dirty="0" smtClean="0">
                <a:latin typeface="Arial" pitchFamily="34" charset="0"/>
                <a:cs typeface="Arial" pitchFamily="34" charset="0"/>
              </a:rPr>
              <a:t>Total Settlement</a:t>
            </a:r>
            <a:endParaRPr lang="en-US" sz="1600" dirty="0">
              <a:latin typeface="Arial" pitchFamily="34" charset="0"/>
              <a:cs typeface="Arial" pitchFamily="34" charset="0"/>
            </a:endParaRPr>
          </a:p>
        </p:txBody>
      </p:sp>
      <p:sp>
        <p:nvSpPr>
          <p:cNvPr id="9" name="Rectangle 8"/>
          <p:cNvSpPr/>
          <p:nvPr/>
        </p:nvSpPr>
        <p:spPr>
          <a:xfrm>
            <a:off x="971600" y="5917631"/>
            <a:ext cx="1746520" cy="36004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dirty="0" smtClean="0">
                <a:latin typeface="Arial" pitchFamily="34" charset="0"/>
                <a:cs typeface="Arial" pitchFamily="34" charset="0"/>
              </a:rPr>
              <a:t>Settlement Rate</a:t>
            </a:r>
            <a:endParaRPr lang="en-US" sz="1600" dirty="0">
              <a:latin typeface="Arial" pitchFamily="34" charset="0"/>
              <a:cs typeface="Arial" pitchFamily="34" charset="0"/>
            </a:endParaRPr>
          </a:p>
        </p:txBody>
      </p:sp>
      <p:sp>
        <p:nvSpPr>
          <p:cNvPr id="5" name="TextBox 4"/>
          <p:cNvSpPr txBox="1"/>
          <p:nvPr/>
        </p:nvSpPr>
        <p:spPr>
          <a:xfrm>
            <a:off x="4193292" y="5737611"/>
            <a:ext cx="3672408" cy="461665"/>
          </a:xfrm>
          <a:prstGeom prst="rect">
            <a:avLst/>
          </a:prstGeom>
          <a:solidFill>
            <a:schemeClr val="bg1"/>
          </a:solidFill>
        </p:spPr>
        <p:txBody>
          <a:bodyPr wrap="square" rtlCol="0">
            <a:spAutoFit/>
          </a:bodyPr>
          <a:lstStyle/>
          <a:p>
            <a:r>
              <a:rPr lang="en-US" sz="1200" dirty="0" smtClean="0"/>
              <a:t>It is obvious that the settlement was induced slower by the 3</a:t>
            </a:r>
            <a:r>
              <a:rPr lang="en-US" sz="1200" baseline="30000" dirty="0" smtClean="0"/>
              <a:t>rd</a:t>
            </a:r>
            <a:r>
              <a:rPr lang="en-US" sz="1200" dirty="0" smtClean="0"/>
              <a:t> filling.</a:t>
            </a:r>
            <a:endParaRPr lang="en-US" sz="1200" dirty="0"/>
          </a:p>
        </p:txBody>
      </p:sp>
      <p:sp>
        <p:nvSpPr>
          <p:cNvPr id="3" name="Down Arrow 2"/>
          <p:cNvSpPr/>
          <p:nvPr/>
        </p:nvSpPr>
        <p:spPr>
          <a:xfrm rot="15480000" flipH="1">
            <a:off x="4139817" y="3465094"/>
            <a:ext cx="106950" cy="4049883"/>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411760" y="4293096"/>
            <a:ext cx="2261508" cy="576064"/>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000FF"/>
                </a:solidFill>
              </a:rPr>
              <a:t/>
            </a:r>
            <a:br>
              <a:rPr lang="en-US" sz="1600" dirty="0" smtClean="0">
                <a:solidFill>
                  <a:srgbClr val="0000FF"/>
                </a:solidFill>
              </a:rPr>
            </a:br>
            <a:r>
              <a:rPr lang="en-US" sz="1600" dirty="0" smtClean="0">
                <a:solidFill>
                  <a:srgbClr val="0000FF"/>
                </a:solidFill>
              </a:rPr>
              <a:t>First filling</a:t>
            </a:r>
            <a:endParaRPr lang="en-US" sz="1600" dirty="0">
              <a:solidFill>
                <a:srgbClr val="0000FF"/>
              </a:solidFill>
            </a:endParaRPr>
          </a:p>
        </p:txBody>
      </p:sp>
      <p:sp>
        <p:nvSpPr>
          <p:cNvPr id="11" name="Rectangle 10"/>
          <p:cNvSpPr/>
          <p:nvPr/>
        </p:nvSpPr>
        <p:spPr>
          <a:xfrm>
            <a:off x="4716016" y="4293096"/>
            <a:ext cx="1902688" cy="576064"/>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000FF"/>
                </a:solidFill>
              </a:rPr>
              <a:t/>
            </a:r>
            <a:br>
              <a:rPr lang="en-US" sz="1600" dirty="0" smtClean="0">
                <a:solidFill>
                  <a:srgbClr val="0000FF"/>
                </a:solidFill>
              </a:rPr>
            </a:br>
            <a:r>
              <a:rPr lang="en-US" sz="1600" dirty="0" smtClean="0">
                <a:solidFill>
                  <a:srgbClr val="0000FF"/>
                </a:solidFill>
              </a:rPr>
              <a:t>Second filling</a:t>
            </a:r>
            <a:endParaRPr lang="en-US" sz="1600" dirty="0">
              <a:solidFill>
                <a:srgbClr val="0000FF"/>
              </a:solidFill>
            </a:endParaRPr>
          </a:p>
        </p:txBody>
      </p:sp>
      <p:sp>
        <p:nvSpPr>
          <p:cNvPr id="4" name="Rectangular Callout 3"/>
          <p:cNvSpPr/>
          <p:nvPr/>
        </p:nvSpPr>
        <p:spPr>
          <a:xfrm>
            <a:off x="7224637" y="5087360"/>
            <a:ext cx="1002035" cy="576064"/>
          </a:xfrm>
          <a:prstGeom prst="wedgeRectCallout">
            <a:avLst>
              <a:gd name="adj1" fmla="val -64559"/>
              <a:gd name="adj2" fmla="val -54896"/>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200" dirty="0" smtClean="0"/>
              <a:t>Smaller than 5.0 mm./month</a:t>
            </a:r>
            <a:endParaRPr lang="en-US" sz="1200" dirty="0"/>
          </a:p>
        </p:txBody>
      </p:sp>
      <p:sp>
        <p:nvSpPr>
          <p:cNvPr id="15" name="Down Arrow 14"/>
          <p:cNvSpPr/>
          <p:nvPr/>
        </p:nvSpPr>
        <p:spPr>
          <a:xfrm rot="16200000">
            <a:off x="6604017" y="4715987"/>
            <a:ext cx="135095" cy="74274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671564" y="4293096"/>
            <a:ext cx="1404413" cy="576064"/>
          </a:xfrm>
          <a:prstGeom prst="rect">
            <a:avLst/>
          </a:prstGeom>
          <a:solidFill>
            <a:schemeClr val="accent1">
              <a:alpha val="1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0000FF"/>
                </a:solidFill>
              </a:rPr>
              <a:t/>
            </a:r>
            <a:br>
              <a:rPr lang="en-US" sz="1600" dirty="0" smtClean="0">
                <a:solidFill>
                  <a:srgbClr val="0000FF"/>
                </a:solidFill>
              </a:rPr>
            </a:br>
            <a:r>
              <a:rPr lang="en-US" sz="1600" dirty="0" smtClean="0">
                <a:solidFill>
                  <a:srgbClr val="0000FF"/>
                </a:solidFill>
              </a:rPr>
              <a:t>Third filling</a:t>
            </a:r>
            <a:endParaRPr lang="en-US" sz="1600" dirty="0">
              <a:solidFill>
                <a:srgbClr val="0000FF"/>
              </a:solidFill>
            </a:endParaRPr>
          </a:p>
        </p:txBody>
      </p:sp>
      <p:sp>
        <p:nvSpPr>
          <p:cNvPr id="7" name="รูปแบบอิสระ 6"/>
          <p:cNvSpPr/>
          <p:nvPr/>
        </p:nvSpPr>
        <p:spPr>
          <a:xfrm>
            <a:off x="3224830" y="1444891"/>
            <a:ext cx="4450762" cy="698015"/>
          </a:xfrm>
          <a:custGeom>
            <a:avLst/>
            <a:gdLst>
              <a:gd name="connsiteX0" fmla="*/ 0 w 4628364"/>
              <a:gd name="connsiteY0" fmla="*/ 0 h 726018"/>
              <a:gd name="connsiteX1" fmla="*/ 418809 w 4628364"/>
              <a:gd name="connsiteY1" fmla="*/ 265245 h 726018"/>
              <a:gd name="connsiteX2" fmla="*/ 1249447 w 4628364"/>
              <a:gd name="connsiteY2" fmla="*/ 432769 h 726018"/>
              <a:gd name="connsiteX3" fmla="*/ 1772958 w 4628364"/>
              <a:gd name="connsiteY3" fmla="*/ 488610 h 726018"/>
              <a:gd name="connsiteX4" fmla="*/ 2080085 w 4628364"/>
              <a:gd name="connsiteY4" fmla="*/ 544452 h 726018"/>
              <a:gd name="connsiteX5" fmla="*/ 2931664 w 4628364"/>
              <a:gd name="connsiteY5" fmla="*/ 635193 h 726018"/>
              <a:gd name="connsiteX6" fmla="*/ 4453337 w 4628364"/>
              <a:gd name="connsiteY6" fmla="*/ 704995 h 726018"/>
              <a:gd name="connsiteX7" fmla="*/ 4418436 w 4628364"/>
              <a:gd name="connsiteY7" fmla="*/ 237325 h 726018"/>
              <a:gd name="connsiteX8" fmla="*/ 2868842 w 4628364"/>
              <a:gd name="connsiteY8" fmla="*/ 237325 h 726018"/>
              <a:gd name="connsiteX9" fmla="*/ 1256427 w 4628364"/>
              <a:gd name="connsiteY9" fmla="*/ 153563 h 726018"/>
              <a:gd name="connsiteX10" fmla="*/ 488610 w 4628364"/>
              <a:gd name="connsiteY10" fmla="*/ 69801 h 726018"/>
              <a:gd name="connsiteX11" fmla="*/ 0 w 4628364"/>
              <a:gd name="connsiteY11" fmla="*/ 0 h 726018"/>
              <a:gd name="connsiteX0" fmla="*/ 0 w 4628364"/>
              <a:gd name="connsiteY0" fmla="*/ 0 h 726018"/>
              <a:gd name="connsiteX1" fmla="*/ 418809 w 4628364"/>
              <a:gd name="connsiteY1" fmla="*/ 265245 h 726018"/>
              <a:gd name="connsiteX2" fmla="*/ 1249447 w 4628364"/>
              <a:gd name="connsiteY2" fmla="*/ 432769 h 726018"/>
              <a:gd name="connsiteX3" fmla="*/ 1772958 w 4628364"/>
              <a:gd name="connsiteY3" fmla="*/ 488610 h 726018"/>
              <a:gd name="connsiteX4" fmla="*/ 2080085 w 4628364"/>
              <a:gd name="connsiteY4" fmla="*/ 544452 h 726018"/>
              <a:gd name="connsiteX5" fmla="*/ 2931664 w 4628364"/>
              <a:gd name="connsiteY5" fmla="*/ 635193 h 726018"/>
              <a:gd name="connsiteX6" fmla="*/ 4453337 w 4628364"/>
              <a:gd name="connsiteY6" fmla="*/ 704995 h 726018"/>
              <a:gd name="connsiteX7" fmla="*/ 4418436 w 4628364"/>
              <a:gd name="connsiteY7" fmla="*/ 237325 h 726018"/>
              <a:gd name="connsiteX8" fmla="*/ 2868842 w 4628364"/>
              <a:gd name="connsiteY8" fmla="*/ 237325 h 726018"/>
              <a:gd name="connsiteX9" fmla="*/ 1256427 w 4628364"/>
              <a:gd name="connsiteY9" fmla="*/ 153563 h 726018"/>
              <a:gd name="connsiteX10" fmla="*/ 488610 w 4628364"/>
              <a:gd name="connsiteY10" fmla="*/ 69801 h 726018"/>
              <a:gd name="connsiteX11" fmla="*/ 0 w 4628364"/>
              <a:gd name="connsiteY11" fmla="*/ 0 h 726018"/>
              <a:gd name="connsiteX0" fmla="*/ 0 w 4650734"/>
              <a:gd name="connsiteY0" fmla="*/ 0 h 705018"/>
              <a:gd name="connsiteX1" fmla="*/ 418809 w 4650734"/>
              <a:gd name="connsiteY1" fmla="*/ 265245 h 705018"/>
              <a:gd name="connsiteX2" fmla="*/ 1249447 w 4650734"/>
              <a:gd name="connsiteY2" fmla="*/ 432769 h 705018"/>
              <a:gd name="connsiteX3" fmla="*/ 1772958 w 4650734"/>
              <a:gd name="connsiteY3" fmla="*/ 488610 h 705018"/>
              <a:gd name="connsiteX4" fmla="*/ 2080085 w 4650734"/>
              <a:gd name="connsiteY4" fmla="*/ 544452 h 705018"/>
              <a:gd name="connsiteX5" fmla="*/ 2931664 w 4650734"/>
              <a:gd name="connsiteY5" fmla="*/ 635193 h 705018"/>
              <a:gd name="connsiteX6" fmla="*/ 4453337 w 4650734"/>
              <a:gd name="connsiteY6" fmla="*/ 704995 h 705018"/>
              <a:gd name="connsiteX7" fmla="*/ 4418436 w 4650734"/>
              <a:gd name="connsiteY7" fmla="*/ 237325 h 705018"/>
              <a:gd name="connsiteX8" fmla="*/ 2868842 w 4650734"/>
              <a:gd name="connsiteY8" fmla="*/ 237325 h 705018"/>
              <a:gd name="connsiteX9" fmla="*/ 1256427 w 4650734"/>
              <a:gd name="connsiteY9" fmla="*/ 153563 h 705018"/>
              <a:gd name="connsiteX10" fmla="*/ 488610 w 4650734"/>
              <a:gd name="connsiteY10" fmla="*/ 69801 h 705018"/>
              <a:gd name="connsiteX11" fmla="*/ 0 w 4650734"/>
              <a:gd name="connsiteY11" fmla="*/ 0 h 705018"/>
              <a:gd name="connsiteX0" fmla="*/ 0 w 4642260"/>
              <a:gd name="connsiteY0" fmla="*/ 0 h 705196"/>
              <a:gd name="connsiteX1" fmla="*/ 418809 w 4642260"/>
              <a:gd name="connsiteY1" fmla="*/ 265245 h 705196"/>
              <a:gd name="connsiteX2" fmla="*/ 1249447 w 4642260"/>
              <a:gd name="connsiteY2" fmla="*/ 432769 h 705196"/>
              <a:gd name="connsiteX3" fmla="*/ 1772958 w 4642260"/>
              <a:gd name="connsiteY3" fmla="*/ 488610 h 705196"/>
              <a:gd name="connsiteX4" fmla="*/ 2080085 w 4642260"/>
              <a:gd name="connsiteY4" fmla="*/ 544452 h 705196"/>
              <a:gd name="connsiteX5" fmla="*/ 2931664 w 4642260"/>
              <a:gd name="connsiteY5" fmla="*/ 635193 h 705196"/>
              <a:gd name="connsiteX6" fmla="*/ 4453337 w 4642260"/>
              <a:gd name="connsiteY6" fmla="*/ 704995 h 705196"/>
              <a:gd name="connsiteX7" fmla="*/ 4418436 w 4642260"/>
              <a:gd name="connsiteY7" fmla="*/ 237325 h 705196"/>
              <a:gd name="connsiteX8" fmla="*/ 2868842 w 4642260"/>
              <a:gd name="connsiteY8" fmla="*/ 237325 h 705196"/>
              <a:gd name="connsiteX9" fmla="*/ 1256427 w 4642260"/>
              <a:gd name="connsiteY9" fmla="*/ 153563 h 705196"/>
              <a:gd name="connsiteX10" fmla="*/ 488610 w 4642260"/>
              <a:gd name="connsiteY10" fmla="*/ 69801 h 705196"/>
              <a:gd name="connsiteX11" fmla="*/ 0 w 4642260"/>
              <a:gd name="connsiteY11" fmla="*/ 0 h 705196"/>
              <a:gd name="connsiteX0" fmla="*/ 0 w 4642260"/>
              <a:gd name="connsiteY0" fmla="*/ 0 h 705196"/>
              <a:gd name="connsiteX1" fmla="*/ 418809 w 4642260"/>
              <a:gd name="connsiteY1" fmla="*/ 265245 h 705196"/>
              <a:gd name="connsiteX2" fmla="*/ 1249447 w 4642260"/>
              <a:gd name="connsiteY2" fmla="*/ 432769 h 705196"/>
              <a:gd name="connsiteX3" fmla="*/ 1772958 w 4642260"/>
              <a:gd name="connsiteY3" fmla="*/ 488610 h 705196"/>
              <a:gd name="connsiteX4" fmla="*/ 2080085 w 4642260"/>
              <a:gd name="connsiteY4" fmla="*/ 544452 h 705196"/>
              <a:gd name="connsiteX5" fmla="*/ 2931664 w 4642260"/>
              <a:gd name="connsiteY5" fmla="*/ 635193 h 705196"/>
              <a:gd name="connsiteX6" fmla="*/ 4453337 w 4642260"/>
              <a:gd name="connsiteY6" fmla="*/ 704995 h 705196"/>
              <a:gd name="connsiteX7" fmla="*/ 4418436 w 4642260"/>
              <a:gd name="connsiteY7" fmla="*/ 237325 h 705196"/>
              <a:gd name="connsiteX8" fmla="*/ 2868842 w 4642260"/>
              <a:gd name="connsiteY8" fmla="*/ 237325 h 705196"/>
              <a:gd name="connsiteX9" fmla="*/ 1256427 w 4642260"/>
              <a:gd name="connsiteY9" fmla="*/ 153563 h 705196"/>
              <a:gd name="connsiteX10" fmla="*/ 488610 w 4642260"/>
              <a:gd name="connsiteY10" fmla="*/ 69801 h 705196"/>
              <a:gd name="connsiteX11" fmla="*/ 0 w 4642260"/>
              <a:gd name="connsiteY11" fmla="*/ 0 h 705196"/>
              <a:gd name="connsiteX0" fmla="*/ 0 w 4548293"/>
              <a:gd name="connsiteY0" fmla="*/ 0 h 704995"/>
              <a:gd name="connsiteX1" fmla="*/ 418809 w 4548293"/>
              <a:gd name="connsiteY1" fmla="*/ 265245 h 704995"/>
              <a:gd name="connsiteX2" fmla="*/ 1249447 w 4548293"/>
              <a:gd name="connsiteY2" fmla="*/ 432769 h 704995"/>
              <a:gd name="connsiteX3" fmla="*/ 1772958 w 4548293"/>
              <a:gd name="connsiteY3" fmla="*/ 488610 h 704995"/>
              <a:gd name="connsiteX4" fmla="*/ 2080085 w 4548293"/>
              <a:gd name="connsiteY4" fmla="*/ 544452 h 704995"/>
              <a:gd name="connsiteX5" fmla="*/ 2931664 w 4548293"/>
              <a:gd name="connsiteY5" fmla="*/ 635193 h 704995"/>
              <a:gd name="connsiteX6" fmla="*/ 4453337 w 4548293"/>
              <a:gd name="connsiteY6" fmla="*/ 704995 h 704995"/>
              <a:gd name="connsiteX7" fmla="*/ 4418436 w 4548293"/>
              <a:gd name="connsiteY7" fmla="*/ 237325 h 704995"/>
              <a:gd name="connsiteX8" fmla="*/ 2868842 w 4548293"/>
              <a:gd name="connsiteY8" fmla="*/ 237325 h 704995"/>
              <a:gd name="connsiteX9" fmla="*/ 1256427 w 4548293"/>
              <a:gd name="connsiteY9" fmla="*/ 153563 h 704995"/>
              <a:gd name="connsiteX10" fmla="*/ 488610 w 4548293"/>
              <a:gd name="connsiteY10" fmla="*/ 69801 h 704995"/>
              <a:gd name="connsiteX11" fmla="*/ 0 w 4548293"/>
              <a:gd name="connsiteY11" fmla="*/ 0 h 704995"/>
              <a:gd name="connsiteX0" fmla="*/ 0 w 4548293"/>
              <a:gd name="connsiteY0" fmla="*/ 0 h 704995"/>
              <a:gd name="connsiteX1" fmla="*/ 418809 w 4548293"/>
              <a:gd name="connsiteY1" fmla="*/ 265245 h 704995"/>
              <a:gd name="connsiteX2" fmla="*/ 1249447 w 4548293"/>
              <a:gd name="connsiteY2" fmla="*/ 432769 h 704995"/>
              <a:gd name="connsiteX3" fmla="*/ 1772958 w 4548293"/>
              <a:gd name="connsiteY3" fmla="*/ 488610 h 704995"/>
              <a:gd name="connsiteX4" fmla="*/ 2080085 w 4548293"/>
              <a:gd name="connsiteY4" fmla="*/ 544452 h 704995"/>
              <a:gd name="connsiteX5" fmla="*/ 2931664 w 4548293"/>
              <a:gd name="connsiteY5" fmla="*/ 635193 h 704995"/>
              <a:gd name="connsiteX6" fmla="*/ 4453337 w 4548293"/>
              <a:gd name="connsiteY6" fmla="*/ 704995 h 704995"/>
              <a:gd name="connsiteX7" fmla="*/ 4418436 w 4548293"/>
              <a:gd name="connsiteY7" fmla="*/ 237325 h 704995"/>
              <a:gd name="connsiteX8" fmla="*/ 2868842 w 4548293"/>
              <a:gd name="connsiteY8" fmla="*/ 237325 h 704995"/>
              <a:gd name="connsiteX9" fmla="*/ 1256427 w 4548293"/>
              <a:gd name="connsiteY9" fmla="*/ 153563 h 704995"/>
              <a:gd name="connsiteX10" fmla="*/ 488610 w 4548293"/>
              <a:gd name="connsiteY10" fmla="*/ 69801 h 704995"/>
              <a:gd name="connsiteX11" fmla="*/ 0 w 4548293"/>
              <a:gd name="connsiteY11" fmla="*/ 0 h 704995"/>
              <a:gd name="connsiteX0" fmla="*/ 0 w 4457056"/>
              <a:gd name="connsiteY0" fmla="*/ 0 h 704995"/>
              <a:gd name="connsiteX1" fmla="*/ 418809 w 4457056"/>
              <a:gd name="connsiteY1" fmla="*/ 265245 h 704995"/>
              <a:gd name="connsiteX2" fmla="*/ 1249447 w 4457056"/>
              <a:gd name="connsiteY2" fmla="*/ 432769 h 704995"/>
              <a:gd name="connsiteX3" fmla="*/ 1772958 w 4457056"/>
              <a:gd name="connsiteY3" fmla="*/ 488610 h 704995"/>
              <a:gd name="connsiteX4" fmla="*/ 2080085 w 4457056"/>
              <a:gd name="connsiteY4" fmla="*/ 544452 h 704995"/>
              <a:gd name="connsiteX5" fmla="*/ 2931664 w 4457056"/>
              <a:gd name="connsiteY5" fmla="*/ 635193 h 704995"/>
              <a:gd name="connsiteX6" fmla="*/ 4453337 w 4457056"/>
              <a:gd name="connsiteY6" fmla="*/ 704995 h 704995"/>
              <a:gd name="connsiteX7" fmla="*/ 4418436 w 4457056"/>
              <a:gd name="connsiteY7" fmla="*/ 237325 h 704995"/>
              <a:gd name="connsiteX8" fmla="*/ 2868842 w 4457056"/>
              <a:gd name="connsiteY8" fmla="*/ 237325 h 704995"/>
              <a:gd name="connsiteX9" fmla="*/ 1256427 w 4457056"/>
              <a:gd name="connsiteY9" fmla="*/ 153563 h 704995"/>
              <a:gd name="connsiteX10" fmla="*/ 488610 w 4457056"/>
              <a:gd name="connsiteY10" fmla="*/ 69801 h 704995"/>
              <a:gd name="connsiteX11" fmla="*/ 0 w 4457056"/>
              <a:gd name="connsiteY11" fmla="*/ 0 h 704995"/>
              <a:gd name="connsiteX0" fmla="*/ 0 w 4457056"/>
              <a:gd name="connsiteY0" fmla="*/ 0 h 704995"/>
              <a:gd name="connsiteX1" fmla="*/ 418809 w 4457056"/>
              <a:gd name="connsiteY1" fmla="*/ 265245 h 704995"/>
              <a:gd name="connsiteX2" fmla="*/ 1249447 w 4457056"/>
              <a:gd name="connsiteY2" fmla="*/ 432769 h 704995"/>
              <a:gd name="connsiteX3" fmla="*/ 1772958 w 4457056"/>
              <a:gd name="connsiteY3" fmla="*/ 488610 h 704995"/>
              <a:gd name="connsiteX4" fmla="*/ 2080085 w 4457056"/>
              <a:gd name="connsiteY4" fmla="*/ 544452 h 704995"/>
              <a:gd name="connsiteX5" fmla="*/ 2931664 w 4457056"/>
              <a:gd name="connsiteY5" fmla="*/ 635193 h 704995"/>
              <a:gd name="connsiteX6" fmla="*/ 4453337 w 4457056"/>
              <a:gd name="connsiteY6" fmla="*/ 704995 h 704995"/>
              <a:gd name="connsiteX7" fmla="*/ 4418436 w 4457056"/>
              <a:gd name="connsiteY7" fmla="*/ 237325 h 704995"/>
              <a:gd name="connsiteX8" fmla="*/ 2868842 w 4457056"/>
              <a:gd name="connsiteY8" fmla="*/ 237325 h 704995"/>
              <a:gd name="connsiteX9" fmla="*/ 1256427 w 4457056"/>
              <a:gd name="connsiteY9" fmla="*/ 153563 h 704995"/>
              <a:gd name="connsiteX10" fmla="*/ 488610 w 4457056"/>
              <a:gd name="connsiteY10" fmla="*/ 69801 h 704995"/>
              <a:gd name="connsiteX11" fmla="*/ 0 w 4457056"/>
              <a:gd name="connsiteY11" fmla="*/ 0 h 704995"/>
              <a:gd name="connsiteX0" fmla="*/ 0 w 4466600"/>
              <a:gd name="connsiteY0" fmla="*/ 0 h 704995"/>
              <a:gd name="connsiteX1" fmla="*/ 418809 w 4466600"/>
              <a:gd name="connsiteY1" fmla="*/ 265245 h 704995"/>
              <a:gd name="connsiteX2" fmla="*/ 1249447 w 4466600"/>
              <a:gd name="connsiteY2" fmla="*/ 432769 h 704995"/>
              <a:gd name="connsiteX3" fmla="*/ 1772958 w 4466600"/>
              <a:gd name="connsiteY3" fmla="*/ 488610 h 704995"/>
              <a:gd name="connsiteX4" fmla="*/ 2080085 w 4466600"/>
              <a:gd name="connsiteY4" fmla="*/ 544452 h 704995"/>
              <a:gd name="connsiteX5" fmla="*/ 2931664 w 4466600"/>
              <a:gd name="connsiteY5" fmla="*/ 635193 h 704995"/>
              <a:gd name="connsiteX6" fmla="*/ 4453337 w 4466600"/>
              <a:gd name="connsiteY6" fmla="*/ 704995 h 704995"/>
              <a:gd name="connsiteX7" fmla="*/ 4446356 w 4466600"/>
              <a:gd name="connsiteY7" fmla="*/ 230345 h 704995"/>
              <a:gd name="connsiteX8" fmla="*/ 2868842 w 4466600"/>
              <a:gd name="connsiteY8" fmla="*/ 237325 h 704995"/>
              <a:gd name="connsiteX9" fmla="*/ 1256427 w 4466600"/>
              <a:gd name="connsiteY9" fmla="*/ 153563 h 704995"/>
              <a:gd name="connsiteX10" fmla="*/ 488610 w 4466600"/>
              <a:gd name="connsiteY10" fmla="*/ 69801 h 704995"/>
              <a:gd name="connsiteX11" fmla="*/ 0 w 4466600"/>
              <a:gd name="connsiteY11" fmla="*/ 0 h 704995"/>
              <a:gd name="connsiteX0" fmla="*/ 0 w 4456544"/>
              <a:gd name="connsiteY0" fmla="*/ 0 h 704995"/>
              <a:gd name="connsiteX1" fmla="*/ 418809 w 4456544"/>
              <a:gd name="connsiteY1" fmla="*/ 265245 h 704995"/>
              <a:gd name="connsiteX2" fmla="*/ 1249447 w 4456544"/>
              <a:gd name="connsiteY2" fmla="*/ 432769 h 704995"/>
              <a:gd name="connsiteX3" fmla="*/ 1772958 w 4456544"/>
              <a:gd name="connsiteY3" fmla="*/ 488610 h 704995"/>
              <a:gd name="connsiteX4" fmla="*/ 2080085 w 4456544"/>
              <a:gd name="connsiteY4" fmla="*/ 544452 h 704995"/>
              <a:gd name="connsiteX5" fmla="*/ 2931664 w 4456544"/>
              <a:gd name="connsiteY5" fmla="*/ 635193 h 704995"/>
              <a:gd name="connsiteX6" fmla="*/ 4453337 w 4456544"/>
              <a:gd name="connsiteY6" fmla="*/ 704995 h 704995"/>
              <a:gd name="connsiteX7" fmla="*/ 4446356 w 4456544"/>
              <a:gd name="connsiteY7" fmla="*/ 230345 h 704995"/>
              <a:gd name="connsiteX8" fmla="*/ 2868842 w 4456544"/>
              <a:gd name="connsiteY8" fmla="*/ 237325 h 704995"/>
              <a:gd name="connsiteX9" fmla="*/ 1256427 w 4456544"/>
              <a:gd name="connsiteY9" fmla="*/ 153563 h 704995"/>
              <a:gd name="connsiteX10" fmla="*/ 488610 w 4456544"/>
              <a:gd name="connsiteY10" fmla="*/ 69801 h 704995"/>
              <a:gd name="connsiteX11" fmla="*/ 0 w 4456544"/>
              <a:gd name="connsiteY11" fmla="*/ 0 h 704995"/>
              <a:gd name="connsiteX0" fmla="*/ 0 w 4467296"/>
              <a:gd name="connsiteY0" fmla="*/ 0 h 704995"/>
              <a:gd name="connsiteX1" fmla="*/ 418809 w 4467296"/>
              <a:gd name="connsiteY1" fmla="*/ 265245 h 704995"/>
              <a:gd name="connsiteX2" fmla="*/ 1249447 w 4467296"/>
              <a:gd name="connsiteY2" fmla="*/ 432769 h 704995"/>
              <a:gd name="connsiteX3" fmla="*/ 1772958 w 4467296"/>
              <a:gd name="connsiteY3" fmla="*/ 488610 h 704995"/>
              <a:gd name="connsiteX4" fmla="*/ 2080085 w 4467296"/>
              <a:gd name="connsiteY4" fmla="*/ 544452 h 704995"/>
              <a:gd name="connsiteX5" fmla="*/ 2931664 w 4467296"/>
              <a:gd name="connsiteY5" fmla="*/ 635193 h 704995"/>
              <a:gd name="connsiteX6" fmla="*/ 4453337 w 4467296"/>
              <a:gd name="connsiteY6" fmla="*/ 704995 h 704995"/>
              <a:gd name="connsiteX7" fmla="*/ 4467296 w 4467296"/>
              <a:gd name="connsiteY7" fmla="*/ 258266 h 704995"/>
              <a:gd name="connsiteX8" fmla="*/ 2868842 w 4467296"/>
              <a:gd name="connsiteY8" fmla="*/ 237325 h 704995"/>
              <a:gd name="connsiteX9" fmla="*/ 1256427 w 4467296"/>
              <a:gd name="connsiteY9" fmla="*/ 153563 h 704995"/>
              <a:gd name="connsiteX10" fmla="*/ 488610 w 4467296"/>
              <a:gd name="connsiteY10" fmla="*/ 69801 h 704995"/>
              <a:gd name="connsiteX11" fmla="*/ 0 w 4467296"/>
              <a:gd name="connsiteY11" fmla="*/ 0 h 704995"/>
              <a:gd name="connsiteX0" fmla="*/ 0 w 4456544"/>
              <a:gd name="connsiteY0" fmla="*/ 0 h 704995"/>
              <a:gd name="connsiteX1" fmla="*/ 418809 w 4456544"/>
              <a:gd name="connsiteY1" fmla="*/ 265245 h 704995"/>
              <a:gd name="connsiteX2" fmla="*/ 1249447 w 4456544"/>
              <a:gd name="connsiteY2" fmla="*/ 432769 h 704995"/>
              <a:gd name="connsiteX3" fmla="*/ 1772958 w 4456544"/>
              <a:gd name="connsiteY3" fmla="*/ 488610 h 704995"/>
              <a:gd name="connsiteX4" fmla="*/ 2080085 w 4456544"/>
              <a:gd name="connsiteY4" fmla="*/ 544452 h 704995"/>
              <a:gd name="connsiteX5" fmla="*/ 2931664 w 4456544"/>
              <a:gd name="connsiteY5" fmla="*/ 635193 h 704995"/>
              <a:gd name="connsiteX6" fmla="*/ 4453337 w 4456544"/>
              <a:gd name="connsiteY6" fmla="*/ 704995 h 704995"/>
              <a:gd name="connsiteX7" fmla="*/ 4446355 w 4456544"/>
              <a:gd name="connsiteY7" fmla="*/ 237326 h 704995"/>
              <a:gd name="connsiteX8" fmla="*/ 2868842 w 4456544"/>
              <a:gd name="connsiteY8" fmla="*/ 237325 h 704995"/>
              <a:gd name="connsiteX9" fmla="*/ 1256427 w 4456544"/>
              <a:gd name="connsiteY9" fmla="*/ 153563 h 704995"/>
              <a:gd name="connsiteX10" fmla="*/ 488610 w 4456544"/>
              <a:gd name="connsiteY10" fmla="*/ 69801 h 704995"/>
              <a:gd name="connsiteX11" fmla="*/ 0 w 4456544"/>
              <a:gd name="connsiteY11" fmla="*/ 0 h 704995"/>
              <a:gd name="connsiteX0" fmla="*/ 0 w 4446355"/>
              <a:gd name="connsiteY0" fmla="*/ 0 h 698015"/>
              <a:gd name="connsiteX1" fmla="*/ 418809 w 4446355"/>
              <a:gd name="connsiteY1" fmla="*/ 265245 h 698015"/>
              <a:gd name="connsiteX2" fmla="*/ 1249447 w 4446355"/>
              <a:gd name="connsiteY2" fmla="*/ 432769 h 698015"/>
              <a:gd name="connsiteX3" fmla="*/ 1772958 w 4446355"/>
              <a:gd name="connsiteY3" fmla="*/ 488610 h 698015"/>
              <a:gd name="connsiteX4" fmla="*/ 2080085 w 4446355"/>
              <a:gd name="connsiteY4" fmla="*/ 544452 h 698015"/>
              <a:gd name="connsiteX5" fmla="*/ 2931664 w 4446355"/>
              <a:gd name="connsiteY5" fmla="*/ 635193 h 698015"/>
              <a:gd name="connsiteX6" fmla="*/ 4432397 w 4446355"/>
              <a:gd name="connsiteY6" fmla="*/ 698015 h 698015"/>
              <a:gd name="connsiteX7" fmla="*/ 4446355 w 4446355"/>
              <a:gd name="connsiteY7" fmla="*/ 237326 h 698015"/>
              <a:gd name="connsiteX8" fmla="*/ 2868842 w 4446355"/>
              <a:gd name="connsiteY8" fmla="*/ 237325 h 698015"/>
              <a:gd name="connsiteX9" fmla="*/ 1256427 w 4446355"/>
              <a:gd name="connsiteY9" fmla="*/ 153563 h 698015"/>
              <a:gd name="connsiteX10" fmla="*/ 488610 w 4446355"/>
              <a:gd name="connsiteY10" fmla="*/ 69801 h 698015"/>
              <a:gd name="connsiteX11" fmla="*/ 0 w 4446355"/>
              <a:gd name="connsiteY11" fmla="*/ 0 h 698015"/>
              <a:gd name="connsiteX0" fmla="*/ 0 w 4450762"/>
              <a:gd name="connsiteY0" fmla="*/ 0 h 698015"/>
              <a:gd name="connsiteX1" fmla="*/ 418809 w 4450762"/>
              <a:gd name="connsiteY1" fmla="*/ 265245 h 698015"/>
              <a:gd name="connsiteX2" fmla="*/ 1249447 w 4450762"/>
              <a:gd name="connsiteY2" fmla="*/ 432769 h 698015"/>
              <a:gd name="connsiteX3" fmla="*/ 1772958 w 4450762"/>
              <a:gd name="connsiteY3" fmla="*/ 488610 h 698015"/>
              <a:gd name="connsiteX4" fmla="*/ 2080085 w 4450762"/>
              <a:gd name="connsiteY4" fmla="*/ 544452 h 698015"/>
              <a:gd name="connsiteX5" fmla="*/ 2931664 w 4450762"/>
              <a:gd name="connsiteY5" fmla="*/ 635193 h 698015"/>
              <a:gd name="connsiteX6" fmla="*/ 4446358 w 4450762"/>
              <a:gd name="connsiteY6" fmla="*/ 698015 h 698015"/>
              <a:gd name="connsiteX7" fmla="*/ 4446355 w 4450762"/>
              <a:gd name="connsiteY7" fmla="*/ 237326 h 698015"/>
              <a:gd name="connsiteX8" fmla="*/ 2868842 w 4450762"/>
              <a:gd name="connsiteY8" fmla="*/ 237325 h 698015"/>
              <a:gd name="connsiteX9" fmla="*/ 1256427 w 4450762"/>
              <a:gd name="connsiteY9" fmla="*/ 153563 h 698015"/>
              <a:gd name="connsiteX10" fmla="*/ 488610 w 4450762"/>
              <a:gd name="connsiteY10" fmla="*/ 69801 h 698015"/>
              <a:gd name="connsiteX11" fmla="*/ 0 w 4450762"/>
              <a:gd name="connsiteY11" fmla="*/ 0 h 698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450762" h="698015">
                <a:moveTo>
                  <a:pt x="0" y="0"/>
                </a:moveTo>
                <a:cubicBezTo>
                  <a:pt x="105284" y="96558"/>
                  <a:pt x="210568" y="193117"/>
                  <a:pt x="418809" y="265245"/>
                </a:cubicBezTo>
                <a:cubicBezTo>
                  <a:pt x="627050" y="337373"/>
                  <a:pt x="1023756" y="395542"/>
                  <a:pt x="1249447" y="432769"/>
                </a:cubicBezTo>
                <a:cubicBezTo>
                  <a:pt x="1475138" y="469996"/>
                  <a:pt x="1634518" y="469996"/>
                  <a:pt x="1772958" y="488610"/>
                </a:cubicBezTo>
                <a:cubicBezTo>
                  <a:pt x="1911398" y="507224"/>
                  <a:pt x="1886967" y="520021"/>
                  <a:pt x="2080085" y="544452"/>
                </a:cubicBezTo>
                <a:cubicBezTo>
                  <a:pt x="2273203" y="568883"/>
                  <a:pt x="2537285" y="609599"/>
                  <a:pt x="2931664" y="635193"/>
                </a:cubicBezTo>
                <a:cubicBezTo>
                  <a:pt x="3326043" y="660787"/>
                  <a:pt x="4163662" y="687544"/>
                  <a:pt x="4446358" y="698015"/>
                </a:cubicBezTo>
                <a:cubicBezTo>
                  <a:pt x="4456828" y="247796"/>
                  <a:pt x="4445191" y="748040"/>
                  <a:pt x="4446355" y="237326"/>
                </a:cubicBezTo>
                <a:cubicBezTo>
                  <a:pt x="3920517" y="237326"/>
                  <a:pt x="3400497" y="251285"/>
                  <a:pt x="2868842" y="237325"/>
                </a:cubicBezTo>
                <a:cubicBezTo>
                  <a:pt x="2337187" y="223365"/>
                  <a:pt x="1653132" y="181484"/>
                  <a:pt x="1256427" y="153563"/>
                </a:cubicBezTo>
                <a:cubicBezTo>
                  <a:pt x="859722" y="125642"/>
                  <a:pt x="488610" y="69801"/>
                  <a:pt x="488610" y="69801"/>
                </a:cubicBezTo>
                <a:lnTo>
                  <a:pt x="0" y="0"/>
                </a:lnTo>
                <a:close/>
              </a:path>
            </a:pathLst>
          </a:cu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รูปแบบอิสระ 16"/>
          <p:cNvSpPr/>
          <p:nvPr/>
        </p:nvSpPr>
        <p:spPr>
          <a:xfrm>
            <a:off x="3217326" y="1453584"/>
            <a:ext cx="4450762" cy="698015"/>
          </a:xfrm>
          <a:custGeom>
            <a:avLst/>
            <a:gdLst>
              <a:gd name="connsiteX0" fmla="*/ 0 w 4628364"/>
              <a:gd name="connsiteY0" fmla="*/ 0 h 726018"/>
              <a:gd name="connsiteX1" fmla="*/ 418809 w 4628364"/>
              <a:gd name="connsiteY1" fmla="*/ 265245 h 726018"/>
              <a:gd name="connsiteX2" fmla="*/ 1249447 w 4628364"/>
              <a:gd name="connsiteY2" fmla="*/ 432769 h 726018"/>
              <a:gd name="connsiteX3" fmla="*/ 1772958 w 4628364"/>
              <a:gd name="connsiteY3" fmla="*/ 488610 h 726018"/>
              <a:gd name="connsiteX4" fmla="*/ 2080085 w 4628364"/>
              <a:gd name="connsiteY4" fmla="*/ 544452 h 726018"/>
              <a:gd name="connsiteX5" fmla="*/ 2931664 w 4628364"/>
              <a:gd name="connsiteY5" fmla="*/ 635193 h 726018"/>
              <a:gd name="connsiteX6" fmla="*/ 4453337 w 4628364"/>
              <a:gd name="connsiteY6" fmla="*/ 704995 h 726018"/>
              <a:gd name="connsiteX7" fmla="*/ 4418436 w 4628364"/>
              <a:gd name="connsiteY7" fmla="*/ 237325 h 726018"/>
              <a:gd name="connsiteX8" fmla="*/ 2868842 w 4628364"/>
              <a:gd name="connsiteY8" fmla="*/ 237325 h 726018"/>
              <a:gd name="connsiteX9" fmla="*/ 1256427 w 4628364"/>
              <a:gd name="connsiteY9" fmla="*/ 153563 h 726018"/>
              <a:gd name="connsiteX10" fmla="*/ 488610 w 4628364"/>
              <a:gd name="connsiteY10" fmla="*/ 69801 h 726018"/>
              <a:gd name="connsiteX11" fmla="*/ 0 w 4628364"/>
              <a:gd name="connsiteY11" fmla="*/ 0 h 726018"/>
              <a:gd name="connsiteX0" fmla="*/ 0 w 4628364"/>
              <a:gd name="connsiteY0" fmla="*/ 0 h 726018"/>
              <a:gd name="connsiteX1" fmla="*/ 418809 w 4628364"/>
              <a:gd name="connsiteY1" fmla="*/ 265245 h 726018"/>
              <a:gd name="connsiteX2" fmla="*/ 1249447 w 4628364"/>
              <a:gd name="connsiteY2" fmla="*/ 432769 h 726018"/>
              <a:gd name="connsiteX3" fmla="*/ 1772958 w 4628364"/>
              <a:gd name="connsiteY3" fmla="*/ 488610 h 726018"/>
              <a:gd name="connsiteX4" fmla="*/ 2080085 w 4628364"/>
              <a:gd name="connsiteY4" fmla="*/ 544452 h 726018"/>
              <a:gd name="connsiteX5" fmla="*/ 2931664 w 4628364"/>
              <a:gd name="connsiteY5" fmla="*/ 635193 h 726018"/>
              <a:gd name="connsiteX6" fmla="*/ 4453337 w 4628364"/>
              <a:gd name="connsiteY6" fmla="*/ 704995 h 726018"/>
              <a:gd name="connsiteX7" fmla="*/ 4418436 w 4628364"/>
              <a:gd name="connsiteY7" fmla="*/ 237325 h 726018"/>
              <a:gd name="connsiteX8" fmla="*/ 2868842 w 4628364"/>
              <a:gd name="connsiteY8" fmla="*/ 237325 h 726018"/>
              <a:gd name="connsiteX9" fmla="*/ 1256427 w 4628364"/>
              <a:gd name="connsiteY9" fmla="*/ 153563 h 726018"/>
              <a:gd name="connsiteX10" fmla="*/ 488610 w 4628364"/>
              <a:gd name="connsiteY10" fmla="*/ 69801 h 726018"/>
              <a:gd name="connsiteX11" fmla="*/ 0 w 4628364"/>
              <a:gd name="connsiteY11" fmla="*/ 0 h 726018"/>
              <a:gd name="connsiteX0" fmla="*/ 0 w 4650734"/>
              <a:gd name="connsiteY0" fmla="*/ 0 h 705018"/>
              <a:gd name="connsiteX1" fmla="*/ 418809 w 4650734"/>
              <a:gd name="connsiteY1" fmla="*/ 265245 h 705018"/>
              <a:gd name="connsiteX2" fmla="*/ 1249447 w 4650734"/>
              <a:gd name="connsiteY2" fmla="*/ 432769 h 705018"/>
              <a:gd name="connsiteX3" fmla="*/ 1772958 w 4650734"/>
              <a:gd name="connsiteY3" fmla="*/ 488610 h 705018"/>
              <a:gd name="connsiteX4" fmla="*/ 2080085 w 4650734"/>
              <a:gd name="connsiteY4" fmla="*/ 544452 h 705018"/>
              <a:gd name="connsiteX5" fmla="*/ 2931664 w 4650734"/>
              <a:gd name="connsiteY5" fmla="*/ 635193 h 705018"/>
              <a:gd name="connsiteX6" fmla="*/ 4453337 w 4650734"/>
              <a:gd name="connsiteY6" fmla="*/ 704995 h 705018"/>
              <a:gd name="connsiteX7" fmla="*/ 4418436 w 4650734"/>
              <a:gd name="connsiteY7" fmla="*/ 237325 h 705018"/>
              <a:gd name="connsiteX8" fmla="*/ 2868842 w 4650734"/>
              <a:gd name="connsiteY8" fmla="*/ 237325 h 705018"/>
              <a:gd name="connsiteX9" fmla="*/ 1256427 w 4650734"/>
              <a:gd name="connsiteY9" fmla="*/ 153563 h 705018"/>
              <a:gd name="connsiteX10" fmla="*/ 488610 w 4650734"/>
              <a:gd name="connsiteY10" fmla="*/ 69801 h 705018"/>
              <a:gd name="connsiteX11" fmla="*/ 0 w 4650734"/>
              <a:gd name="connsiteY11" fmla="*/ 0 h 705018"/>
              <a:gd name="connsiteX0" fmla="*/ 0 w 4642260"/>
              <a:gd name="connsiteY0" fmla="*/ 0 h 705196"/>
              <a:gd name="connsiteX1" fmla="*/ 418809 w 4642260"/>
              <a:gd name="connsiteY1" fmla="*/ 265245 h 705196"/>
              <a:gd name="connsiteX2" fmla="*/ 1249447 w 4642260"/>
              <a:gd name="connsiteY2" fmla="*/ 432769 h 705196"/>
              <a:gd name="connsiteX3" fmla="*/ 1772958 w 4642260"/>
              <a:gd name="connsiteY3" fmla="*/ 488610 h 705196"/>
              <a:gd name="connsiteX4" fmla="*/ 2080085 w 4642260"/>
              <a:gd name="connsiteY4" fmla="*/ 544452 h 705196"/>
              <a:gd name="connsiteX5" fmla="*/ 2931664 w 4642260"/>
              <a:gd name="connsiteY5" fmla="*/ 635193 h 705196"/>
              <a:gd name="connsiteX6" fmla="*/ 4453337 w 4642260"/>
              <a:gd name="connsiteY6" fmla="*/ 704995 h 705196"/>
              <a:gd name="connsiteX7" fmla="*/ 4418436 w 4642260"/>
              <a:gd name="connsiteY7" fmla="*/ 237325 h 705196"/>
              <a:gd name="connsiteX8" fmla="*/ 2868842 w 4642260"/>
              <a:gd name="connsiteY8" fmla="*/ 237325 h 705196"/>
              <a:gd name="connsiteX9" fmla="*/ 1256427 w 4642260"/>
              <a:gd name="connsiteY9" fmla="*/ 153563 h 705196"/>
              <a:gd name="connsiteX10" fmla="*/ 488610 w 4642260"/>
              <a:gd name="connsiteY10" fmla="*/ 69801 h 705196"/>
              <a:gd name="connsiteX11" fmla="*/ 0 w 4642260"/>
              <a:gd name="connsiteY11" fmla="*/ 0 h 705196"/>
              <a:gd name="connsiteX0" fmla="*/ 0 w 4642260"/>
              <a:gd name="connsiteY0" fmla="*/ 0 h 705196"/>
              <a:gd name="connsiteX1" fmla="*/ 418809 w 4642260"/>
              <a:gd name="connsiteY1" fmla="*/ 265245 h 705196"/>
              <a:gd name="connsiteX2" fmla="*/ 1249447 w 4642260"/>
              <a:gd name="connsiteY2" fmla="*/ 432769 h 705196"/>
              <a:gd name="connsiteX3" fmla="*/ 1772958 w 4642260"/>
              <a:gd name="connsiteY3" fmla="*/ 488610 h 705196"/>
              <a:gd name="connsiteX4" fmla="*/ 2080085 w 4642260"/>
              <a:gd name="connsiteY4" fmla="*/ 544452 h 705196"/>
              <a:gd name="connsiteX5" fmla="*/ 2931664 w 4642260"/>
              <a:gd name="connsiteY5" fmla="*/ 635193 h 705196"/>
              <a:gd name="connsiteX6" fmla="*/ 4453337 w 4642260"/>
              <a:gd name="connsiteY6" fmla="*/ 704995 h 705196"/>
              <a:gd name="connsiteX7" fmla="*/ 4418436 w 4642260"/>
              <a:gd name="connsiteY7" fmla="*/ 237325 h 705196"/>
              <a:gd name="connsiteX8" fmla="*/ 2868842 w 4642260"/>
              <a:gd name="connsiteY8" fmla="*/ 237325 h 705196"/>
              <a:gd name="connsiteX9" fmla="*/ 1256427 w 4642260"/>
              <a:gd name="connsiteY9" fmla="*/ 153563 h 705196"/>
              <a:gd name="connsiteX10" fmla="*/ 488610 w 4642260"/>
              <a:gd name="connsiteY10" fmla="*/ 69801 h 705196"/>
              <a:gd name="connsiteX11" fmla="*/ 0 w 4642260"/>
              <a:gd name="connsiteY11" fmla="*/ 0 h 705196"/>
              <a:gd name="connsiteX0" fmla="*/ 0 w 4548293"/>
              <a:gd name="connsiteY0" fmla="*/ 0 h 704995"/>
              <a:gd name="connsiteX1" fmla="*/ 418809 w 4548293"/>
              <a:gd name="connsiteY1" fmla="*/ 265245 h 704995"/>
              <a:gd name="connsiteX2" fmla="*/ 1249447 w 4548293"/>
              <a:gd name="connsiteY2" fmla="*/ 432769 h 704995"/>
              <a:gd name="connsiteX3" fmla="*/ 1772958 w 4548293"/>
              <a:gd name="connsiteY3" fmla="*/ 488610 h 704995"/>
              <a:gd name="connsiteX4" fmla="*/ 2080085 w 4548293"/>
              <a:gd name="connsiteY4" fmla="*/ 544452 h 704995"/>
              <a:gd name="connsiteX5" fmla="*/ 2931664 w 4548293"/>
              <a:gd name="connsiteY5" fmla="*/ 635193 h 704995"/>
              <a:gd name="connsiteX6" fmla="*/ 4453337 w 4548293"/>
              <a:gd name="connsiteY6" fmla="*/ 704995 h 704995"/>
              <a:gd name="connsiteX7" fmla="*/ 4418436 w 4548293"/>
              <a:gd name="connsiteY7" fmla="*/ 237325 h 704995"/>
              <a:gd name="connsiteX8" fmla="*/ 2868842 w 4548293"/>
              <a:gd name="connsiteY8" fmla="*/ 237325 h 704995"/>
              <a:gd name="connsiteX9" fmla="*/ 1256427 w 4548293"/>
              <a:gd name="connsiteY9" fmla="*/ 153563 h 704995"/>
              <a:gd name="connsiteX10" fmla="*/ 488610 w 4548293"/>
              <a:gd name="connsiteY10" fmla="*/ 69801 h 704995"/>
              <a:gd name="connsiteX11" fmla="*/ 0 w 4548293"/>
              <a:gd name="connsiteY11" fmla="*/ 0 h 704995"/>
              <a:gd name="connsiteX0" fmla="*/ 0 w 4548293"/>
              <a:gd name="connsiteY0" fmla="*/ 0 h 704995"/>
              <a:gd name="connsiteX1" fmla="*/ 418809 w 4548293"/>
              <a:gd name="connsiteY1" fmla="*/ 265245 h 704995"/>
              <a:gd name="connsiteX2" fmla="*/ 1249447 w 4548293"/>
              <a:gd name="connsiteY2" fmla="*/ 432769 h 704995"/>
              <a:gd name="connsiteX3" fmla="*/ 1772958 w 4548293"/>
              <a:gd name="connsiteY3" fmla="*/ 488610 h 704995"/>
              <a:gd name="connsiteX4" fmla="*/ 2080085 w 4548293"/>
              <a:gd name="connsiteY4" fmla="*/ 544452 h 704995"/>
              <a:gd name="connsiteX5" fmla="*/ 2931664 w 4548293"/>
              <a:gd name="connsiteY5" fmla="*/ 635193 h 704995"/>
              <a:gd name="connsiteX6" fmla="*/ 4453337 w 4548293"/>
              <a:gd name="connsiteY6" fmla="*/ 704995 h 704995"/>
              <a:gd name="connsiteX7" fmla="*/ 4418436 w 4548293"/>
              <a:gd name="connsiteY7" fmla="*/ 237325 h 704995"/>
              <a:gd name="connsiteX8" fmla="*/ 2868842 w 4548293"/>
              <a:gd name="connsiteY8" fmla="*/ 237325 h 704995"/>
              <a:gd name="connsiteX9" fmla="*/ 1256427 w 4548293"/>
              <a:gd name="connsiteY9" fmla="*/ 153563 h 704995"/>
              <a:gd name="connsiteX10" fmla="*/ 488610 w 4548293"/>
              <a:gd name="connsiteY10" fmla="*/ 69801 h 704995"/>
              <a:gd name="connsiteX11" fmla="*/ 0 w 4548293"/>
              <a:gd name="connsiteY11" fmla="*/ 0 h 704995"/>
              <a:gd name="connsiteX0" fmla="*/ 0 w 4457056"/>
              <a:gd name="connsiteY0" fmla="*/ 0 h 704995"/>
              <a:gd name="connsiteX1" fmla="*/ 418809 w 4457056"/>
              <a:gd name="connsiteY1" fmla="*/ 265245 h 704995"/>
              <a:gd name="connsiteX2" fmla="*/ 1249447 w 4457056"/>
              <a:gd name="connsiteY2" fmla="*/ 432769 h 704995"/>
              <a:gd name="connsiteX3" fmla="*/ 1772958 w 4457056"/>
              <a:gd name="connsiteY3" fmla="*/ 488610 h 704995"/>
              <a:gd name="connsiteX4" fmla="*/ 2080085 w 4457056"/>
              <a:gd name="connsiteY4" fmla="*/ 544452 h 704995"/>
              <a:gd name="connsiteX5" fmla="*/ 2931664 w 4457056"/>
              <a:gd name="connsiteY5" fmla="*/ 635193 h 704995"/>
              <a:gd name="connsiteX6" fmla="*/ 4453337 w 4457056"/>
              <a:gd name="connsiteY6" fmla="*/ 704995 h 704995"/>
              <a:gd name="connsiteX7" fmla="*/ 4418436 w 4457056"/>
              <a:gd name="connsiteY7" fmla="*/ 237325 h 704995"/>
              <a:gd name="connsiteX8" fmla="*/ 2868842 w 4457056"/>
              <a:gd name="connsiteY8" fmla="*/ 237325 h 704995"/>
              <a:gd name="connsiteX9" fmla="*/ 1256427 w 4457056"/>
              <a:gd name="connsiteY9" fmla="*/ 153563 h 704995"/>
              <a:gd name="connsiteX10" fmla="*/ 488610 w 4457056"/>
              <a:gd name="connsiteY10" fmla="*/ 69801 h 704995"/>
              <a:gd name="connsiteX11" fmla="*/ 0 w 4457056"/>
              <a:gd name="connsiteY11" fmla="*/ 0 h 704995"/>
              <a:gd name="connsiteX0" fmla="*/ 0 w 4457056"/>
              <a:gd name="connsiteY0" fmla="*/ 0 h 704995"/>
              <a:gd name="connsiteX1" fmla="*/ 418809 w 4457056"/>
              <a:gd name="connsiteY1" fmla="*/ 265245 h 704995"/>
              <a:gd name="connsiteX2" fmla="*/ 1249447 w 4457056"/>
              <a:gd name="connsiteY2" fmla="*/ 432769 h 704995"/>
              <a:gd name="connsiteX3" fmla="*/ 1772958 w 4457056"/>
              <a:gd name="connsiteY3" fmla="*/ 488610 h 704995"/>
              <a:gd name="connsiteX4" fmla="*/ 2080085 w 4457056"/>
              <a:gd name="connsiteY4" fmla="*/ 544452 h 704995"/>
              <a:gd name="connsiteX5" fmla="*/ 2931664 w 4457056"/>
              <a:gd name="connsiteY5" fmla="*/ 635193 h 704995"/>
              <a:gd name="connsiteX6" fmla="*/ 4453337 w 4457056"/>
              <a:gd name="connsiteY6" fmla="*/ 704995 h 704995"/>
              <a:gd name="connsiteX7" fmla="*/ 4418436 w 4457056"/>
              <a:gd name="connsiteY7" fmla="*/ 237325 h 704995"/>
              <a:gd name="connsiteX8" fmla="*/ 2868842 w 4457056"/>
              <a:gd name="connsiteY8" fmla="*/ 237325 h 704995"/>
              <a:gd name="connsiteX9" fmla="*/ 1256427 w 4457056"/>
              <a:gd name="connsiteY9" fmla="*/ 153563 h 704995"/>
              <a:gd name="connsiteX10" fmla="*/ 488610 w 4457056"/>
              <a:gd name="connsiteY10" fmla="*/ 69801 h 704995"/>
              <a:gd name="connsiteX11" fmla="*/ 0 w 4457056"/>
              <a:gd name="connsiteY11" fmla="*/ 0 h 704995"/>
              <a:gd name="connsiteX0" fmla="*/ 0 w 4466600"/>
              <a:gd name="connsiteY0" fmla="*/ 0 h 704995"/>
              <a:gd name="connsiteX1" fmla="*/ 418809 w 4466600"/>
              <a:gd name="connsiteY1" fmla="*/ 265245 h 704995"/>
              <a:gd name="connsiteX2" fmla="*/ 1249447 w 4466600"/>
              <a:gd name="connsiteY2" fmla="*/ 432769 h 704995"/>
              <a:gd name="connsiteX3" fmla="*/ 1772958 w 4466600"/>
              <a:gd name="connsiteY3" fmla="*/ 488610 h 704995"/>
              <a:gd name="connsiteX4" fmla="*/ 2080085 w 4466600"/>
              <a:gd name="connsiteY4" fmla="*/ 544452 h 704995"/>
              <a:gd name="connsiteX5" fmla="*/ 2931664 w 4466600"/>
              <a:gd name="connsiteY5" fmla="*/ 635193 h 704995"/>
              <a:gd name="connsiteX6" fmla="*/ 4453337 w 4466600"/>
              <a:gd name="connsiteY6" fmla="*/ 704995 h 704995"/>
              <a:gd name="connsiteX7" fmla="*/ 4446356 w 4466600"/>
              <a:gd name="connsiteY7" fmla="*/ 230345 h 704995"/>
              <a:gd name="connsiteX8" fmla="*/ 2868842 w 4466600"/>
              <a:gd name="connsiteY8" fmla="*/ 237325 h 704995"/>
              <a:gd name="connsiteX9" fmla="*/ 1256427 w 4466600"/>
              <a:gd name="connsiteY9" fmla="*/ 153563 h 704995"/>
              <a:gd name="connsiteX10" fmla="*/ 488610 w 4466600"/>
              <a:gd name="connsiteY10" fmla="*/ 69801 h 704995"/>
              <a:gd name="connsiteX11" fmla="*/ 0 w 4466600"/>
              <a:gd name="connsiteY11" fmla="*/ 0 h 704995"/>
              <a:gd name="connsiteX0" fmla="*/ 0 w 4456544"/>
              <a:gd name="connsiteY0" fmla="*/ 0 h 704995"/>
              <a:gd name="connsiteX1" fmla="*/ 418809 w 4456544"/>
              <a:gd name="connsiteY1" fmla="*/ 265245 h 704995"/>
              <a:gd name="connsiteX2" fmla="*/ 1249447 w 4456544"/>
              <a:gd name="connsiteY2" fmla="*/ 432769 h 704995"/>
              <a:gd name="connsiteX3" fmla="*/ 1772958 w 4456544"/>
              <a:gd name="connsiteY3" fmla="*/ 488610 h 704995"/>
              <a:gd name="connsiteX4" fmla="*/ 2080085 w 4456544"/>
              <a:gd name="connsiteY4" fmla="*/ 544452 h 704995"/>
              <a:gd name="connsiteX5" fmla="*/ 2931664 w 4456544"/>
              <a:gd name="connsiteY5" fmla="*/ 635193 h 704995"/>
              <a:gd name="connsiteX6" fmla="*/ 4453337 w 4456544"/>
              <a:gd name="connsiteY6" fmla="*/ 704995 h 704995"/>
              <a:gd name="connsiteX7" fmla="*/ 4446356 w 4456544"/>
              <a:gd name="connsiteY7" fmla="*/ 230345 h 704995"/>
              <a:gd name="connsiteX8" fmla="*/ 2868842 w 4456544"/>
              <a:gd name="connsiteY8" fmla="*/ 237325 h 704995"/>
              <a:gd name="connsiteX9" fmla="*/ 1256427 w 4456544"/>
              <a:gd name="connsiteY9" fmla="*/ 153563 h 704995"/>
              <a:gd name="connsiteX10" fmla="*/ 488610 w 4456544"/>
              <a:gd name="connsiteY10" fmla="*/ 69801 h 704995"/>
              <a:gd name="connsiteX11" fmla="*/ 0 w 4456544"/>
              <a:gd name="connsiteY11" fmla="*/ 0 h 704995"/>
              <a:gd name="connsiteX0" fmla="*/ 0 w 4467296"/>
              <a:gd name="connsiteY0" fmla="*/ 0 h 704995"/>
              <a:gd name="connsiteX1" fmla="*/ 418809 w 4467296"/>
              <a:gd name="connsiteY1" fmla="*/ 265245 h 704995"/>
              <a:gd name="connsiteX2" fmla="*/ 1249447 w 4467296"/>
              <a:gd name="connsiteY2" fmla="*/ 432769 h 704995"/>
              <a:gd name="connsiteX3" fmla="*/ 1772958 w 4467296"/>
              <a:gd name="connsiteY3" fmla="*/ 488610 h 704995"/>
              <a:gd name="connsiteX4" fmla="*/ 2080085 w 4467296"/>
              <a:gd name="connsiteY4" fmla="*/ 544452 h 704995"/>
              <a:gd name="connsiteX5" fmla="*/ 2931664 w 4467296"/>
              <a:gd name="connsiteY5" fmla="*/ 635193 h 704995"/>
              <a:gd name="connsiteX6" fmla="*/ 4453337 w 4467296"/>
              <a:gd name="connsiteY6" fmla="*/ 704995 h 704995"/>
              <a:gd name="connsiteX7" fmla="*/ 4467296 w 4467296"/>
              <a:gd name="connsiteY7" fmla="*/ 258266 h 704995"/>
              <a:gd name="connsiteX8" fmla="*/ 2868842 w 4467296"/>
              <a:gd name="connsiteY8" fmla="*/ 237325 h 704995"/>
              <a:gd name="connsiteX9" fmla="*/ 1256427 w 4467296"/>
              <a:gd name="connsiteY9" fmla="*/ 153563 h 704995"/>
              <a:gd name="connsiteX10" fmla="*/ 488610 w 4467296"/>
              <a:gd name="connsiteY10" fmla="*/ 69801 h 704995"/>
              <a:gd name="connsiteX11" fmla="*/ 0 w 4467296"/>
              <a:gd name="connsiteY11" fmla="*/ 0 h 704995"/>
              <a:gd name="connsiteX0" fmla="*/ 0 w 4456544"/>
              <a:gd name="connsiteY0" fmla="*/ 0 h 704995"/>
              <a:gd name="connsiteX1" fmla="*/ 418809 w 4456544"/>
              <a:gd name="connsiteY1" fmla="*/ 265245 h 704995"/>
              <a:gd name="connsiteX2" fmla="*/ 1249447 w 4456544"/>
              <a:gd name="connsiteY2" fmla="*/ 432769 h 704995"/>
              <a:gd name="connsiteX3" fmla="*/ 1772958 w 4456544"/>
              <a:gd name="connsiteY3" fmla="*/ 488610 h 704995"/>
              <a:gd name="connsiteX4" fmla="*/ 2080085 w 4456544"/>
              <a:gd name="connsiteY4" fmla="*/ 544452 h 704995"/>
              <a:gd name="connsiteX5" fmla="*/ 2931664 w 4456544"/>
              <a:gd name="connsiteY5" fmla="*/ 635193 h 704995"/>
              <a:gd name="connsiteX6" fmla="*/ 4453337 w 4456544"/>
              <a:gd name="connsiteY6" fmla="*/ 704995 h 704995"/>
              <a:gd name="connsiteX7" fmla="*/ 4446355 w 4456544"/>
              <a:gd name="connsiteY7" fmla="*/ 237326 h 704995"/>
              <a:gd name="connsiteX8" fmla="*/ 2868842 w 4456544"/>
              <a:gd name="connsiteY8" fmla="*/ 237325 h 704995"/>
              <a:gd name="connsiteX9" fmla="*/ 1256427 w 4456544"/>
              <a:gd name="connsiteY9" fmla="*/ 153563 h 704995"/>
              <a:gd name="connsiteX10" fmla="*/ 488610 w 4456544"/>
              <a:gd name="connsiteY10" fmla="*/ 69801 h 704995"/>
              <a:gd name="connsiteX11" fmla="*/ 0 w 4456544"/>
              <a:gd name="connsiteY11" fmla="*/ 0 h 704995"/>
              <a:gd name="connsiteX0" fmla="*/ 0 w 4446355"/>
              <a:gd name="connsiteY0" fmla="*/ 0 h 698015"/>
              <a:gd name="connsiteX1" fmla="*/ 418809 w 4446355"/>
              <a:gd name="connsiteY1" fmla="*/ 265245 h 698015"/>
              <a:gd name="connsiteX2" fmla="*/ 1249447 w 4446355"/>
              <a:gd name="connsiteY2" fmla="*/ 432769 h 698015"/>
              <a:gd name="connsiteX3" fmla="*/ 1772958 w 4446355"/>
              <a:gd name="connsiteY3" fmla="*/ 488610 h 698015"/>
              <a:gd name="connsiteX4" fmla="*/ 2080085 w 4446355"/>
              <a:gd name="connsiteY4" fmla="*/ 544452 h 698015"/>
              <a:gd name="connsiteX5" fmla="*/ 2931664 w 4446355"/>
              <a:gd name="connsiteY5" fmla="*/ 635193 h 698015"/>
              <a:gd name="connsiteX6" fmla="*/ 4432397 w 4446355"/>
              <a:gd name="connsiteY6" fmla="*/ 698015 h 698015"/>
              <a:gd name="connsiteX7" fmla="*/ 4446355 w 4446355"/>
              <a:gd name="connsiteY7" fmla="*/ 237326 h 698015"/>
              <a:gd name="connsiteX8" fmla="*/ 2868842 w 4446355"/>
              <a:gd name="connsiteY8" fmla="*/ 237325 h 698015"/>
              <a:gd name="connsiteX9" fmla="*/ 1256427 w 4446355"/>
              <a:gd name="connsiteY9" fmla="*/ 153563 h 698015"/>
              <a:gd name="connsiteX10" fmla="*/ 488610 w 4446355"/>
              <a:gd name="connsiteY10" fmla="*/ 69801 h 698015"/>
              <a:gd name="connsiteX11" fmla="*/ 0 w 4446355"/>
              <a:gd name="connsiteY11" fmla="*/ 0 h 698015"/>
              <a:gd name="connsiteX0" fmla="*/ 0 w 4450762"/>
              <a:gd name="connsiteY0" fmla="*/ 0 h 698015"/>
              <a:gd name="connsiteX1" fmla="*/ 418809 w 4450762"/>
              <a:gd name="connsiteY1" fmla="*/ 265245 h 698015"/>
              <a:gd name="connsiteX2" fmla="*/ 1249447 w 4450762"/>
              <a:gd name="connsiteY2" fmla="*/ 432769 h 698015"/>
              <a:gd name="connsiteX3" fmla="*/ 1772958 w 4450762"/>
              <a:gd name="connsiteY3" fmla="*/ 488610 h 698015"/>
              <a:gd name="connsiteX4" fmla="*/ 2080085 w 4450762"/>
              <a:gd name="connsiteY4" fmla="*/ 544452 h 698015"/>
              <a:gd name="connsiteX5" fmla="*/ 2931664 w 4450762"/>
              <a:gd name="connsiteY5" fmla="*/ 635193 h 698015"/>
              <a:gd name="connsiteX6" fmla="*/ 4446358 w 4450762"/>
              <a:gd name="connsiteY6" fmla="*/ 698015 h 698015"/>
              <a:gd name="connsiteX7" fmla="*/ 4446355 w 4450762"/>
              <a:gd name="connsiteY7" fmla="*/ 237326 h 698015"/>
              <a:gd name="connsiteX8" fmla="*/ 2868842 w 4450762"/>
              <a:gd name="connsiteY8" fmla="*/ 237325 h 698015"/>
              <a:gd name="connsiteX9" fmla="*/ 1256427 w 4450762"/>
              <a:gd name="connsiteY9" fmla="*/ 153563 h 698015"/>
              <a:gd name="connsiteX10" fmla="*/ 488610 w 4450762"/>
              <a:gd name="connsiteY10" fmla="*/ 69801 h 698015"/>
              <a:gd name="connsiteX11" fmla="*/ 0 w 4450762"/>
              <a:gd name="connsiteY11" fmla="*/ 0 h 698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450762" h="698015">
                <a:moveTo>
                  <a:pt x="0" y="0"/>
                </a:moveTo>
                <a:cubicBezTo>
                  <a:pt x="105284" y="96558"/>
                  <a:pt x="210568" y="193117"/>
                  <a:pt x="418809" y="265245"/>
                </a:cubicBezTo>
                <a:cubicBezTo>
                  <a:pt x="627050" y="337373"/>
                  <a:pt x="1023756" y="395542"/>
                  <a:pt x="1249447" y="432769"/>
                </a:cubicBezTo>
                <a:cubicBezTo>
                  <a:pt x="1475138" y="469996"/>
                  <a:pt x="1634518" y="469996"/>
                  <a:pt x="1772958" y="488610"/>
                </a:cubicBezTo>
                <a:cubicBezTo>
                  <a:pt x="1911398" y="507224"/>
                  <a:pt x="1886967" y="520021"/>
                  <a:pt x="2080085" y="544452"/>
                </a:cubicBezTo>
                <a:cubicBezTo>
                  <a:pt x="2273203" y="568883"/>
                  <a:pt x="2537285" y="609599"/>
                  <a:pt x="2931664" y="635193"/>
                </a:cubicBezTo>
                <a:cubicBezTo>
                  <a:pt x="3326043" y="660787"/>
                  <a:pt x="4163662" y="687544"/>
                  <a:pt x="4446358" y="698015"/>
                </a:cubicBezTo>
                <a:cubicBezTo>
                  <a:pt x="4456828" y="247796"/>
                  <a:pt x="4445191" y="748040"/>
                  <a:pt x="4446355" y="237326"/>
                </a:cubicBezTo>
                <a:cubicBezTo>
                  <a:pt x="3920517" y="237326"/>
                  <a:pt x="3400497" y="251285"/>
                  <a:pt x="2868842" y="237325"/>
                </a:cubicBezTo>
                <a:cubicBezTo>
                  <a:pt x="2337187" y="223365"/>
                  <a:pt x="1653132" y="181484"/>
                  <a:pt x="1256427" y="153563"/>
                </a:cubicBezTo>
                <a:cubicBezTo>
                  <a:pt x="859722" y="125642"/>
                  <a:pt x="488610" y="69801"/>
                  <a:pt x="488610" y="69801"/>
                </a:cubicBezTo>
                <a:lnTo>
                  <a:pt x="0" y="0"/>
                </a:lnTo>
                <a:close/>
              </a:path>
            </a:pathLst>
          </a:custGeom>
          <a:solidFill>
            <a:schemeClr val="accent1">
              <a:alpha val="3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flipV="1">
            <a:off x="2411760" y="1268760"/>
            <a:ext cx="0" cy="3024336"/>
          </a:xfrm>
          <a:prstGeom prst="line">
            <a:avLst/>
          </a:prstGeom>
          <a:ln w="38100">
            <a:solidFill>
              <a:srgbClr val="0000FF"/>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1547920" y="2142906"/>
            <a:ext cx="6912512" cy="8693"/>
          </a:xfrm>
          <a:prstGeom prst="line">
            <a:avLst/>
          </a:prstGeom>
        </p:spPr>
        <p:style>
          <a:lnRef idx="1">
            <a:schemeClr val="accent1"/>
          </a:lnRef>
          <a:fillRef idx="0">
            <a:schemeClr val="accent1"/>
          </a:fillRef>
          <a:effectRef idx="0">
            <a:schemeClr val="accent1"/>
          </a:effectRef>
          <a:fontRef idx="minor">
            <a:schemeClr val="tx1"/>
          </a:fontRef>
        </p:style>
      </p:cxnSp>
      <p:sp>
        <p:nvSpPr>
          <p:cNvPr id="20" name="Up-Down Arrow 19"/>
          <p:cNvSpPr/>
          <p:nvPr/>
        </p:nvSpPr>
        <p:spPr>
          <a:xfrm>
            <a:off x="7967965" y="1462277"/>
            <a:ext cx="216024" cy="68932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cxnSp>
        <p:nvCxnSpPr>
          <p:cNvPr id="21" name="Straight Connector 20"/>
          <p:cNvCxnSpPr/>
          <p:nvPr/>
        </p:nvCxnSpPr>
        <p:spPr>
          <a:xfrm flipV="1">
            <a:off x="1547664" y="1306488"/>
            <a:ext cx="0" cy="3600400"/>
          </a:xfrm>
          <a:prstGeom prst="line">
            <a:avLst/>
          </a:prstGeom>
          <a:ln w="38100">
            <a:solidFill>
              <a:srgbClr val="0000FF"/>
            </a:solidFill>
            <a:prstDash val="sysDot"/>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59832" y="3068960"/>
            <a:ext cx="1008112" cy="523220"/>
          </a:xfrm>
          <a:prstGeom prst="rect">
            <a:avLst/>
          </a:prstGeom>
          <a:noFill/>
        </p:spPr>
        <p:txBody>
          <a:bodyPr wrap="square" rtlCol="0">
            <a:spAutoFit/>
          </a:bodyPr>
          <a:lstStyle/>
          <a:p>
            <a:r>
              <a:rPr lang="en-US" sz="1400" dirty="0" smtClean="0"/>
              <a:t>Finishing Period</a:t>
            </a:r>
            <a:endParaRPr lang="th-TH" sz="1400" dirty="0"/>
          </a:p>
        </p:txBody>
      </p:sp>
      <p:sp>
        <p:nvSpPr>
          <p:cNvPr id="22" name="Up Arrow Callout 21"/>
          <p:cNvSpPr/>
          <p:nvPr/>
        </p:nvSpPr>
        <p:spPr>
          <a:xfrm>
            <a:off x="1547664" y="4077072"/>
            <a:ext cx="939754" cy="792088"/>
          </a:xfrm>
          <a:prstGeom prst="upArrowCallou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dirty="0" smtClean="0"/>
          </a:p>
          <a:p>
            <a:pPr algn="ctr"/>
            <a:r>
              <a:rPr lang="en-US" sz="1400" dirty="0" smtClean="0"/>
              <a:t>Finishing </a:t>
            </a:r>
            <a:r>
              <a:rPr lang="en-US" sz="1400" dirty="0"/>
              <a:t>Period</a:t>
            </a:r>
            <a:endParaRPr lang="th-TH" sz="1400" dirty="0"/>
          </a:p>
          <a:p>
            <a:pPr algn="ctr"/>
            <a:endParaRPr lang="th-TH" sz="1000" dirty="0"/>
          </a:p>
        </p:txBody>
      </p:sp>
      <p:sp>
        <p:nvSpPr>
          <p:cNvPr id="23" name="TextBox 22"/>
          <p:cNvSpPr txBox="1"/>
          <p:nvPr/>
        </p:nvSpPr>
        <p:spPr>
          <a:xfrm rot="16200000">
            <a:off x="132765" y="2107595"/>
            <a:ext cx="2160240" cy="338554"/>
          </a:xfrm>
          <a:prstGeom prst="rect">
            <a:avLst/>
          </a:prstGeom>
          <a:noFill/>
        </p:spPr>
        <p:txBody>
          <a:bodyPr wrap="square" rtlCol="0">
            <a:spAutoFit/>
          </a:bodyPr>
          <a:lstStyle/>
          <a:p>
            <a:r>
              <a:rPr lang="en-US" sz="1600" dirty="0" smtClean="0"/>
              <a:t>Construction Period</a:t>
            </a:r>
            <a:endParaRPr lang="th-TH" sz="1600" dirty="0"/>
          </a:p>
        </p:txBody>
      </p:sp>
    </p:spTree>
    <p:extLst>
      <p:ext uri="{BB962C8B-B14F-4D97-AF65-F5344CB8AC3E}">
        <p14:creationId xmlns:p14="http://schemas.microsoft.com/office/powerpoint/2010/main" val="1263348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0" nodeType="clickEffect">
                                  <p:stCondLst>
                                    <p:cond delay="0"/>
                                  </p:stCondLst>
                                  <p:childTnLst>
                                    <p:animMotion origin="layout" path="M -4.44444E-6 -4.81481E-6 L 0.00087 0.16134 " pathEditMode="relative" rAng="0" ptsTypes="AA">
                                      <p:cBhvr>
                                        <p:cTn id="10" dur="2000" fill="hold"/>
                                        <p:tgtEl>
                                          <p:spTgt spid="17"/>
                                        </p:tgtEl>
                                        <p:attrNameLst>
                                          <p:attrName>ppt_x</p:attrName>
                                          <p:attrName>ppt_y</p:attrName>
                                        </p:attrNameLst>
                                      </p:cBhvr>
                                      <p:rCtr x="69" y="8264"/>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4" grpId="0" animBg="1"/>
      <p:bldP spid="18" grpId="0" animBg="1"/>
      <p:bldP spid="7" grpId="0"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แผนภูมิ 1"/>
          <p:cNvGraphicFramePr>
            <a:graphicFrameLocks/>
          </p:cNvGraphicFramePr>
          <p:nvPr>
            <p:extLst>
              <p:ext uri="{D42A27DB-BD31-4B8C-83A1-F6EECF244321}">
                <p14:modId xmlns:p14="http://schemas.microsoft.com/office/powerpoint/2010/main" val="3129543681"/>
              </p:ext>
            </p:extLst>
          </p:nvPr>
        </p:nvGraphicFramePr>
        <p:xfrm>
          <a:off x="466344" y="3410712"/>
          <a:ext cx="8357616" cy="3191256"/>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1640131" y="5517232"/>
            <a:ext cx="4011989" cy="646331"/>
          </a:xfrm>
          <a:prstGeom prst="rect">
            <a:avLst/>
          </a:prstGeom>
          <a:solidFill>
            <a:schemeClr val="bg1"/>
          </a:solidFill>
        </p:spPr>
        <p:txBody>
          <a:bodyPr wrap="square" rtlCol="0">
            <a:spAutoFit/>
          </a:bodyPr>
          <a:lstStyle/>
          <a:p>
            <a:r>
              <a:rPr lang="en-US" sz="1800" dirty="0" smtClean="0"/>
              <a:t>Creep parameters decrease with time and related to the water level.</a:t>
            </a:r>
            <a:endParaRPr lang="en-US" sz="1800" dirty="0"/>
          </a:p>
        </p:txBody>
      </p:sp>
      <p:sp>
        <p:nvSpPr>
          <p:cNvPr id="9" name="TextBox 8"/>
          <p:cNvSpPr txBox="1"/>
          <p:nvPr/>
        </p:nvSpPr>
        <p:spPr>
          <a:xfrm>
            <a:off x="1640131" y="3906014"/>
            <a:ext cx="3428567" cy="523220"/>
          </a:xfrm>
          <a:prstGeom prst="rect">
            <a:avLst/>
          </a:prstGeom>
        </p:spPr>
        <p:style>
          <a:lnRef idx="0">
            <a:schemeClr val="accent4"/>
          </a:lnRef>
          <a:fillRef idx="3">
            <a:schemeClr val="accent4"/>
          </a:fillRef>
          <a:effectRef idx="3">
            <a:schemeClr val="accent4"/>
          </a:effectRef>
          <a:fontRef idx="minor">
            <a:schemeClr val="lt1"/>
          </a:fontRef>
        </p:style>
        <p:txBody>
          <a:bodyPr wrap="none" rtlCol="0">
            <a:spAutoFit/>
          </a:bodyPr>
          <a:lstStyle/>
          <a:p>
            <a:pPr marL="285750" indent="-285750">
              <a:buFont typeface="Symbol" pitchFamily="18" charset="2"/>
              <a:buChar char="a"/>
            </a:pPr>
            <a:r>
              <a:rPr lang="en-US" sz="1400" b="1" dirty="0" smtClean="0">
                <a:solidFill>
                  <a:schemeClr val="bg1"/>
                </a:solidFill>
              </a:rPr>
              <a:t>= 0.05-0.25 for medium strength </a:t>
            </a:r>
            <a:r>
              <a:rPr lang="en-US" sz="1400" b="1" dirty="0" err="1" smtClean="0">
                <a:solidFill>
                  <a:schemeClr val="bg1"/>
                </a:solidFill>
              </a:rPr>
              <a:t>rockfill</a:t>
            </a:r>
            <a:endParaRPr lang="en-US" sz="1400" b="1" dirty="0" smtClean="0">
              <a:solidFill>
                <a:schemeClr val="bg1"/>
              </a:solidFill>
            </a:endParaRPr>
          </a:p>
          <a:p>
            <a:r>
              <a:rPr lang="en-US" sz="1400" b="1" dirty="0" smtClean="0">
                <a:solidFill>
                  <a:schemeClr val="bg1"/>
                </a:solidFill>
              </a:rPr>
              <a:t>(Hunter et.al., 2003)</a:t>
            </a:r>
            <a:endParaRPr lang="en-US" sz="1400" b="1" dirty="0">
              <a:solidFill>
                <a:schemeClr val="bg1"/>
              </a:solidFill>
            </a:endParaRPr>
          </a:p>
        </p:txBody>
      </p:sp>
      <p:sp>
        <p:nvSpPr>
          <p:cNvPr id="2" name="Freeform 1"/>
          <p:cNvSpPr/>
          <p:nvPr/>
        </p:nvSpPr>
        <p:spPr>
          <a:xfrm>
            <a:off x="5894431" y="3850800"/>
            <a:ext cx="845563" cy="1870884"/>
          </a:xfrm>
          <a:custGeom>
            <a:avLst/>
            <a:gdLst>
              <a:gd name="connsiteX0" fmla="*/ 0 w 855358"/>
              <a:gd name="connsiteY0" fmla="*/ 0 h 1756588"/>
              <a:gd name="connsiteX1" fmla="*/ 149726 w 855358"/>
              <a:gd name="connsiteY1" fmla="*/ 336884 h 1756588"/>
              <a:gd name="connsiteX2" fmla="*/ 245979 w 855358"/>
              <a:gd name="connsiteY2" fmla="*/ 625642 h 1756588"/>
              <a:gd name="connsiteX3" fmla="*/ 363621 w 855358"/>
              <a:gd name="connsiteY3" fmla="*/ 700505 h 1756588"/>
              <a:gd name="connsiteX4" fmla="*/ 577516 w 855358"/>
              <a:gd name="connsiteY4" fmla="*/ 470568 h 1756588"/>
              <a:gd name="connsiteX5" fmla="*/ 834189 w 855358"/>
              <a:gd name="connsiteY5" fmla="*/ 187158 h 1756588"/>
              <a:gd name="connsiteX6" fmla="*/ 823495 w 855358"/>
              <a:gd name="connsiteY6" fmla="*/ 192505 h 1756588"/>
              <a:gd name="connsiteX7" fmla="*/ 844884 w 855358"/>
              <a:gd name="connsiteY7" fmla="*/ 786063 h 1756588"/>
              <a:gd name="connsiteX8" fmla="*/ 630989 w 855358"/>
              <a:gd name="connsiteY8" fmla="*/ 967873 h 1756588"/>
              <a:gd name="connsiteX9" fmla="*/ 433137 w 855358"/>
              <a:gd name="connsiteY9" fmla="*/ 1491915 h 1756588"/>
              <a:gd name="connsiteX10" fmla="*/ 342232 w 855358"/>
              <a:gd name="connsiteY10" fmla="*/ 1743242 h 1756588"/>
              <a:gd name="connsiteX11" fmla="*/ 90905 w 855358"/>
              <a:gd name="connsiteY11" fmla="*/ 1101558 h 1756588"/>
              <a:gd name="connsiteX12" fmla="*/ 21389 w 855358"/>
              <a:gd name="connsiteY12" fmla="*/ 652379 h 1756588"/>
              <a:gd name="connsiteX13" fmla="*/ 21389 w 855358"/>
              <a:gd name="connsiteY13" fmla="*/ 96252 h 1756588"/>
              <a:gd name="connsiteX14" fmla="*/ 21389 w 855358"/>
              <a:gd name="connsiteY14" fmla="*/ 101600 h 1756588"/>
              <a:gd name="connsiteX15" fmla="*/ 32084 w 855358"/>
              <a:gd name="connsiteY15" fmla="*/ 122989 h 1756588"/>
              <a:gd name="connsiteX0" fmla="*/ 0 w 855358"/>
              <a:gd name="connsiteY0" fmla="*/ 11188 h 1767776"/>
              <a:gd name="connsiteX1" fmla="*/ 149726 w 855358"/>
              <a:gd name="connsiteY1" fmla="*/ 348072 h 1767776"/>
              <a:gd name="connsiteX2" fmla="*/ 245979 w 855358"/>
              <a:gd name="connsiteY2" fmla="*/ 636830 h 1767776"/>
              <a:gd name="connsiteX3" fmla="*/ 363621 w 855358"/>
              <a:gd name="connsiteY3" fmla="*/ 711693 h 1767776"/>
              <a:gd name="connsiteX4" fmla="*/ 577516 w 855358"/>
              <a:gd name="connsiteY4" fmla="*/ 481756 h 1767776"/>
              <a:gd name="connsiteX5" fmla="*/ 834189 w 855358"/>
              <a:gd name="connsiteY5" fmla="*/ 198346 h 1767776"/>
              <a:gd name="connsiteX6" fmla="*/ 823495 w 855358"/>
              <a:gd name="connsiteY6" fmla="*/ 203693 h 1767776"/>
              <a:gd name="connsiteX7" fmla="*/ 844884 w 855358"/>
              <a:gd name="connsiteY7" fmla="*/ 797251 h 1767776"/>
              <a:gd name="connsiteX8" fmla="*/ 630989 w 855358"/>
              <a:gd name="connsiteY8" fmla="*/ 979061 h 1767776"/>
              <a:gd name="connsiteX9" fmla="*/ 433137 w 855358"/>
              <a:gd name="connsiteY9" fmla="*/ 1503103 h 1767776"/>
              <a:gd name="connsiteX10" fmla="*/ 342232 w 855358"/>
              <a:gd name="connsiteY10" fmla="*/ 1754430 h 1767776"/>
              <a:gd name="connsiteX11" fmla="*/ 90905 w 855358"/>
              <a:gd name="connsiteY11" fmla="*/ 1112746 h 1767776"/>
              <a:gd name="connsiteX12" fmla="*/ 21389 w 855358"/>
              <a:gd name="connsiteY12" fmla="*/ 663567 h 1767776"/>
              <a:gd name="connsiteX13" fmla="*/ 21389 w 855358"/>
              <a:gd name="connsiteY13" fmla="*/ 107440 h 1767776"/>
              <a:gd name="connsiteX14" fmla="*/ 21389 w 855358"/>
              <a:gd name="connsiteY14" fmla="*/ 112788 h 1767776"/>
              <a:gd name="connsiteX15" fmla="*/ 5348 w 855358"/>
              <a:gd name="connsiteY15"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17" fmla="*/ 0 w 855358"/>
              <a:gd name="connsiteY17" fmla="*/ 11188 h 1767776"/>
              <a:gd name="connsiteX0" fmla="*/ 42890 w 898248"/>
              <a:gd name="connsiteY0" fmla="*/ 11166 h 1767754"/>
              <a:gd name="connsiteX1" fmla="*/ 133795 w 898248"/>
              <a:gd name="connsiteY1" fmla="*/ 160892 h 1767754"/>
              <a:gd name="connsiteX2" fmla="*/ 192616 w 898248"/>
              <a:gd name="connsiteY2" fmla="*/ 348050 h 1767754"/>
              <a:gd name="connsiteX3" fmla="*/ 288869 w 898248"/>
              <a:gd name="connsiteY3" fmla="*/ 636808 h 1767754"/>
              <a:gd name="connsiteX4" fmla="*/ 406511 w 898248"/>
              <a:gd name="connsiteY4" fmla="*/ 711671 h 1767754"/>
              <a:gd name="connsiteX5" fmla="*/ 620406 w 898248"/>
              <a:gd name="connsiteY5" fmla="*/ 481734 h 1767754"/>
              <a:gd name="connsiteX6" fmla="*/ 877079 w 898248"/>
              <a:gd name="connsiteY6" fmla="*/ 198324 h 1767754"/>
              <a:gd name="connsiteX7" fmla="*/ 866385 w 898248"/>
              <a:gd name="connsiteY7" fmla="*/ 203671 h 1767754"/>
              <a:gd name="connsiteX8" fmla="*/ 887774 w 898248"/>
              <a:gd name="connsiteY8" fmla="*/ 797229 h 1767754"/>
              <a:gd name="connsiteX9" fmla="*/ 673879 w 898248"/>
              <a:gd name="connsiteY9" fmla="*/ 979039 h 1767754"/>
              <a:gd name="connsiteX10" fmla="*/ 476027 w 898248"/>
              <a:gd name="connsiteY10" fmla="*/ 1503081 h 1767754"/>
              <a:gd name="connsiteX11" fmla="*/ 385122 w 898248"/>
              <a:gd name="connsiteY11" fmla="*/ 1754408 h 1767754"/>
              <a:gd name="connsiteX12" fmla="*/ 133795 w 898248"/>
              <a:gd name="connsiteY12" fmla="*/ 1112724 h 1767754"/>
              <a:gd name="connsiteX13" fmla="*/ 64279 w 898248"/>
              <a:gd name="connsiteY13" fmla="*/ 663545 h 1767754"/>
              <a:gd name="connsiteX14" fmla="*/ 64279 w 898248"/>
              <a:gd name="connsiteY14" fmla="*/ 107418 h 1767754"/>
              <a:gd name="connsiteX15" fmla="*/ 111 w 898248"/>
              <a:gd name="connsiteY15" fmla="*/ 118113 h 1767754"/>
              <a:gd name="connsiteX16" fmla="*/ 48238 w 898248"/>
              <a:gd name="connsiteY16" fmla="*/ 471 h 1767754"/>
              <a:gd name="connsiteX17" fmla="*/ 42890 w 898248"/>
              <a:gd name="connsiteY17" fmla="*/ 11166 h 1767754"/>
              <a:gd name="connsiteX0" fmla="*/ 49832 w 905190"/>
              <a:gd name="connsiteY0" fmla="*/ 11166 h 1767754"/>
              <a:gd name="connsiteX1" fmla="*/ 140737 w 905190"/>
              <a:gd name="connsiteY1" fmla="*/ 160892 h 1767754"/>
              <a:gd name="connsiteX2" fmla="*/ 199558 w 905190"/>
              <a:gd name="connsiteY2" fmla="*/ 348050 h 1767754"/>
              <a:gd name="connsiteX3" fmla="*/ 295811 w 905190"/>
              <a:gd name="connsiteY3" fmla="*/ 636808 h 1767754"/>
              <a:gd name="connsiteX4" fmla="*/ 413453 w 905190"/>
              <a:gd name="connsiteY4" fmla="*/ 711671 h 1767754"/>
              <a:gd name="connsiteX5" fmla="*/ 627348 w 905190"/>
              <a:gd name="connsiteY5" fmla="*/ 481734 h 1767754"/>
              <a:gd name="connsiteX6" fmla="*/ 884021 w 905190"/>
              <a:gd name="connsiteY6" fmla="*/ 198324 h 1767754"/>
              <a:gd name="connsiteX7" fmla="*/ 873327 w 905190"/>
              <a:gd name="connsiteY7" fmla="*/ 203671 h 1767754"/>
              <a:gd name="connsiteX8" fmla="*/ 894716 w 905190"/>
              <a:gd name="connsiteY8" fmla="*/ 797229 h 1767754"/>
              <a:gd name="connsiteX9" fmla="*/ 680821 w 905190"/>
              <a:gd name="connsiteY9" fmla="*/ 979039 h 1767754"/>
              <a:gd name="connsiteX10" fmla="*/ 482969 w 905190"/>
              <a:gd name="connsiteY10" fmla="*/ 1503081 h 1767754"/>
              <a:gd name="connsiteX11" fmla="*/ 392064 w 905190"/>
              <a:gd name="connsiteY11" fmla="*/ 1754408 h 1767754"/>
              <a:gd name="connsiteX12" fmla="*/ 140737 w 905190"/>
              <a:gd name="connsiteY12" fmla="*/ 1112724 h 1767754"/>
              <a:gd name="connsiteX13" fmla="*/ 71221 w 905190"/>
              <a:gd name="connsiteY13" fmla="*/ 663545 h 1767754"/>
              <a:gd name="connsiteX14" fmla="*/ 7053 w 905190"/>
              <a:gd name="connsiteY14" fmla="*/ 107418 h 1767754"/>
              <a:gd name="connsiteX15" fmla="*/ 7053 w 905190"/>
              <a:gd name="connsiteY15" fmla="*/ 118113 h 1767754"/>
              <a:gd name="connsiteX16" fmla="*/ 55180 w 905190"/>
              <a:gd name="connsiteY16" fmla="*/ 471 h 1767754"/>
              <a:gd name="connsiteX17" fmla="*/ 49832 w 905190"/>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52682 w 908040"/>
              <a:gd name="connsiteY0" fmla="*/ 11166 h 1767754"/>
              <a:gd name="connsiteX1" fmla="*/ 143587 w 908040"/>
              <a:gd name="connsiteY1" fmla="*/ 160892 h 1767754"/>
              <a:gd name="connsiteX2" fmla="*/ 202408 w 908040"/>
              <a:gd name="connsiteY2" fmla="*/ 348050 h 1767754"/>
              <a:gd name="connsiteX3" fmla="*/ 298661 w 908040"/>
              <a:gd name="connsiteY3" fmla="*/ 636808 h 1767754"/>
              <a:gd name="connsiteX4" fmla="*/ 416303 w 908040"/>
              <a:gd name="connsiteY4" fmla="*/ 711671 h 1767754"/>
              <a:gd name="connsiteX5" fmla="*/ 630198 w 908040"/>
              <a:gd name="connsiteY5" fmla="*/ 481734 h 1767754"/>
              <a:gd name="connsiteX6" fmla="*/ 886871 w 908040"/>
              <a:gd name="connsiteY6" fmla="*/ 198324 h 1767754"/>
              <a:gd name="connsiteX7" fmla="*/ 876177 w 908040"/>
              <a:gd name="connsiteY7" fmla="*/ 203671 h 1767754"/>
              <a:gd name="connsiteX8" fmla="*/ 897566 w 908040"/>
              <a:gd name="connsiteY8" fmla="*/ 797229 h 1767754"/>
              <a:gd name="connsiteX9" fmla="*/ 683671 w 908040"/>
              <a:gd name="connsiteY9" fmla="*/ 979039 h 1767754"/>
              <a:gd name="connsiteX10" fmla="*/ 485819 w 908040"/>
              <a:gd name="connsiteY10" fmla="*/ 1503081 h 1767754"/>
              <a:gd name="connsiteX11" fmla="*/ 394914 w 908040"/>
              <a:gd name="connsiteY11" fmla="*/ 1754408 h 1767754"/>
              <a:gd name="connsiteX12" fmla="*/ 143587 w 908040"/>
              <a:gd name="connsiteY12" fmla="*/ 1112724 h 1767754"/>
              <a:gd name="connsiteX13" fmla="*/ 9902 w 908040"/>
              <a:gd name="connsiteY13" fmla="*/ 684935 h 1767754"/>
              <a:gd name="connsiteX14" fmla="*/ 9903 w 908040"/>
              <a:gd name="connsiteY14" fmla="*/ 107418 h 1767754"/>
              <a:gd name="connsiteX15" fmla="*/ 9903 w 908040"/>
              <a:gd name="connsiteY15" fmla="*/ 118113 h 1767754"/>
              <a:gd name="connsiteX16" fmla="*/ 58030 w 908040"/>
              <a:gd name="connsiteY16" fmla="*/ 471 h 1767754"/>
              <a:gd name="connsiteX17" fmla="*/ 52682 w 908040"/>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57375"/>
              <a:gd name="connsiteX1" fmla="*/ 137249 w 901702"/>
              <a:gd name="connsiteY1" fmla="*/ 160892 h 1757375"/>
              <a:gd name="connsiteX2" fmla="*/ 196070 w 901702"/>
              <a:gd name="connsiteY2" fmla="*/ 348050 h 1757375"/>
              <a:gd name="connsiteX3" fmla="*/ 292323 w 901702"/>
              <a:gd name="connsiteY3" fmla="*/ 636808 h 1757375"/>
              <a:gd name="connsiteX4" fmla="*/ 409965 w 901702"/>
              <a:gd name="connsiteY4" fmla="*/ 711671 h 1757375"/>
              <a:gd name="connsiteX5" fmla="*/ 623860 w 901702"/>
              <a:gd name="connsiteY5" fmla="*/ 481734 h 1757375"/>
              <a:gd name="connsiteX6" fmla="*/ 880533 w 901702"/>
              <a:gd name="connsiteY6" fmla="*/ 198324 h 1757375"/>
              <a:gd name="connsiteX7" fmla="*/ 869839 w 901702"/>
              <a:gd name="connsiteY7" fmla="*/ 203671 h 1757375"/>
              <a:gd name="connsiteX8" fmla="*/ 891228 w 901702"/>
              <a:gd name="connsiteY8" fmla="*/ 797229 h 1757375"/>
              <a:gd name="connsiteX9" fmla="*/ 677333 w 901702"/>
              <a:gd name="connsiteY9" fmla="*/ 979039 h 1757375"/>
              <a:gd name="connsiteX10" fmla="*/ 479481 w 901702"/>
              <a:gd name="connsiteY10" fmla="*/ 1503081 h 1757375"/>
              <a:gd name="connsiteX11" fmla="*/ 388576 w 901702"/>
              <a:gd name="connsiteY11" fmla="*/ 1754408 h 1757375"/>
              <a:gd name="connsiteX12" fmla="*/ 217460 w 901702"/>
              <a:gd name="connsiteY12" fmla="*/ 1348008 h 1757375"/>
              <a:gd name="connsiteX13" fmla="*/ 137249 w 901702"/>
              <a:gd name="connsiteY13" fmla="*/ 1112724 h 1757375"/>
              <a:gd name="connsiteX14" fmla="*/ 3564 w 901702"/>
              <a:gd name="connsiteY14" fmla="*/ 684935 h 1757375"/>
              <a:gd name="connsiteX15" fmla="*/ 3565 w 901702"/>
              <a:gd name="connsiteY15" fmla="*/ 107418 h 1757375"/>
              <a:gd name="connsiteX16" fmla="*/ 3565 w 901702"/>
              <a:gd name="connsiteY16" fmla="*/ 118113 h 1757375"/>
              <a:gd name="connsiteX17" fmla="*/ 51692 w 901702"/>
              <a:gd name="connsiteY17" fmla="*/ 471 h 1757375"/>
              <a:gd name="connsiteX18" fmla="*/ 46344 w 901702"/>
              <a:gd name="connsiteY18" fmla="*/ 11166 h 1757375"/>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64169 w 914179"/>
              <a:gd name="connsiteY17" fmla="*/ 21389 h 1898316"/>
              <a:gd name="connsiteX18" fmla="*/ 0 w 914179"/>
              <a:gd name="connsiteY18" fmla="*/ 0 h 1898316"/>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9305 w 914179"/>
              <a:gd name="connsiteY17" fmla="*/ 7673 h 1898316"/>
              <a:gd name="connsiteX18" fmla="*/ 0 w 914179"/>
              <a:gd name="connsiteY18" fmla="*/ 0 h 1898316"/>
              <a:gd name="connsiteX0" fmla="*/ 28403 w 906006"/>
              <a:gd name="connsiteY0" fmla="*/ 20188 h 1891072"/>
              <a:gd name="connsiteX1" fmla="*/ 141553 w 906006"/>
              <a:gd name="connsiteY1" fmla="*/ 174566 h 1891072"/>
              <a:gd name="connsiteX2" fmla="*/ 200374 w 906006"/>
              <a:gd name="connsiteY2" fmla="*/ 361724 h 1891072"/>
              <a:gd name="connsiteX3" fmla="*/ 296627 w 906006"/>
              <a:gd name="connsiteY3" fmla="*/ 650482 h 1891072"/>
              <a:gd name="connsiteX4" fmla="*/ 414269 w 906006"/>
              <a:gd name="connsiteY4" fmla="*/ 725345 h 1891072"/>
              <a:gd name="connsiteX5" fmla="*/ 628164 w 906006"/>
              <a:gd name="connsiteY5" fmla="*/ 495408 h 1891072"/>
              <a:gd name="connsiteX6" fmla="*/ 884837 w 906006"/>
              <a:gd name="connsiteY6" fmla="*/ 211998 h 1891072"/>
              <a:gd name="connsiteX7" fmla="*/ 874143 w 906006"/>
              <a:gd name="connsiteY7" fmla="*/ 217345 h 1891072"/>
              <a:gd name="connsiteX8" fmla="*/ 895532 w 906006"/>
              <a:gd name="connsiteY8" fmla="*/ 810903 h 1891072"/>
              <a:gd name="connsiteX9" fmla="*/ 681637 w 906006"/>
              <a:gd name="connsiteY9" fmla="*/ 992713 h 1891072"/>
              <a:gd name="connsiteX10" fmla="*/ 515869 w 906006"/>
              <a:gd name="connsiteY10" fmla="*/ 1490018 h 1891072"/>
              <a:gd name="connsiteX11" fmla="*/ 398227 w 906006"/>
              <a:gd name="connsiteY11" fmla="*/ 1891072 h 1891072"/>
              <a:gd name="connsiteX12" fmla="*/ 221764 w 906006"/>
              <a:gd name="connsiteY12" fmla="*/ 1361682 h 1891072"/>
              <a:gd name="connsiteX13" fmla="*/ 141553 w 906006"/>
              <a:gd name="connsiteY13" fmla="*/ 1126398 h 1891072"/>
              <a:gd name="connsiteX14" fmla="*/ 7868 w 906006"/>
              <a:gd name="connsiteY14" fmla="*/ 698609 h 1891072"/>
              <a:gd name="connsiteX15" fmla="*/ 7869 w 906006"/>
              <a:gd name="connsiteY15" fmla="*/ 121092 h 1891072"/>
              <a:gd name="connsiteX16" fmla="*/ 7869 w 906006"/>
              <a:gd name="connsiteY16" fmla="*/ 131787 h 1891072"/>
              <a:gd name="connsiteX17" fmla="*/ 1132 w 906006"/>
              <a:gd name="connsiteY17" fmla="*/ 429 h 1891072"/>
              <a:gd name="connsiteX18" fmla="*/ 28403 w 906006"/>
              <a:gd name="connsiteY18" fmla="*/ 20188 h 1891072"/>
              <a:gd name="connsiteX0" fmla="*/ 21390 w 898993"/>
              <a:gd name="connsiteY0" fmla="*/ 0 h 1870884"/>
              <a:gd name="connsiteX1" fmla="*/ 134540 w 898993"/>
              <a:gd name="connsiteY1" fmla="*/ 154378 h 1870884"/>
              <a:gd name="connsiteX2" fmla="*/ 193361 w 898993"/>
              <a:gd name="connsiteY2" fmla="*/ 341536 h 1870884"/>
              <a:gd name="connsiteX3" fmla="*/ 289614 w 898993"/>
              <a:gd name="connsiteY3" fmla="*/ 630294 h 1870884"/>
              <a:gd name="connsiteX4" fmla="*/ 407256 w 898993"/>
              <a:gd name="connsiteY4" fmla="*/ 705157 h 1870884"/>
              <a:gd name="connsiteX5" fmla="*/ 621151 w 898993"/>
              <a:gd name="connsiteY5" fmla="*/ 475220 h 1870884"/>
              <a:gd name="connsiteX6" fmla="*/ 877824 w 898993"/>
              <a:gd name="connsiteY6" fmla="*/ 191810 h 1870884"/>
              <a:gd name="connsiteX7" fmla="*/ 867130 w 898993"/>
              <a:gd name="connsiteY7" fmla="*/ 197157 h 1870884"/>
              <a:gd name="connsiteX8" fmla="*/ 888519 w 898993"/>
              <a:gd name="connsiteY8" fmla="*/ 790715 h 1870884"/>
              <a:gd name="connsiteX9" fmla="*/ 674624 w 898993"/>
              <a:gd name="connsiteY9" fmla="*/ 972525 h 1870884"/>
              <a:gd name="connsiteX10" fmla="*/ 508856 w 898993"/>
              <a:gd name="connsiteY10" fmla="*/ 1469830 h 1870884"/>
              <a:gd name="connsiteX11" fmla="*/ 391214 w 898993"/>
              <a:gd name="connsiteY11" fmla="*/ 1870884 h 1870884"/>
              <a:gd name="connsiteX12" fmla="*/ 214751 w 898993"/>
              <a:gd name="connsiteY12" fmla="*/ 1341494 h 1870884"/>
              <a:gd name="connsiteX13" fmla="*/ 134540 w 898993"/>
              <a:gd name="connsiteY13" fmla="*/ 1106210 h 1870884"/>
              <a:gd name="connsiteX14" fmla="*/ 855 w 898993"/>
              <a:gd name="connsiteY14" fmla="*/ 678421 h 1870884"/>
              <a:gd name="connsiteX15" fmla="*/ 856 w 898993"/>
              <a:gd name="connsiteY15" fmla="*/ 100904 h 1870884"/>
              <a:gd name="connsiteX16" fmla="*/ 856 w 898993"/>
              <a:gd name="connsiteY16" fmla="*/ 111599 h 1870884"/>
              <a:gd name="connsiteX17" fmla="*/ 12407 w 898993"/>
              <a:gd name="connsiteY17" fmla="*/ 7673 h 1870884"/>
              <a:gd name="connsiteX18" fmla="*/ 21390 w 898993"/>
              <a:gd name="connsiteY18" fmla="*/ 0 h 1870884"/>
              <a:gd name="connsiteX0" fmla="*/ 21390 w 894998"/>
              <a:gd name="connsiteY0" fmla="*/ 0 h 1870884"/>
              <a:gd name="connsiteX1" fmla="*/ 134540 w 894998"/>
              <a:gd name="connsiteY1" fmla="*/ 154378 h 1870884"/>
              <a:gd name="connsiteX2" fmla="*/ 193361 w 894998"/>
              <a:gd name="connsiteY2" fmla="*/ 341536 h 1870884"/>
              <a:gd name="connsiteX3" fmla="*/ 289614 w 894998"/>
              <a:gd name="connsiteY3" fmla="*/ 630294 h 1870884"/>
              <a:gd name="connsiteX4" fmla="*/ 407256 w 894998"/>
              <a:gd name="connsiteY4" fmla="*/ 705157 h 1870884"/>
              <a:gd name="connsiteX5" fmla="*/ 621151 w 894998"/>
              <a:gd name="connsiteY5" fmla="*/ 475220 h 1870884"/>
              <a:gd name="connsiteX6" fmla="*/ 877824 w 894998"/>
              <a:gd name="connsiteY6" fmla="*/ 191810 h 1870884"/>
              <a:gd name="connsiteX7" fmla="*/ 867130 w 894998"/>
              <a:gd name="connsiteY7" fmla="*/ 197157 h 1870884"/>
              <a:gd name="connsiteX8" fmla="*/ 883947 w 894998"/>
              <a:gd name="connsiteY8" fmla="*/ 735851 h 1870884"/>
              <a:gd name="connsiteX9" fmla="*/ 674624 w 894998"/>
              <a:gd name="connsiteY9" fmla="*/ 972525 h 1870884"/>
              <a:gd name="connsiteX10" fmla="*/ 508856 w 894998"/>
              <a:gd name="connsiteY10" fmla="*/ 1469830 h 1870884"/>
              <a:gd name="connsiteX11" fmla="*/ 391214 w 894998"/>
              <a:gd name="connsiteY11" fmla="*/ 1870884 h 1870884"/>
              <a:gd name="connsiteX12" fmla="*/ 214751 w 894998"/>
              <a:gd name="connsiteY12" fmla="*/ 1341494 h 1870884"/>
              <a:gd name="connsiteX13" fmla="*/ 134540 w 894998"/>
              <a:gd name="connsiteY13" fmla="*/ 1106210 h 1870884"/>
              <a:gd name="connsiteX14" fmla="*/ 855 w 894998"/>
              <a:gd name="connsiteY14" fmla="*/ 678421 h 1870884"/>
              <a:gd name="connsiteX15" fmla="*/ 856 w 894998"/>
              <a:gd name="connsiteY15" fmla="*/ 100904 h 1870884"/>
              <a:gd name="connsiteX16" fmla="*/ 856 w 894998"/>
              <a:gd name="connsiteY16" fmla="*/ 111599 h 1870884"/>
              <a:gd name="connsiteX17" fmla="*/ 12407 w 894998"/>
              <a:gd name="connsiteY17" fmla="*/ 7673 h 1870884"/>
              <a:gd name="connsiteX18" fmla="*/ 21390 w 894998"/>
              <a:gd name="connsiteY18" fmla="*/ 0 h 1870884"/>
              <a:gd name="connsiteX0" fmla="*/ 21390 w 894998"/>
              <a:gd name="connsiteY0" fmla="*/ 0 h 1870884"/>
              <a:gd name="connsiteX1" fmla="*/ 134540 w 894998"/>
              <a:gd name="connsiteY1" fmla="*/ 154378 h 1870884"/>
              <a:gd name="connsiteX2" fmla="*/ 193361 w 894998"/>
              <a:gd name="connsiteY2" fmla="*/ 341536 h 1870884"/>
              <a:gd name="connsiteX3" fmla="*/ 289614 w 894998"/>
              <a:gd name="connsiteY3" fmla="*/ 630294 h 1870884"/>
              <a:gd name="connsiteX4" fmla="*/ 407256 w 894998"/>
              <a:gd name="connsiteY4" fmla="*/ 705157 h 1870884"/>
              <a:gd name="connsiteX5" fmla="*/ 635440 w 894998"/>
              <a:gd name="connsiteY5" fmla="*/ 400436 h 1870884"/>
              <a:gd name="connsiteX6" fmla="*/ 877824 w 894998"/>
              <a:gd name="connsiteY6" fmla="*/ 191810 h 1870884"/>
              <a:gd name="connsiteX7" fmla="*/ 867130 w 894998"/>
              <a:gd name="connsiteY7" fmla="*/ 197157 h 1870884"/>
              <a:gd name="connsiteX8" fmla="*/ 883947 w 894998"/>
              <a:gd name="connsiteY8" fmla="*/ 735851 h 1870884"/>
              <a:gd name="connsiteX9" fmla="*/ 674624 w 894998"/>
              <a:gd name="connsiteY9" fmla="*/ 972525 h 1870884"/>
              <a:gd name="connsiteX10" fmla="*/ 508856 w 894998"/>
              <a:gd name="connsiteY10" fmla="*/ 1469830 h 1870884"/>
              <a:gd name="connsiteX11" fmla="*/ 391214 w 894998"/>
              <a:gd name="connsiteY11" fmla="*/ 1870884 h 1870884"/>
              <a:gd name="connsiteX12" fmla="*/ 214751 w 894998"/>
              <a:gd name="connsiteY12" fmla="*/ 1341494 h 1870884"/>
              <a:gd name="connsiteX13" fmla="*/ 134540 w 894998"/>
              <a:gd name="connsiteY13" fmla="*/ 1106210 h 1870884"/>
              <a:gd name="connsiteX14" fmla="*/ 855 w 894998"/>
              <a:gd name="connsiteY14" fmla="*/ 678421 h 1870884"/>
              <a:gd name="connsiteX15" fmla="*/ 856 w 894998"/>
              <a:gd name="connsiteY15" fmla="*/ 100904 h 1870884"/>
              <a:gd name="connsiteX16" fmla="*/ 856 w 894998"/>
              <a:gd name="connsiteY16" fmla="*/ 111599 h 1870884"/>
              <a:gd name="connsiteX17" fmla="*/ 12407 w 894998"/>
              <a:gd name="connsiteY17" fmla="*/ 7673 h 1870884"/>
              <a:gd name="connsiteX18" fmla="*/ 21390 w 894998"/>
              <a:gd name="connsiteY18" fmla="*/ 0 h 1870884"/>
              <a:gd name="connsiteX0" fmla="*/ 21390 w 909144"/>
              <a:gd name="connsiteY0" fmla="*/ 0 h 1870884"/>
              <a:gd name="connsiteX1" fmla="*/ 134540 w 909144"/>
              <a:gd name="connsiteY1" fmla="*/ 154378 h 1870884"/>
              <a:gd name="connsiteX2" fmla="*/ 193361 w 909144"/>
              <a:gd name="connsiteY2" fmla="*/ 341536 h 1870884"/>
              <a:gd name="connsiteX3" fmla="*/ 289614 w 909144"/>
              <a:gd name="connsiteY3" fmla="*/ 630294 h 1870884"/>
              <a:gd name="connsiteX4" fmla="*/ 407256 w 909144"/>
              <a:gd name="connsiteY4" fmla="*/ 705157 h 1870884"/>
              <a:gd name="connsiteX5" fmla="*/ 635440 w 909144"/>
              <a:gd name="connsiteY5" fmla="*/ 400436 h 1870884"/>
              <a:gd name="connsiteX6" fmla="*/ 877824 w 909144"/>
              <a:gd name="connsiteY6" fmla="*/ 191810 h 1870884"/>
              <a:gd name="connsiteX7" fmla="*/ 883947 w 909144"/>
              <a:gd name="connsiteY7" fmla="*/ 735851 h 1870884"/>
              <a:gd name="connsiteX8" fmla="*/ 674624 w 909144"/>
              <a:gd name="connsiteY8" fmla="*/ 972525 h 1870884"/>
              <a:gd name="connsiteX9" fmla="*/ 508856 w 909144"/>
              <a:gd name="connsiteY9" fmla="*/ 1469830 h 1870884"/>
              <a:gd name="connsiteX10" fmla="*/ 391214 w 909144"/>
              <a:gd name="connsiteY10" fmla="*/ 1870884 h 1870884"/>
              <a:gd name="connsiteX11" fmla="*/ 214751 w 909144"/>
              <a:gd name="connsiteY11" fmla="*/ 1341494 h 1870884"/>
              <a:gd name="connsiteX12" fmla="*/ 134540 w 909144"/>
              <a:gd name="connsiteY12" fmla="*/ 1106210 h 1870884"/>
              <a:gd name="connsiteX13" fmla="*/ 855 w 909144"/>
              <a:gd name="connsiteY13" fmla="*/ 678421 h 1870884"/>
              <a:gd name="connsiteX14" fmla="*/ 856 w 909144"/>
              <a:gd name="connsiteY14" fmla="*/ 100904 h 1870884"/>
              <a:gd name="connsiteX15" fmla="*/ 856 w 909144"/>
              <a:gd name="connsiteY15" fmla="*/ 111599 h 1870884"/>
              <a:gd name="connsiteX16" fmla="*/ 12407 w 909144"/>
              <a:gd name="connsiteY16" fmla="*/ 7673 h 1870884"/>
              <a:gd name="connsiteX17" fmla="*/ 21390 w 909144"/>
              <a:gd name="connsiteY17" fmla="*/ 0 h 1870884"/>
              <a:gd name="connsiteX0" fmla="*/ 21390 w 909144"/>
              <a:gd name="connsiteY0" fmla="*/ 0 h 1870884"/>
              <a:gd name="connsiteX1" fmla="*/ 134540 w 909144"/>
              <a:gd name="connsiteY1" fmla="*/ 154378 h 1870884"/>
              <a:gd name="connsiteX2" fmla="*/ 193361 w 909144"/>
              <a:gd name="connsiteY2" fmla="*/ 341536 h 1870884"/>
              <a:gd name="connsiteX3" fmla="*/ 289614 w 909144"/>
              <a:gd name="connsiteY3" fmla="*/ 630294 h 1870884"/>
              <a:gd name="connsiteX4" fmla="*/ 407256 w 909144"/>
              <a:gd name="connsiteY4" fmla="*/ 705157 h 1870884"/>
              <a:gd name="connsiteX5" fmla="*/ 635440 w 909144"/>
              <a:gd name="connsiteY5" fmla="*/ 400436 h 1870884"/>
              <a:gd name="connsiteX6" fmla="*/ 877824 w 909144"/>
              <a:gd name="connsiteY6" fmla="*/ 191810 h 1870884"/>
              <a:gd name="connsiteX7" fmla="*/ 883947 w 909144"/>
              <a:gd name="connsiteY7" fmla="*/ 735851 h 1870884"/>
              <a:gd name="connsiteX8" fmla="*/ 674624 w 909144"/>
              <a:gd name="connsiteY8" fmla="*/ 972525 h 1870884"/>
              <a:gd name="connsiteX9" fmla="*/ 508856 w 909144"/>
              <a:gd name="connsiteY9" fmla="*/ 1469830 h 1870884"/>
              <a:gd name="connsiteX10" fmla="*/ 391214 w 909144"/>
              <a:gd name="connsiteY10" fmla="*/ 1870884 h 1870884"/>
              <a:gd name="connsiteX11" fmla="*/ 214751 w 909144"/>
              <a:gd name="connsiteY11" fmla="*/ 1341494 h 1870884"/>
              <a:gd name="connsiteX12" fmla="*/ 134540 w 909144"/>
              <a:gd name="connsiteY12" fmla="*/ 1106210 h 1870884"/>
              <a:gd name="connsiteX13" fmla="*/ 855 w 909144"/>
              <a:gd name="connsiteY13" fmla="*/ 678421 h 1870884"/>
              <a:gd name="connsiteX14" fmla="*/ 856 w 909144"/>
              <a:gd name="connsiteY14" fmla="*/ 100904 h 1870884"/>
              <a:gd name="connsiteX15" fmla="*/ 856 w 909144"/>
              <a:gd name="connsiteY15" fmla="*/ 111599 h 1870884"/>
              <a:gd name="connsiteX16" fmla="*/ 12407 w 909144"/>
              <a:gd name="connsiteY16" fmla="*/ 7673 h 1870884"/>
              <a:gd name="connsiteX17" fmla="*/ 21390 w 909144"/>
              <a:gd name="connsiteY17" fmla="*/ 0 h 1870884"/>
              <a:gd name="connsiteX0" fmla="*/ 21390 w 893093"/>
              <a:gd name="connsiteY0" fmla="*/ 0 h 1870884"/>
              <a:gd name="connsiteX1" fmla="*/ 134540 w 893093"/>
              <a:gd name="connsiteY1" fmla="*/ 154378 h 1870884"/>
              <a:gd name="connsiteX2" fmla="*/ 193361 w 893093"/>
              <a:gd name="connsiteY2" fmla="*/ 341536 h 1870884"/>
              <a:gd name="connsiteX3" fmla="*/ 289614 w 893093"/>
              <a:gd name="connsiteY3" fmla="*/ 630294 h 1870884"/>
              <a:gd name="connsiteX4" fmla="*/ 407256 w 893093"/>
              <a:gd name="connsiteY4" fmla="*/ 705157 h 1870884"/>
              <a:gd name="connsiteX5" fmla="*/ 635440 w 893093"/>
              <a:gd name="connsiteY5" fmla="*/ 400436 h 1870884"/>
              <a:gd name="connsiteX6" fmla="*/ 877824 w 893093"/>
              <a:gd name="connsiteY6" fmla="*/ 191810 h 1870884"/>
              <a:gd name="connsiteX7" fmla="*/ 883947 w 893093"/>
              <a:gd name="connsiteY7" fmla="*/ 735851 h 1870884"/>
              <a:gd name="connsiteX8" fmla="*/ 674624 w 893093"/>
              <a:gd name="connsiteY8" fmla="*/ 972525 h 1870884"/>
              <a:gd name="connsiteX9" fmla="*/ 508856 w 893093"/>
              <a:gd name="connsiteY9" fmla="*/ 1469830 h 1870884"/>
              <a:gd name="connsiteX10" fmla="*/ 391214 w 893093"/>
              <a:gd name="connsiteY10" fmla="*/ 1870884 h 1870884"/>
              <a:gd name="connsiteX11" fmla="*/ 214751 w 893093"/>
              <a:gd name="connsiteY11" fmla="*/ 1341494 h 1870884"/>
              <a:gd name="connsiteX12" fmla="*/ 134540 w 893093"/>
              <a:gd name="connsiteY12" fmla="*/ 1106210 h 1870884"/>
              <a:gd name="connsiteX13" fmla="*/ 855 w 893093"/>
              <a:gd name="connsiteY13" fmla="*/ 678421 h 1870884"/>
              <a:gd name="connsiteX14" fmla="*/ 856 w 893093"/>
              <a:gd name="connsiteY14" fmla="*/ 100904 h 1870884"/>
              <a:gd name="connsiteX15" fmla="*/ 856 w 893093"/>
              <a:gd name="connsiteY15" fmla="*/ 111599 h 1870884"/>
              <a:gd name="connsiteX16" fmla="*/ 12407 w 893093"/>
              <a:gd name="connsiteY16" fmla="*/ 7673 h 1870884"/>
              <a:gd name="connsiteX17" fmla="*/ 21390 w 893093"/>
              <a:gd name="connsiteY17" fmla="*/ 0 h 1870884"/>
              <a:gd name="connsiteX0" fmla="*/ 21390 w 893093"/>
              <a:gd name="connsiteY0" fmla="*/ 0 h 1870884"/>
              <a:gd name="connsiteX1" fmla="*/ 134540 w 893093"/>
              <a:gd name="connsiteY1" fmla="*/ 154378 h 1870884"/>
              <a:gd name="connsiteX2" fmla="*/ 193361 w 893093"/>
              <a:gd name="connsiteY2" fmla="*/ 341536 h 1870884"/>
              <a:gd name="connsiteX3" fmla="*/ 289614 w 893093"/>
              <a:gd name="connsiteY3" fmla="*/ 630294 h 1870884"/>
              <a:gd name="connsiteX4" fmla="*/ 407256 w 893093"/>
              <a:gd name="connsiteY4" fmla="*/ 705157 h 1870884"/>
              <a:gd name="connsiteX5" fmla="*/ 635440 w 893093"/>
              <a:gd name="connsiteY5" fmla="*/ 400436 h 1870884"/>
              <a:gd name="connsiteX6" fmla="*/ 877824 w 893093"/>
              <a:gd name="connsiteY6" fmla="*/ 191810 h 1870884"/>
              <a:gd name="connsiteX7" fmla="*/ 883947 w 893093"/>
              <a:gd name="connsiteY7" fmla="*/ 735851 h 1870884"/>
              <a:gd name="connsiteX8" fmla="*/ 674624 w 893093"/>
              <a:gd name="connsiteY8" fmla="*/ 972525 h 1870884"/>
              <a:gd name="connsiteX9" fmla="*/ 508856 w 893093"/>
              <a:gd name="connsiteY9" fmla="*/ 1469830 h 1870884"/>
              <a:gd name="connsiteX10" fmla="*/ 391214 w 893093"/>
              <a:gd name="connsiteY10" fmla="*/ 1870884 h 1870884"/>
              <a:gd name="connsiteX11" fmla="*/ 214751 w 893093"/>
              <a:gd name="connsiteY11" fmla="*/ 1341494 h 1870884"/>
              <a:gd name="connsiteX12" fmla="*/ 134540 w 893093"/>
              <a:gd name="connsiteY12" fmla="*/ 1106210 h 1870884"/>
              <a:gd name="connsiteX13" fmla="*/ 855 w 893093"/>
              <a:gd name="connsiteY13" fmla="*/ 678421 h 1870884"/>
              <a:gd name="connsiteX14" fmla="*/ 856 w 893093"/>
              <a:gd name="connsiteY14" fmla="*/ 100904 h 1870884"/>
              <a:gd name="connsiteX15" fmla="*/ 856 w 893093"/>
              <a:gd name="connsiteY15" fmla="*/ 111599 h 1870884"/>
              <a:gd name="connsiteX16" fmla="*/ 12407 w 893093"/>
              <a:gd name="connsiteY16" fmla="*/ 7673 h 1870884"/>
              <a:gd name="connsiteX17" fmla="*/ 21390 w 893093"/>
              <a:gd name="connsiteY17" fmla="*/ 0 h 1870884"/>
              <a:gd name="connsiteX0" fmla="*/ 21390 w 891364"/>
              <a:gd name="connsiteY0" fmla="*/ 0 h 1870884"/>
              <a:gd name="connsiteX1" fmla="*/ 134540 w 891364"/>
              <a:gd name="connsiteY1" fmla="*/ 154378 h 1870884"/>
              <a:gd name="connsiteX2" fmla="*/ 193361 w 891364"/>
              <a:gd name="connsiteY2" fmla="*/ 341536 h 1870884"/>
              <a:gd name="connsiteX3" fmla="*/ 289614 w 891364"/>
              <a:gd name="connsiteY3" fmla="*/ 630294 h 1870884"/>
              <a:gd name="connsiteX4" fmla="*/ 407256 w 891364"/>
              <a:gd name="connsiteY4" fmla="*/ 705157 h 1870884"/>
              <a:gd name="connsiteX5" fmla="*/ 635440 w 891364"/>
              <a:gd name="connsiteY5" fmla="*/ 400436 h 1870884"/>
              <a:gd name="connsiteX6" fmla="*/ 856392 w 891364"/>
              <a:gd name="connsiteY6" fmla="*/ 174813 h 1870884"/>
              <a:gd name="connsiteX7" fmla="*/ 883947 w 891364"/>
              <a:gd name="connsiteY7" fmla="*/ 735851 h 1870884"/>
              <a:gd name="connsiteX8" fmla="*/ 674624 w 891364"/>
              <a:gd name="connsiteY8" fmla="*/ 972525 h 1870884"/>
              <a:gd name="connsiteX9" fmla="*/ 508856 w 891364"/>
              <a:gd name="connsiteY9" fmla="*/ 1469830 h 1870884"/>
              <a:gd name="connsiteX10" fmla="*/ 391214 w 891364"/>
              <a:gd name="connsiteY10" fmla="*/ 1870884 h 1870884"/>
              <a:gd name="connsiteX11" fmla="*/ 214751 w 891364"/>
              <a:gd name="connsiteY11" fmla="*/ 1341494 h 1870884"/>
              <a:gd name="connsiteX12" fmla="*/ 134540 w 891364"/>
              <a:gd name="connsiteY12" fmla="*/ 1106210 h 1870884"/>
              <a:gd name="connsiteX13" fmla="*/ 855 w 891364"/>
              <a:gd name="connsiteY13" fmla="*/ 678421 h 1870884"/>
              <a:gd name="connsiteX14" fmla="*/ 856 w 891364"/>
              <a:gd name="connsiteY14" fmla="*/ 100904 h 1870884"/>
              <a:gd name="connsiteX15" fmla="*/ 856 w 891364"/>
              <a:gd name="connsiteY15" fmla="*/ 111599 h 1870884"/>
              <a:gd name="connsiteX16" fmla="*/ 12407 w 891364"/>
              <a:gd name="connsiteY16" fmla="*/ 7673 h 1870884"/>
              <a:gd name="connsiteX17" fmla="*/ 21390 w 891364"/>
              <a:gd name="connsiteY17" fmla="*/ 0 h 1870884"/>
              <a:gd name="connsiteX0" fmla="*/ 21390 w 896816"/>
              <a:gd name="connsiteY0" fmla="*/ 0 h 1870884"/>
              <a:gd name="connsiteX1" fmla="*/ 134540 w 896816"/>
              <a:gd name="connsiteY1" fmla="*/ 154378 h 1870884"/>
              <a:gd name="connsiteX2" fmla="*/ 193361 w 896816"/>
              <a:gd name="connsiteY2" fmla="*/ 341536 h 1870884"/>
              <a:gd name="connsiteX3" fmla="*/ 289614 w 896816"/>
              <a:gd name="connsiteY3" fmla="*/ 630294 h 1870884"/>
              <a:gd name="connsiteX4" fmla="*/ 407256 w 896816"/>
              <a:gd name="connsiteY4" fmla="*/ 705157 h 1870884"/>
              <a:gd name="connsiteX5" fmla="*/ 635440 w 896816"/>
              <a:gd name="connsiteY5" fmla="*/ 400436 h 1870884"/>
              <a:gd name="connsiteX6" fmla="*/ 856392 w 896816"/>
              <a:gd name="connsiteY6" fmla="*/ 174813 h 1870884"/>
              <a:gd name="connsiteX7" fmla="*/ 883947 w 896816"/>
              <a:gd name="connsiteY7" fmla="*/ 735851 h 1870884"/>
              <a:gd name="connsiteX8" fmla="*/ 674624 w 896816"/>
              <a:gd name="connsiteY8" fmla="*/ 972525 h 1870884"/>
              <a:gd name="connsiteX9" fmla="*/ 508856 w 896816"/>
              <a:gd name="connsiteY9" fmla="*/ 1469830 h 1870884"/>
              <a:gd name="connsiteX10" fmla="*/ 391214 w 896816"/>
              <a:gd name="connsiteY10" fmla="*/ 1870884 h 1870884"/>
              <a:gd name="connsiteX11" fmla="*/ 214751 w 896816"/>
              <a:gd name="connsiteY11" fmla="*/ 1341494 h 1870884"/>
              <a:gd name="connsiteX12" fmla="*/ 134540 w 896816"/>
              <a:gd name="connsiteY12" fmla="*/ 1106210 h 1870884"/>
              <a:gd name="connsiteX13" fmla="*/ 855 w 896816"/>
              <a:gd name="connsiteY13" fmla="*/ 678421 h 1870884"/>
              <a:gd name="connsiteX14" fmla="*/ 856 w 896816"/>
              <a:gd name="connsiteY14" fmla="*/ 100904 h 1870884"/>
              <a:gd name="connsiteX15" fmla="*/ 856 w 896816"/>
              <a:gd name="connsiteY15" fmla="*/ 111599 h 1870884"/>
              <a:gd name="connsiteX16" fmla="*/ 12407 w 896816"/>
              <a:gd name="connsiteY16" fmla="*/ 7673 h 1870884"/>
              <a:gd name="connsiteX17" fmla="*/ 21390 w 896816"/>
              <a:gd name="connsiteY17" fmla="*/ 0 h 1870884"/>
              <a:gd name="connsiteX0" fmla="*/ 21390 w 904890"/>
              <a:gd name="connsiteY0" fmla="*/ 0 h 1870884"/>
              <a:gd name="connsiteX1" fmla="*/ 134540 w 904890"/>
              <a:gd name="connsiteY1" fmla="*/ 154378 h 1870884"/>
              <a:gd name="connsiteX2" fmla="*/ 193361 w 904890"/>
              <a:gd name="connsiteY2" fmla="*/ 341536 h 1870884"/>
              <a:gd name="connsiteX3" fmla="*/ 289614 w 904890"/>
              <a:gd name="connsiteY3" fmla="*/ 630294 h 1870884"/>
              <a:gd name="connsiteX4" fmla="*/ 407256 w 904890"/>
              <a:gd name="connsiteY4" fmla="*/ 705157 h 1870884"/>
              <a:gd name="connsiteX5" fmla="*/ 635440 w 904890"/>
              <a:gd name="connsiteY5" fmla="*/ 400436 h 1870884"/>
              <a:gd name="connsiteX6" fmla="*/ 884968 w 904890"/>
              <a:gd name="connsiteY6" fmla="*/ 178212 h 1870884"/>
              <a:gd name="connsiteX7" fmla="*/ 883947 w 904890"/>
              <a:gd name="connsiteY7" fmla="*/ 735851 h 1870884"/>
              <a:gd name="connsiteX8" fmla="*/ 674624 w 904890"/>
              <a:gd name="connsiteY8" fmla="*/ 972525 h 1870884"/>
              <a:gd name="connsiteX9" fmla="*/ 508856 w 904890"/>
              <a:gd name="connsiteY9" fmla="*/ 1469830 h 1870884"/>
              <a:gd name="connsiteX10" fmla="*/ 391214 w 904890"/>
              <a:gd name="connsiteY10" fmla="*/ 1870884 h 1870884"/>
              <a:gd name="connsiteX11" fmla="*/ 214751 w 904890"/>
              <a:gd name="connsiteY11" fmla="*/ 1341494 h 1870884"/>
              <a:gd name="connsiteX12" fmla="*/ 134540 w 904890"/>
              <a:gd name="connsiteY12" fmla="*/ 1106210 h 1870884"/>
              <a:gd name="connsiteX13" fmla="*/ 855 w 904890"/>
              <a:gd name="connsiteY13" fmla="*/ 678421 h 1870884"/>
              <a:gd name="connsiteX14" fmla="*/ 856 w 904890"/>
              <a:gd name="connsiteY14" fmla="*/ 100904 h 1870884"/>
              <a:gd name="connsiteX15" fmla="*/ 856 w 904890"/>
              <a:gd name="connsiteY15" fmla="*/ 111599 h 1870884"/>
              <a:gd name="connsiteX16" fmla="*/ 12407 w 904890"/>
              <a:gd name="connsiteY16" fmla="*/ 7673 h 1870884"/>
              <a:gd name="connsiteX17" fmla="*/ 21390 w 904890"/>
              <a:gd name="connsiteY17" fmla="*/ 0 h 1870884"/>
              <a:gd name="connsiteX0" fmla="*/ 21390 w 904890"/>
              <a:gd name="connsiteY0" fmla="*/ 0 h 1870884"/>
              <a:gd name="connsiteX1" fmla="*/ 134540 w 904890"/>
              <a:gd name="connsiteY1" fmla="*/ 154378 h 1870884"/>
              <a:gd name="connsiteX2" fmla="*/ 193361 w 904890"/>
              <a:gd name="connsiteY2" fmla="*/ 341536 h 1870884"/>
              <a:gd name="connsiteX3" fmla="*/ 289614 w 904890"/>
              <a:gd name="connsiteY3" fmla="*/ 630294 h 1870884"/>
              <a:gd name="connsiteX4" fmla="*/ 407256 w 904890"/>
              <a:gd name="connsiteY4" fmla="*/ 705157 h 1870884"/>
              <a:gd name="connsiteX5" fmla="*/ 635440 w 904890"/>
              <a:gd name="connsiteY5" fmla="*/ 400436 h 1870884"/>
              <a:gd name="connsiteX6" fmla="*/ 884968 w 904890"/>
              <a:gd name="connsiteY6" fmla="*/ 178212 h 1870884"/>
              <a:gd name="connsiteX7" fmla="*/ 883947 w 904890"/>
              <a:gd name="connsiteY7" fmla="*/ 735851 h 1870884"/>
              <a:gd name="connsiteX8" fmla="*/ 674624 w 904890"/>
              <a:gd name="connsiteY8" fmla="*/ 972525 h 1870884"/>
              <a:gd name="connsiteX9" fmla="*/ 508856 w 904890"/>
              <a:gd name="connsiteY9" fmla="*/ 1469830 h 1870884"/>
              <a:gd name="connsiteX10" fmla="*/ 391214 w 904890"/>
              <a:gd name="connsiteY10" fmla="*/ 1870884 h 1870884"/>
              <a:gd name="connsiteX11" fmla="*/ 214751 w 904890"/>
              <a:gd name="connsiteY11" fmla="*/ 1341494 h 1870884"/>
              <a:gd name="connsiteX12" fmla="*/ 134540 w 904890"/>
              <a:gd name="connsiteY12" fmla="*/ 1106210 h 1870884"/>
              <a:gd name="connsiteX13" fmla="*/ 855 w 904890"/>
              <a:gd name="connsiteY13" fmla="*/ 678421 h 1870884"/>
              <a:gd name="connsiteX14" fmla="*/ 856 w 904890"/>
              <a:gd name="connsiteY14" fmla="*/ 100904 h 1870884"/>
              <a:gd name="connsiteX15" fmla="*/ 856 w 904890"/>
              <a:gd name="connsiteY15" fmla="*/ 111599 h 1870884"/>
              <a:gd name="connsiteX16" fmla="*/ 12407 w 904890"/>
              <a:gd name="connsiteY16" fmla="*/ 7673 h 1870884"/>
              <a:gd name="connsiteX17" fmla="*/ 21390 w 904890"/>
              <a:gd name="connsiteY17" fmla="*/ 0 h 1870884"/>
              <a:gd name="connsiteX0" fmla="*/ 21390 w 894710"/>
              <a:gd name="connsiteY0" fmla="*/ 0 h 1870884"/>
              <a:gd name="connsiteX1" fmla="*/ 134540 w 894710"/>
              <a:gd name="connsiteY1" fmla="*/ 154378 h 1870884"/>
              <a:gd name="connsiteX2" fmla="*/ 193361 w 894710"/>
              <a:gd name="connsiteY2" fmla="*/ 341536 h 1870884"/>
              <a:gd name="connsiteX3" fmla="*/ 289614 w 894710"/>
              <a:gd name="connsiteY3" fmla="*/ 630294 h 1870884"/>
              <a:gd name="connsiteX4" fmla="*/ 407256 w 894710"/>
              <a:gd name="connsiteY4" fmla="*/ 705157 h 1870884"/>
              <a:gd name="connsiteX5" fmla="*/ 635440 w 894710"/>
              <a:gd name="connsiteY5" fmla="*/ 400436 h 1870884"/>
              <a:gd name="connsiteX6" fmla="*/ 884968 w 894710"/>
              <a:gd name="connsiteY6" fmla="*/ 178212 h 1870884"/>
              <a:gd name="connsiteX7" fmla="*/ 883947 w 894710"/>
              <a:gd name="connsiteY7" fmla="*/ 735851 h 1870884"/>
              <a:gd name="connsiteX8" fmla="*/ 674624 w 894710"/>
              <a:gd name="connsiteY8" fmla="*/ 972525 h 1870884"/>
              <a:gd name="connsiteX9" fmla="*/ 508856 w 894710"/>
              <a:gd name="connsiteY9" fmla="*/ 1469830 h 1870884"/>
              <a:gd name="connsiteX10" fmla="*/ 391214 w 894710"/>
              <a:gd name="connsiteY10" fmla="*/ 1870884 h 1870884"/>
              <a:gd name="connsiteX11" fmla="*/ 214751 w 894710"/>
              <a:gd name="connsiteY11" fmla="*/ 1341494 h 1870884"/>
              <a:gd name="connsiteX12" fmla="*/ 134540 w 894710"/>
              <a:gd name="connsiteY12" fmla="*/ 1106210 h 1870884"/>
              <a:gd name="connsiteX13" fmla="*/ 855 w 894710"/>
              <a:gd name="connsiteY13" fmla="*/ 678421 h 1870884"/>
              <a:gd name="connsiteX14" fmla="*/ 856 w 894710"/>
              <a:gd name="connsiteY14" fmla="*/ 100904 h 1870884"/>
              <a:gd name="connsiteX15" fmla="*/ 856 w 894710"/>
              <a:gd name="connsiteY15" fmla="*/ 111599 h 1870884"/>
              <a:gd name="connsiteX16" fmla="*/ 12407 w 894710"/>
              <a:gd name="connsiteY16" fmla="*/ 7673 h 1870884"/>
              <a:gd name="connsiteX17" fmla="*/ 21390 w 894710"/>
              <a:gd name="connsiteY17" fmla="*/ 0 h 1870884"/>
              <a:gd name="connsiteX0" fmla="*/ 21390 w 897807"/>
              <a:gd name="connsiteY0" fmla="*/ 0 h 1870884"/>
              <a:gd name="connsiteX1" fmla="*/ 134540 w 897807"/>
              <a:gd name="connsiteY1" fmla="*/ 154378 h 1870884"/>
              <a:gd name="connsiteX2" fmla="*/ 193361 w 897807"/>
              <a:gd name="connsiteY2" fmla="*/ 341536 h 1870884"/>
              <a:gd name="connsiteX3" fmla="*/ 289614 w 897807"/>
              <a:gd name="connsiteY3" fmla="*/ 630294 h 1870884"/>
              <a:gd name="connsiteX4" fmla="*/ 407256 w 897807"/>
              <a:gd name="connsiteY4" fmla="*/ 705157 h 1870884"/>
              <a:gd name="connsiteX5" fmla="*/ 635440 w 897807"/>
              <a:gd name="connsiteY5" fmla="*/ 400436 h 1870884"/>
              <a:gd name="connsiteX6" fmla="*/ 884968 w 897807"/>
              <a:gd name="connsiteY6" fmla="*/ 178212 h 1870884"/>
              <a:gd name="connsiteX7" fmla="*/ 887519 w 897807"/>
              <a:gd name="connsiteY7" fmla="*/ 735851 h 1870884"/>
              <a:gd name="connsiteX8" fmla="*/ 674624 w 897807"/>
              <a:gd name="connsiteY8" fmla="*/ 972525 h 1870884"/>
              <a:gd name="connsiteX9" fmla="*/ 508856 w 897807"/>
              <a:gd name="connsiteY9" fmla="*/ 1469830 h 1870884"/>
              <a:gd name="connsiteX10" fmla="*/ 391214 w 897807"/>
              <a:gd name="connsiteY10" fmla="*/ 1870884 h 1870884"/>
              <a:gd name="connsiteX11" fmla="*/ 214751 w 897807"/>
              <a:gd name="connsiteY11" fmla="*/ 1341494 h 1870884"/>
              <a:gd name="connsiteX12" fmla="*/ 134540 w 897807"/>
              <a:gd name="connsiteY12" fmla="*/ 1106210 h 1870884"/>
              <a:gd name="connsiteX13" fmla="*/ 855 w 897807"/>
              <a:gd name="connsiteY13" fmla="*/ 678421 h 1870884"/>
              <a:gd name="connsiteX14" fmla="*/ 856 w 897807"/>
              <a:gd name="connsiteY14" fmla="*/ 100904 h 1870884"/>
              <a:gd name="connsiteX15" fmla="*/ 856 w 897807"/>
              <a:gd name="connsiteY15" fmla="*/ 111599 h 1870884"/>
              <a:gd name="connsiteX16" fmla="*/ 12407 w 897807"/>
              <a:gd name="connsiteY16" fmla="*/ 7673 h 1870884"/>
              <a:gd name="connsiteX17" fmla="*/ 21390 w 897807"/>
              <a:gd name="connsiteY17" fmla="*/ 0 h 1870884"/>
              <a:gd name="connsiteX0" fmla="*/ 21390 w 897807"/>
              <a:gd name="connsiteY0" fmla="*/ 0 h 1870884"/>
              <a:gd name="connsiteX1" fmla="*/ 134540 w 897807"/>
              <a:gd name="connsiteY1" fmla="*/ 154378 h 1870884"/>
              <a:gd name="connsiteX2" fmla="*/ 193361 w 897807"/>
              <a:gd name="connsiteY2" fmla="*/ 341536 h 1870884"/>
              <a:gd name="connsiteX3" fmla="*/ 289614 w 897807"/>
              <a:gd name="connsiteY3" fmla="*/ 630294 h 1870884"/>
              <a:gd name="connsiteX4" fmla="*/ 407256 w 897807"/>
              <a:gd name="connsiteY4" fmla="*/ 705157 h 1870884"/>
              <a:gd name="connsiteX5" fmla="*/ 635440 w 897807"/>
              <a:gd name="connsiteY5" fmla="*/ 400436 h 1870884"/>
              <a:gd name="connsiteX6" fmla="*/ 884968 w 897807"/>
              <a:gd name="connsiteY6" fmla="*/ 178212 h 1870884"/>
              <a:gd name="connsiteX7" fmla="*/ 887519 w 897807"/>
              <a:gd name="connsiteY7" fmla="*/ 735851 h 1870884"/>
              <a:gd name="connsiteX8" fmla="*/ 674624 w 897807"/>
              <a:gd name="connsiteY8" fmla="*/ 972525 h 1870884"/>
              <a:gd name="connsiteX9" fmla="*/ 508856 w 897807"/>
              <a:gd name="connsiteY9" fmla="*/ 1469830 h 1870884"/>
              <a:gd name="connsiteX10" fmla="*/ 391214 w 897807"/>
              <a:gd name="connsiteY10" fmla="*/ 1870884 h 1870884"/>
              <a:gd name="connsiteX11" fmla="*/ 214751 w 897807"/>
              <a:gd name="connsiteY11" fmla="*/ 1341494 h 1870884"/>
              <a:gd name="connsiteX12" fmla="*/ 134540 w 897807"/>
              <a:gd name="connsiteY12" fmla="*/ 1106210 h 1870884"/>
              <a:gd name="connsiteX13" fmla="*/ 855 w 897807"/>
              <a:gd name="connsiteY13" fmla="*/ 678421 h 1870884"/>
              <a:gd name="connsiteX14" fmla="*/ 856 w 897807"/>
              <a:gd name="connsiteY14" fmla="*/ 100904 h 1870884"/>
              <a:gd name="connsiteX15" fmla="*/ 856 w 897807"/>
              <a:gd name="connsiteY15" fmla="*/ 111599 h 1870884"/>
              <a:gd name="connsiteX16" fmla="*/ 12407 w 897807"/>
              <a:gd name="connsiteY16" fmla="*/ 7673 h 1870884"/>
              <a:gd name="connsiteX17" fmla="*/ 21390 w 897807"/>
              <a:gd name="connsiteY17" fmla="*/ 0 h 1870884"/>
              <a:gd name="connsiteX0" fmla="*/ 21390 w 887519"/>
              <a:gd name="connsiteY0" fmla="*/ 0 h 1870884"/>
              <a:gd name="connsiteX1" fmla="*/ 134540 w 887519"/>
              <a:gd name="connsiteY1" fmla="*/ 154378 h 1870884"/>
              <a:gd name="connsiteX2" fmla="*/ 193361 w 887519"/>
              <a:gd name="connsiteY2" fmla="*/ 341536 h 1870884"/>
              <a:gd name="connsiteX3" fmla="*/ 289614 w 887519"/>
              <a:gd name="connsiteY3" fmla="*/ 630294 h 1870884"/>
              <a:gd name="connsiteX4" fmla="*/ 407256 w 887519"/>
              <a:gd name="connsiteY4" fmla="*/ 705157 h 1870884"/>
              <a:gd name="connsiteX5" fmla="*/ 635440 w 887519"/>
              <a:gd name="connsiteY5" fmla="*/ 400436 h 1870884"/>
              <a:gd name="connsiteX6" fmla="*/ 884968 w 887519"/>
              <a:gd name="connsiteY6" fmla="*/ 178212 h 1870884"/>
              <a:gd name="connsiteX7" fmla="*/ 887519 w 887519"/>
              <a:gd name="connsiteY7" fmla="*/ 735851 h 1870884"/>
              <a:gd name="connsiteX8" fmla="*/ 674624 w 887519"/>
              <a:gd name="connsiteY8" fmla="*/ 972525 h 1870884"/>
              <a:gd name="connsiteX9" fmla="*/ 508856 w 887519"/>
              <a:gd name="connsiteY9" fmla="*/ 1469830 h 1870884"/>
              <a:gd name="connsiteX10" fmla="*/ 391214 w 887519"/>
              <a:gd name="connsiteY10" fmla="*/ 1870884 h 1870884"/>
              <a:gd name="connsiteX11" fmla="*/ 214751 w 887519"/>
              <a:gd name="connsiteY11" fmla="*/ 1341494 h 1870884"/>
              <a:gd name="connsiteX12" fmla="*/ 134540 w 887519"/>
              <a:gd name="connsiteY12" fmla="*/ 1106210 h 1870884"/>
              <a:gd name="connsiteX13" fmla="*/ 855 w 887519"/>
              <a:gd name="connsiteY13" fmla="*/ 678421 h 1870884"/>
              <a:gd name="connsiteX14" fmla="*/ 856 w 887519"/>
              <a:gd name="connsiteY14" fmla="*/ 100904 h 1870884"/>
              <a:gd name="connsiteX15" fmla="*/ 856 w 887519"/>
              <a:gd name="connsiteY15" fmla="*/ 111599 h 1870884"/>
              <a:gd name="connsiteX16" fmla="*/ 12407 w 887519"/>
              <a:gd name="connsiteY16" fmla="*/ 7673 h 1870884"/>
              <a:gd name="connsiteX17" fmla="*/ 21390 w 887519"/>
              <a:gd name="connsiteY17" fmla="*/ 0 h 1870884"/>
              <a:gd name="connsiteX0" fmla="*/ 21390 w 888895"/>
              <a:gd name="connsiteY0" fmla="*/ 0 h 1870884"/>
              <a:gd name="connsiteX1" fmla="*/ 134540 w 888895"/>
              <a:gd name="connsiteY1" fmla="*/ 154378 h 1870884"/>
              <a:gd name="connsiteX2" fmla="*/ 193361 w 888895"/>
              <a:gd name="connsiteY2" fmla="*/ 341536 h 1870884"/>
              <a:gd name="connsiteX3" fmla="*/ 289614 w 888895"/>
              <a:gd name="connsiteY3" fmla="*/ 630294 h 1870884"/>
              <a:gd name="connsiteX4" fmla="*/ 407256 w 888895"/>
              <a:gd name="connsiteY4" fmla="*/ 705157 h 1870884"/>
              <a:gd name="connsiteX5" fmla="*/ 635440 w 888895"/>
              <a:gd name="connsiteY5" fmla="*/ 400436 h 1870884"/>
              <a:gd name="connsiteX6" fmla="*/ 884968 w 888895"/>
              <a:gd name="connsiteY6" fmla="*/ 178212 h 1870884"/>
              <a:gd name="connsiteX7" fmla="*/ 887519 w 888895"/>
              <a:gd name="connsiteY7" fmla="*/ 735851 h 1870884"/>
              <a:gd name="connsiteX8" fmla="*/ 674624 w 888895"/>
              <a:gd name="connsiteY8" fmla="*/ 972525 h 1870884"/>
              <a:gd name="connsiteX9" fmla="*/ 508856 w 888895"/>
              <a:gd name="connsiteY9" fmla="*/ 1469830 h 1870884"/>
              <a:gd name="connsiteX10" fmla="*/ 391214 w 888895"/>
              <a:gd name="connsiteY10" fmla="*/ 1870884 h 1870884"/>
              <a:gd name="connsiteX11" fmla="*/ 214751 w 888895"/>
              <a:gd name="connsiteY11" fmla="*/ 1341494 h 1870884"/>
              <a:gd name="connsiteX12" fmla="*/ 134540 w 888895"/>
              <a:gd name="connsiteY12" fmla="*/ 1106210 h 1870884"/>
              <a:gd name="connsiteX13" fmla="*/ 855 w 888895"/>
              <a:gd name="connsiteY13" fmla="*/ 678421 h 1870884"/>
              <a:gd name="connsiteX14" fmla="*/ 856 w 888895"/>
              <a:gd name="connsiteY14" fmla="*/ 100904 h 1870884"/>
              <a:gd name="connsiteX15" fmla="*/ 856 w 888895"/>
              <a:gd name="connsiteY15" fmla="*/ 111599 h 1870884"/>
              <a:gd name="connsiteX16" fmla="*/ 12407 w 888895"/>
              <a:gd name="connsiteY16" fmla="*/ 7673 h 1870884"/>
              <a:gd name="connsiteX17" fmla="*/ 21390 w 888895"/>
              <a:gd name="connsiteY17" fmla="*/ 0 h 1870884"/>
              <a:gd name="connsiteX0" fmla="*/ 21390 w 888895"/>
              <a:gd name="connsiteY0" fmla="*/ 0 h 1870884"/>
              <a:gd name="connsiteX1" fmla="*/ 134540 w 888895"/>
              <a:gd name="connsiteY1" fmla="*/ 154378 h 1870884"/>
              <a:gd name="connsiteX2" fmla="*/ 193361 w 888895"/>
              <a:gd name="connsiteY2" fmla="*/ 341536 h 1870884"/>
              <a:gd name="connsiteX3" fmla="*/ 289614 w 888895"/>
              <a:gd name="connsiteY3" fmla="*/ 630294 h 1870884"/>
              <a:gd name="connsiteX4" fmla="*/ 407256 w 888895"/>
              <a:gd name="connsiteY4" fmla="*/ 705157 h 1870884"/>
              <a:gd name="connsiteX5" fmla="*/ 635440 w 888895"/>
              <a:gd name="connsiteY5" fmla="*/ 400436 h 1870884"/>
              <a:gd name="connsiteX6" fmla="*/ 884968 w 888895"/>
              <a:gd name="connsiteY6" fmla="*/ 178212 h 1870884"/>
              <a:gd name="connsiteX7" fmla="*/ 887519 w 888895"/>
              <a:gd name="connsiteY7" fmla="*/ 735851 h 1870884"/>
              <a:gd name="connsiteX8" fmla="*/ 674624 w 888895"/>
              <a:gd name="connsiteY8" fmla="*/ 972525 h 1870884"/>
              <a:gd name="connsiteX9" fmla="*/ 508856 w 888895"/>
              <a:gd name="connsiteY9" fmla="*/ 1469830 h 1870884"/>
              <a:gd name="connsiteX10" fmla="*/ 391214 w 888895"/>
              <a:gd name="connsiteY10" fmla="*/ 1870884 h 1870884"/>
              <a:gd name="connsiteX11" fmla="*/ 214751 w 888895"/>
              <a:gd name="connsiteY11" fmla="*/ 1341494 h 1870884"/>
              <a:gd name="connsiteX12" fmla="*/ 134540 w 888895"/>
              <a:gd name="connsiteY12" fmla="*/ 1106210 h 1870884"/>
              <a:gd name="connsiteX13" fmla="*/ 855 w 888895"/>
              <a:gd name="connsiteY13" fmla="*/ 678421 h 1870884"/>
              <a:gd name="connsiteX14" fmla="*/ 856 w 888895"/>
              <a:gd name="connsiteY14" fmla="*/ 100904 h 1870884"/>
              <a:gd name="connsiteX15" fmla="*/ 856 w 888895"/>
              <a:gd name="connsiteY15" fmla="*/ 111599 h 1870884"/>
              <a:gd name="connsiteX16" fmla="*/ 12407 w 888895"/>
              <a:gd name="connsiteY16" fmla="*/ 7673 h 1870884"/>
              <a:gd name="connsiteX17" fmla="*/ 21390 w 888895"/>
              <a:gd name="connsiteY17" fmla="*/ 0 h 1870884"/>
              <a:gd name="connsiteX0" fmla="*/ 21390 w 888545"/>
              <a:gd name="connsiteY0" fmla="*/ 0 h 1870884"/>
              <a:gd name="connsiteX1" fmla="*/ 134540 w 888545"/>
              <a:gd name="connsiteY1" fmla="*/ 154378 h 1870884"/>
              <a:gd name="connsiteX2" fmla="*/ 193361 w 888545"/>
              <a:gd name="connsiteY2" fmla="*/ 341536 h 1870884"/>
              <a:gd name="connsiteX3" fmla="*/ 289614 w 888545"/>
              <a:gd name="connsiteY3" fmla="*/ 630294 h 1870884"/>
              <a:gd name="connsiteX4" fmla="*/ 407256 w 888545"/>
              <a:gd name="connsiteY4" fmla="*/ 705157 h 1870884"/>
              <a:gd name="connsiteX5" fmla="*/ 635440 w 888545"/>
              <a:gd name="connsiteY5" fmla="*/ 400436 h 1870884"/>
              <a:gd name="connsiteX6" fmla="*/ 870680 w 888545"/>
              <a:gd name="connsiteY6" fmla="*/ 151018 h 1870884"/>
              <a:gd name="connsiteX7" fmla="*/ 887519 w 888545"/>
              <a:gd name="connsiteY7" fmla="*/ 735851 h 1870884"/>
              <a:gd name="connsiteX8" fmla="*/ 674624 w 888545"/>
              <a:gd name="connsiteY8" fmla="*/ 972525 h 1870884"/>
              <a:gd name="connsiteX9" fmla="*/ 508856 w 888545"/>
              <a:gd name="connsiteY9" fmla="*/ 1469830 h 1870884"/>
              <a:gd name="connsiteX10" fmla="*/ 391214 w 888545"/>
              <a:gd name="connsiteY10" fmla="*/ 1870884 h 1870884"/>
              <a:gd name="connsiteX11" fmla="*/ 214751 w 888545"/>
              <a:gd name="connsiteY11" fmla="*/ 1341494 h 1870884"/>
              <a:gd name="connsiteX12" fmla="*/ 134540 w 888545"/>
              <a:gd name="connsiteY12" fmla="*/ 1106210 h 1870884"/>
              <a:gd name="connsiteX13" fmla="*/ 855 w 888545"/>
              <a:gd name="connsiteY13" fmla="*/ 678421 h 1870884"/>
              <a:gd name="connsiteX14" fmla="*/ 856 w 888545"/>
              <a:gd name="connsiteY14" fmla="*/ 100904 h 1870884"/>
              <a:gd name="connsiteX15" fmla="*/ 856 w 888545"/>
              <a:gd name="connsiteY15" fmla="*/ 111599 h 1870884"/>
              <a:gd name="connsiteX16" fmla="*/ 12407 w 888545"/>
              <a:gd name="connsiteY16" fmla="*/ 7673 h 1870884"/>
              <a:gd name="connsiteX17" fmla="*/ 21390 w 888545"/>
              <a:gd name="connsiteY17" fmla="*/ 0 h 187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888545" h="1870884">
                <a:moveTo>
                  <a:pt x="21390" y="0"/>
                </a:moveTo>
                <a:cubicBezTo>
                  <a:pt x="32976" y="29411"/>
                  <a:pt x="109586" y="98231"/>
                  <a:pt x="134540" y="154378"/>
                </a:cubicBezTo>
                <a:cubicBezTo>
                  <a:pt x="159494" y="210525"/>
                  <a:pt x="167515" y="262217"/>
                  <a:pt x="193361" y="341536"/>
                </a:cubicBezTo>
                <a:cubicBezTo>
                  <a:pt x="219207" y="420855"/>
                  <a:pt x="253965" y="569691"/>
                  <a:pt x="289614" y="630294"/>
                </a:cubicBezTo>
                <a:cubicBezTo>
                  <a:pt x="325263" y="690897"/>
                  <a:pt x="349618" y="743467"/>
                  <a:pt x="407256" y="705157"/>
                </a:cubicBezTo>
                <a:cubicBezTo>
                  <a:pt x="464894" y="666847"/>
                  <a:pt x="558203" y="492792"/>
                  <a:pt x="635440" y="400436"/>
                </a:cubicBezTo>
                <a:cubicBezTo>
                  <a:pt x="712677" y="308080"/>
                  <a:pt x="725672" y="282074"/>
                  <a:pt x="870680" y="151018"/>
                </a:cubicBezTo>
                <a:cubicBezTo>
                  <a:pt x="844231" y="363286"/>
                  <a:pt x="896381" y="439169"/>
                  <a:pt x="887519" y="735851"/>
                </a:cubicBezTo>
                <a:cubicBezTo>
                  <a:pt x="764351" y="743597"/>
                  <a:pt x="737734" y="850195"/>
                  <a:pt x="674624" y="972525"/>
                </a:cubicBezTo>
                <a:cubicBezTo>
                  <a:pt x="611514" y="1094855"/>
                  <a:pt x="556091" y="1320104"/>
                  <a:pt x="508856" y="1469830"/>
                </a:cubicBezTo>
                <a:cubicBezTo>
                  <a:pt x="461621" y="1619557"/>
                  <a:pt x="499052" y="1581235"/>
                  <a:pt x="391214" y="1870884"/>
                </a:cubicBezTo>
                <a:cubicBezTo>
                  <a:pt x="272681" y="1625796"/>
                  <a:pt x="256639" y="1448441"/>
                  <a:pt x="214751" y="1341494"/>
                </a:cubicBezTo>
                <a:cubicBezTo>
                  <a:pt x="172863" y="1234547"/>
                  <a:pt x="170189" y="1216722"/>
                  <a:pt x="134540" y="1106210"/>
                </a:cubicBezTo>
                <a:cubicBezTo>
                  <a:pt x="98891" y="995698"/>
                  <a:pt x="49873" y="872709"/>
                  <a:pt x="855" y="678421"/>
                </a:cubicBezTo>
                <a:cubicBezTo>
                  <a:pt x="10658" y="286280"/>
                  <a:pt x="856" y="195374"/>
                  <a:pt x="856" y="100904"/>
                </a:cubicBezTo>
                <a:cubicBezTo>
                  <a:pt x="856" y="6434"/>
                  <a:pt x="-1069" y="127137"/>
                  <a:pt x="856" y="111599"/>
                </a:cubicBezTo>
                <a:cubicBezTo>
                  <a:pt x="2781" y="96061"/>
                  <a:pt x="7950" y="-794"/>
                  <a:pt x="12407" y="7673"/>
                </a:cubicBezTo>
                <a:lnTo>
                  <a:pt x="21390" y="0"/>
                </a:lnTo>
                <a:close/>
              </a:path>
            </a:pathLst>
          </a:custGeom>
          <a:solidFill>
            <a:schemeClr val="accent6">
              <a:lumMod val="40000"/>
              <a:lumOff val="60000"/>
              <a:alpha val="48000"/>
            </a:schemeClr>
          </a:solidFill>
          <a:ln>
            <a:solidFill>
              <a:srgbClr val="FFFF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reeform 2"/>
          <p:cNvSpPr/>
          <p:nvPr/>
        </p:nvSpPr>
        <p:spPr>
          <a:xfrm>
            <a:off x="5983787" y="4278998"/>
            <a:ext cx="748248" cy="658765"/>
          </a:xfrm>
          <a:custGeom>
            <a:avLst/>
            <a:gdLst>
              <a:gd name="connsiteX0" fmla="*/ 0 w 787562"/>
              <a:gd name="connsiteY0" fmla="*/ 141481 h 621541"/>
              <a:gd name="connsiteX1" fmla="*/ 118872 w 787562"/>
              <a:gd name="connsiteY1" fmla="*/ 420373 h 621541"/>
              <a:gd name="connsiteX2" fmla="*/ 233172 w 787562"/>
              <a:gd name="connsiteY2" fmla="*/ 621541 h 621541"/>
              <a:gd name="connsiteX3" fmla="*/ 470916 w 787562"/>
              <a:gd name="connsiteY3" fmla="*/ 420373 h 621541"/>
              <a:gd name="connsiteX4" fmla="*/ 557784 w 787562"/>
              <a:gd name="connsiteY4" fmla="*/ 205489 h 621541"/>
              <a:gd name="connsiteX5" fmla="*/ 777240 w 787562"/>
              <a:gd name="connsiteY5" fmla="*/ 18037 h 621541"/>
              <a:gd name="connsiteX6" fmla="*/ 731520 w 787562"/>
              <a:gd name="connsiteY6" fmla="*/ 18037 h 621541"/>
              <a:gd name="connsiteX0" fmla="*/ 0 w 787562"/>
              <a:gd name="connsiteY0" fmla="*/ 141481 h 621544"/>
              <a:gd name="connsiteX1" fmla="*/ 118872 w 787562"/>
              <a:gd name="connsiteY1" fmla="*/ 420373 h 621544"/>
              <a:gd name="connsiteX2" fmla="*/ 233172 w 787562"/>
              <a:gd name="connsiteY2" fmla="*/ 621541 h 621544"/>
              <a:gd name="connsiteX3" fmla="*/ 425196 w 787562"/>
              <a:gd name="connsiteY3" fmla="*/ 415801 h 621544"/>
              <a:gd name="connsiteX4" fmla="*/ 557784 w 787562"/>
              <a:gd name="connsiteY4" fmla="*/ 205489 h 621544"/>
              <a:gd name="connsiteX5" fmla="*/ 777240 w 787562"/>
              <a:gd name="connsiteY5" fmla="*/ 18037 h 621544"/>
              <a:gd name="connsiteX6" fmla="*/ 731520 w 787562"/>
              <a:gd name="connsiteY6" fmla="*/ 18037 h 621544"/>
              <a:gd name="connsiteX0" fmla="*/ 0 w 786283"/>
              <a:gd name="connsiteY0" fmla="*/ 142127 h 622190"/>
              <a:gd name="connsiteX1" fmla="*/ 118872 w 786283"/>
              <a:gd name="connsiteY1" fmla="*/ 421019 h 622190"/>
              <a:gd name="connsiteX2" fmla="*/ 233172 w 786283"/>
              <a:gd name="connsiteY2" fmla="*/ 622187 h 622190"/>
              <a:gd name="connsiteX3" fmla="*/ 425196 w 786283"/>
              <a:gd name="connsiteY3" fmla="*/ 416447 h 622190"/>
              <a:gd name="connsiteX4" fmla="*/ 576072 w 786283"/>
              <a:gd name="connsiteY4" fmla="*/ 215279 h 622190"/>
              <a:gd name="connsiteX5" fmla="*/ 777240 w 786283"/>
              <a:gd name="connsiteY5" fmla="*/ 18683 h 622190"/>
              <a:gd name="connsiteX6" fmla="*/ 731520 w 786283"/>
              <a:gd name="connsiteY6" fmla="*/ 18683 h 622190"/>
              <a:gd name="connsiteX0" fmla="*/ 0 w 786283"/>
              <a:gd name="connsiteY0" fmla="*/ 142127 h 658765"/>
              <a:gd name="connsiteX1" fmla="*/ 118872 w 786283"/>
              <a:gd name="connsiteY1" fmla="*/ 421019 h 658765"/>
              <a:gd name="connsiteX2" fmla="*/ 265176 w 786283"/>
              <a:gd name="connsiteY2" fmla="*/ 658763 h 658765"/>
              <a:gd name="connsiteX3" fmla="*/ 425196 w 786283"/>
              <a:gd name="connsiteY3" fmla="*/ 416447 h 658765"/>
              <a:gd name="connsiteX4" fmla="*/ 576072 w 786283"/>
              <a:gd name="connsiteY4" fmla="*/ 215279 h 658765"/>
              <a:gd name="connsiteX5" fmla="*/ 777240 w 786283"/>
              <a:gd name="connsiteY5" fmla="*/ 18683 h 658765"/>
              <a:gd name="connsiteX6" fmla="*/ 731520 w 786283"/>
              <a:gd name="connsiteY6" fmla="*/ 18683 h 658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6283" h="658765">
                <a:moveTo>
                  <a:pt x="0" y="142127"/>
                </a:moveTo>
                <a:cubicBezTo>
                  <a:pt x="40005" y="241568"/>
                  <a:pt x="74676" y="334913"/>
                  <a:pt x="118872" y="421019"/>
                </a:cubicBezTo>
                <a:cubicBezTo>
                  <a:pt x="163068" y="507125"/>
                  <a:pt x="214122" y="659525"/>
                  <a:pt x="265176" y="658763"/>
                </a:cubicBezTo>
                <a:cubicBezTo>
                  <a:pt x="316230" y="658001"/>
                  <a:pt x="373380" y="490361"/>
                  <a:pt x="425196" y="416447"/>
                </a:cubicBezTo>
                <a:cubicBezTo>
                  <a:pt x="477012" y="342533"/>
                  <a:pt x="517398" y="281573"/>
                  <a:pt x="576072" y="215279"/>
                </a:cubicBezTo>
                <a:cubicBezTo>
                  <a:pt x="634746" y="148985"/>
                  <a:pt x="751332" y="51449"/>
                  <a:pt x="777240" y="18683"/>
                </a:cubicBezTo>
                <a:cubicBezTo>
                  <a:pt x="803148" y="-14083"/>
                  <a:pt x="768858" y="3062"/>
                  <a:pt x="731520" y="18683"/>
                </a:cubicBezTo>
              </a:path>
            </a:pathLst>
          </a:custGeom>
          <a:noFill/>
          <a:ln w="57150">
            <a:solidFill>
              <a:srgbClr val="FFFF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6741105" y="3817870"/>
            <a:ext cx="567907" cy="780013"/>
          </a:xfrm>
          <a:custGeom>
            <a:avLst/>
            <a:gdLst>
              <a:gd name="connsiteX0" fmla="*/ 0 w 855358"/>
              <a:gd name="connsiteY0" fmla="*/ 0 h 1756588"/>
              <a:gd name="connsiteX1" fmla="*/ 149726 w 855358"/>
              <a:gd name="connsiteY1" fmla="*/ 336884 h 1756588"/>
              <a:gd name="connsiteX2" fmla="*/ 245979 w 855358"/>
              <a:gd name="connsiteY2" fmla="*/ 625642 h 1756588"/>
              <a:gd name="connsiteX3" fmla="*/ 363621 w 855358"/>
              <a:gd name="connsiteY3" fmla="*/ 700505 h 1756588"/>
              <a:gd name="connsiteX4" fmla="*/ 577516 w 855358"/>
              <a:gd name="connsiteY4" fmla="*/ 470568 h 1756588"/>
              <a:gd name="connsiteX5" fmla="*/ 834189 w 855358"/>
              <a:gd name="connsiteY5" fmla="*/ 187158 h 1756588"/>
              <a:gd name="connsiteX6" fmla="*/ 823495 w 855358"/>
              <a:gd name="connsiteY6" fmla="*/ 192505 h 1756588"/>
              <a:gd name="connsiteX7" fmla="*/ 844884 w 855358"/>
              <a:gd name="connsiteY7" fmla="*/ 786063 h 1756588"/>
              <a:gd name="connsiteX8" fmla="*/ 630989 w 855358"/>
              <a:gd name="connsiteY8" fmla="*/ 967873 h 1756588"/>
              <a:gd name="connsiteX9" fmla="*/ 433137 w 855358"/>
              <a:gd name="connsiteY9" fmla="*/ 1491915 h 1756588"/>
              <a:gd name="connsiteX10" fmla="*/ 342232 w 855358"/>
              <a:gd name="connsiteY10" fmla="*/ 1743242 h 1756588"/>
              <a:gd name="connsiteX11" fmla="*/ 90905 w 855358"/>
              <a:gd name="connsiteY11" fmla="*/ 1101558 h 1756588"/>
              <a:gd name="connsiteX12" fmla="*/ 21389 w 855358"/>
              <a:gd name="connsiteY12" fmla="*/ 652379 h 1756588"/>
              <a:gd name="connsiteX13" fmla="*/ 21389 w 855358"/>
              <a:gd name="connsiteY13" fmla="*/ 96252 h 1756588"/>
              <a:gd name="connsiteX14" fmla="*/ 21389 w 855358"/>
              <a:gd name="connsiteY14" fmla="*/ 101600 h 1756588"/>
              <a:gd name="connsiteX15" fmla="*/ 32084 w 855358"/>
              <a:gd name="connsiteY15" fmla="*/ 122989 h 1756588"/>
              <a:gd name="connsiteX0" fmla="*/ 0 w 855358"/>
              <a:gd name="connsiteY0" fmla="*/ 11188 h 1767776"/>
              <a:gd name="connsiteX1" fmla="*/ 149726 w 855358"/>
              <a:gd name="connsiteY1" fmla="*/ 348072 h 1767776"/>
              <a:gd name="connsiteX2" fmla="*/ 245979 w 855358"/>
              <a:gd name="connsiteY2" fmla="*/ 636830 h 1767776"/>
              <a:gd name="connsiteX3" fmla="*/ 363621 w 855358"/>
              <a:gd name="connsiteY3" fmla="*/ 711693 h 1767776"/>
              <a:gd name="connsiteX4" fmla="*/ 577516 w 855358"/>
              <a:gd name="connsiteY4" fmla="*/ 481756 h 1767776"/>
              <a:gd name="connsiteX5" fmla="*/ 834189 w 855358"/>
              <a:gd name="connsiteY5" fmla="*/ 198346 h 1767776"/>
              <a:gd name="connsiteX6" fmla="*/ 823495 w 855358"/>
              <a:gd name="connsiteY6" fmla="*/ 203693 h 1767776"/>
              <a:gd name="connsiteX7" fmla="*/ 844884 w 855358"/>
              <a:gd name="connsiteY7" fmla="*/ 797251 h 1767776"/>
              <a:gd name="connsiteX8" fmla="*/ 630989 w 855358"/>
              <a:gd name="connsiteY8" fmla="*/ 979061 h 1767776"/>
              <a:gd name="connsiteX9" fmla="*/ 433137 w 855358"/>
              <a:gd name="connsiteY9" fmla="*/ 1503103 h 1767776"/>
              <a:gd name="connsiteX10" fmla="*/ 342232 w 855358"/>
              <a:gd name="connsiteY10" fmla="*/ 1754430 h 1767776"/>
              <a:gd name="connsiteX11" fmla="*/ 90905 w 855358"/>
              <a:gd name="connsiteY11" fmla="*/ 1112746 h 1767776"/>
              <a:gd name="connsiteX12" fmla="*/ 21389 w 855358"/>
              <a:gd name="connsiteY12" fmla="*/ 663567 h 1767776"/>
              <a:gd name="connsiteX13" fmla="*/ 21389 w 855358"/>
              <a:gd name="connsiteY13" fmla="*/ 107440 h 1767776"/>
              <a:gd name="connsiteX14" fmla="*/ 21389 w 855358"/>
              <a:gd name="connsiteY14" fmla="*/ 112788 h 1767776"/>
              <a:gd name="connsiteX15" fmla="*/ 5348 w 855358"/>
              <a:gd name="connsiteY15"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17" fmla="*/ 0 w 855358"/>
              <a:gd name="connsiteY17" fmla="*/ 11188 h 1767776"/>
              <a:gd name="connsiteX0" fmla="*/ 42890 w 898248"/>
              <a:gd name="connsiteY0" fmla="*/ 11166 h 1767754"/>
              <a:gd name="connsiteX1" fmla="*/ 133795 w 898248"/>
              <a:gd name="connsiteY1" fmla="*/ 160892 h 1767754"/>
              <a:gd name="connsiteX2" fmla="*/ 192616 w 898248"/>
              <a:gd name="connsiteY2" fmla="*/ 348050 h 1767754"/>
              <a:gd name="connsiteX3" fmla="*/ 288869 w 898248"/>
              <a:gd name="connsiteY3" fmla="*/ 636808 h 1767754"/>
              <a:gd name="connsiteX4" fmla="*/ 406511 w 898248"/>
              <a:gd name="connsiteY4" fmla="*/ 711671 h 1767754"/>
              <a:gd name="connsiteX5" fmla="*/ 620406 w 898248"/>
              <a:gd name="connsiteY5" fmla="*/ 481734 h 1767754"/>
              <a:gd name="connsiteX6" fmla="*/ 877079 w 898248"/>
              <a:gd name="connsiteY6" fmla="*/ 198324 h 1767754"/>
              <a:gd name="connsiteX7" fmla="*/ 866385 w 898248"/>
              <a:gd name="connsiteY7" fmla="*/ 203671 h 1767754"/>
              <a:gd name="connsiteX8" fmla="*/ 887774 w 898248"/>
              <a:gd name="connsiteY8" fmla="*/ 797229 h 1767754"/>
              <a:gd name="connsiteX9" fmla="*/ 673879 w 898248"/>
              <a:gd name="connsiteY9" fmla="*/ 979039 h 1767754"/>
              <a:gd name="connsiteX10" fmla="*/ 476027 w 898248"/>
              <a:gd name="connsiteY10" fmla="*/ 1503081 h 1767754"/>
              <a:gd name="connsiteX11" fmla="*/ 385122 w 898248"/>
              <a:gd name="connsiteY11" fmla="*/ 1754408 h 1767754"/>
              <a:gd name="connsiteX12" fmla="*/ 133795 w 898248"/>
              <a:gd name="connsiteY12" fmla="*/ 1112724 h 1767754"/>
              <a:gd name="connsiteX13" fmla="*/ 64279 w 898248"/>
              <a:gd name="connsiteY13" fmla="*/ 663545 h 1767754"/>
              <a:gd name="connsiteX14" fmla="*/ 64279 w 898248"/>
              <a:gd name="connsiteY14" fmla="*/ 107418 h 1767754"/>
              <a:gd name="connsiteX15" fmla="*/ 111 w 898248"/>
              <a:gd name="connsiteY15" fmla="*/ 118113 h 1767754"/>
              <a:gd name="connsiteX16" fmla="*/ 48238 w 898248"/>
              <a:gd name="connsiteY16" fmla="*/ 471 h 1767754"/>
              <a:gd name="connsiteX17" fmla="*/ 42890 w 898248"/>
              <a:gd name="connsiteY17" fmla="*/ 11166 h 1767754"/>
              <a:gd name="connsiteX0" fmla="*/ 49832 w 905190"/>
              <a:gd name="connsiteY0" fmla="*/ 11166 h 1767754"/>
              <a:gd name="connsiteX1" fmla="*/ 140737 w 905190"/>
              <a:gd name="connsiteY1" fmla="*/ 160892 h 1767754"/>
              <a:gd name="connsiteX2" fmla="*/ 199558 w 905190"/>
              <a:gd name="connsiteY2" fmla="*/ 348050 h 1767754"/>
              <a:gd name="connsiteX3" fmla="*/ 295811 w 905190"/>
              <a:gd name="connsiteY3" fmla="*/ 636808 h 1767754"/>
              <a:gd name="connsiteX4" fmla="*/ 413453 w 905190"/>
              <a:gd name="connsiteY4" fmla="*/ 711671 h 1767754"/>
              <a:gd name="connsiteX5" fmla="*/ 627348 w 905190"/>
              <a:gd name="connsiteY5" fmla="*/ 481734 h 1767754"/>
              <a:gd name="connsiteX6" fmla="*/ 884021 w 905190"/>
              <a:gd name="connsiteY6" fmla="*/ 198324 h 1767754"/>
              <a:gd name="connsiteX7" fmla="*/ 873327 w 905190"/>
              <a:gd name="connsiteY7" fmla="*/ 203671 h 1767754"/>
              <a:gd name="connsiteX8" fmla="*/ 894716 w 905190"/>
              <a:gd name="connsiteY8" fmla="*/ 797229 h 1767754"/>
              <a:gd name="connsiteX9" fmla="*/ 680821 w 905190"/>
              <a:gd name="connsiteY9" fmla="*/ 979039 h 1767754"/>
              <a:gd name="connsiteX10" fmla="*/ 482969 w 905190"/>
              <a:gd name="connsiteY10" fmla="*/ 1503081 h 1767754"/>
              <a:gd name="connsiteX11" fmla="*/ 392064 w 905190"/>
              <a:gd name="connsiteY11" fmla="*/ 1754408 h 1767754"/>
              <a:gd name="connsiteX12" fmla="*/ 140737 w 905190"/>
              <a:gd name="connsiteY12" fmla="*/ 1112724 h 1767754"/>
              <a:gd name="connsiteX13" fmla="*/ 71221 w 905190"/>
              <a:gd name="connsiteY13" fmla="*/ 663545 h 1767754"/>
              <a:gd name="connsiteX14" fmla="*/ 7053 w 905190"/>
              <a:gd name="connsiteY14" fmla="*/ 107418 h 1767754"/>
              <a:gd name="connsiteX15" fmla="*/ 7053 w 905190"/>
              <a:gd name="connsiteY15" fmla="*/ 118113 h 1767754"/>
              <a:gd name="connsiteX16" fmla="*/ 55180 w 905190"/>
              <a:gd name="connsiteY16" fmla="*/ 471 h 1767754"/>
              <a:gd name="connsiteX17" fmla="*/ 49832 w 905190"/>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52682 w 908040"/>
              <a:gd name="connsiteY0" fmla="*/ 11166 h 1767754"/>
              <a:gd name="connsiteX1" fmla="*/ 143587 w 908040"/>
              <a:gd name="connsiteY1" fmla="*/ 160892 h 1767754"/>
              <a:gd name="connsiteX2" fmla="*/ 202408 w 908040"/>
              <a:gd name="connsiteY2" fmla="*/ 348050 h 1767754"/>
              <a:gd name="connsiteX3" fmla="*/ 298661 w 908040"/>
              <a:gd name="connsiteY3" fmla="*/ 636808 h 1767754"/>
              <a:gd name="connsiteX4" fmla="*/ 416303 w 908040"/>
              <a:gd name="connsiteY4" fmla="*/ 711671 h 1767754"/>
              <a:gd name="connsiteX5" fmla="*/ 630198 w 908040"/>
              <a:gd name="connsiteY5" fmla="*/ 481734 h 1767754"/>
              <a:gd name="connsiteX6" fmla="*/ 886871 w 908040"/>
              <a:gd name="connsiteY6" fmla="*/ 198324 h 1767754"/>
              <a:gd name="connsiteX7" fmla="*/ 876177 w 908040"/>
              <a:gd name="connsiteY7" fmla="*/ 203671 h 1767754"/>
              <a:gd name="connsiteX8" fmla="*/ 897566 w 908040"/>
              <a:gd name="connsiteY8" fmla="*/ 797229 h 1767754"/>
              <a:gd name="connsiteX9" fmla="*/ 683671 w 908040"/>
              <a:gd name="connsiteY9" fmla="*/ 979039 h 1767754"/>
              <a:gd name="connsiteX10" fmla="*/ 485819 w 908040"/>
              <a:gd name="connsiteY10" fmla="*/ 1503081 h 1767754"/>
              <a:gd name="connsiteX11" fmla="*/ 394914 w 908040"/>
              <a:gd name="connsiteY11" fmla="*/ 1754408 h 1767754"/>
              <a:gd name="connsiteX12" fmla="*/ 143587 w 908040"/>
              <a:gd name="connsiteY12" fmla="*/ 1112724 h 1767754"/>
              <a:gd name="connsiteX13" fmla="*/ 9902 w 908040"/>
              <a:gd name="connsiteY13" fmla="*/ 684935 h 1767754"/>
              <a:gd name="connsiteX14" fmla="*/ 9903 w 908040"/>
              <a:gd name="connsiteY14" fmla="*/ 107418 h 1767754"/>
              <a:gd name="connsiteX15" fmla="*/ 9903 w 908040"/>
              <a:gd name="connsiteY15" fmla="*/ 118113 h 1767754"/>
              <a:gd name="connsiteX16" fmla="*/ 58030 w 908040"/>
              <a:gd name="connsiteY16" fmla="*/ 471 h 1767754"/>
              <a:gd name="connsiteX17" fmla="*/ 52682 w 908040"/>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57375"/>
              <a:gd name="connsiteX1" fmla="*/ 137249 w 901702"/>
              <a:gd name="connsiteY1" fmla="*/ 160892 h 1757375"/>
              <a:gd name="connsiteX2" fmla="*/ 196070 w 901702"/>
              <a:gd name="connsiteY2" fmla="*/ 348050 h 1757375"/>
              <a:gd name="connsiteX3" fmla="*/ 292323 w 901702"/>
              <a:gd name="connsiteY3" fmla="*/ 636808 h 1757375"/>
              <a:gd name="connsiteX4" fmla="*/ 409965 w 901702"/>
              <a:gd name="connsiteY4" fmla="*/ 711671 h 1757375"/>
              <a:gd name="connsiteX5" fmla="*/ 623860 w 901702"/>
              <a:gd name="connsiteY5" fmla="*/ 481734 h 1757375"/>
              <a:gd name="connsiteX6" fmla="*/ 880533 w 901702"/>
              <a:gd name="connsiteY6" fmla="*/ 198324 h 1757375"/>
              <a:gd name="connsiteX7" fmla="*/ 869839 w 901702"/>
              <a:gd name="connsiteY7" fmla="*/ 203671 h 1757375"/>
              <a:gd name="connsiteX8" fmla="*/ 891228 w 901702"/>
              <a:gd name="connsiteY8" fmla="*/ 797229 h 1757375"/>
              <a:gd name="connsiteX9" fmla="*/ 677333 w 901702"/>
              <a:gd name="connsiteY9" fmla="*/ 979039 h 1757375"/>
              <a:gd name="connsiteX10" fmla="*/ 479481 w 901702"/>
              <a:gd name="connsiteY10" fmla="*/ 1503081 h 1757375"/>
              <a:gd name="connsiteX11" fmla="*/ 388576 w 901702"/>
              <a:gd name="connsiteY11" fmla="*/ 1754408 h 1757375"/>
              <a:gd name="connsiteX12" fmla="*/ 217460 w 901702"/>
              <a:gd name="connsiteY12" fmla="*/ 1348008 h 1757375"/>
              <a:gd name="connsiteX13" fmla="*/ 137249 w 901702"/>
              <a:gd name="connsiteY13" fmla="*/ 1112724 h 1757375"/>
              <a:gd name="connsiteX14" fmla="*/ 3564 w 901702"/>
              <a:gd name="connsiteY14" fmla="*/ 684935 h 1757375"/>
              <a:gd name="connsiteX15" fmla="*/ 3565 w 901702"/>
              <a:gd name="connsiteY15" fmla="*/ 107418 h 1757375"/>
              <a:gd name="connsiteX16" fmla="*/ 3565 w 901702"/>
              <a:gd name="connsiteY16" fmla="*/ 118113 h 1757375"/>
              <a:gd name="connsiteX17" fmla="*/ 51692 w 901702"/>
              <a:gd name="connsiteY17" fmla="*/ 471 h 1757375"/>
              <a:gd name="connsiteX18" fmla="*/ 46344 w 901702"/>
              <a:gd name="connsiteY18" fmla="*/ 11166 h 1757375"/>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64169 w 914179"/>
              <a:gd name="connsiteY17" fmla="*/ 21389 h 1898316"/>
              <a:gd name="connsiteX18" fmla="*/ 0 w 914179"/>
              <a:gd name="connsiteY18" fmla="*/ 0 h 1898316"/>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9305 w 914179"/>
              <a:gd name="connsiteY17" fmla="*/ 7673 h 1898316"/>
              <a:gd name="connsiteX18" fmla="*/ 0 w 914179"/>
              <a:gd name="connsiteY18" fmla="*/ 0 h 1898316"/>
              <a:gd name="connsiteX0" fmla="*/ 28403 w 906006"/>
              <a:gd name="connsiteY0" fmla="*/ 20188 h 1891072"/>
              <a:gd name="connsiteX1" fmla="*/ 141553 w 906006"/>
              <a:gd name="connsiteY1" fmla="*/ 174566 h 1891072"/>
              <a:gd name="connsiteX2" fmla="*/ 200374 w 906006"/>
              <a:gd name="connsiteY2" fmla="*/ 361724 h 1891072"/>
              <a:gd name="connsiteX3" fmla="*/ 296627 w 906006"/>
              <a:gd name="connsiteY3" fmla="*/ 650482 h 1891072"/>
              <a:gd name="connsiteX4" fmla="*/ 414269 w 906006"/>
              <a:gd name="connsiteY4" fmla="*/ 725345 h 1891072"/>
              <a:gd name="connsiteX5" fmla="*/ 628164 w 906006"/>
              <a:gd name="connsiteY5" fmla="*/ 495408 h 1891072"/>
              <a:gd name="connsiteX6" fmla="*/ 884837 w 906006"/>
              <a:gd name="connsiteY6" fmla="*/ 211998 h 1891072"/>
              <a:gd name="connsiteX7" fmla="*/ 874143 w 906006"/>
              <a:gd name="connsiteY7" fmla="*/ 217345 h 1891072"/>
              <a:gd name="connsiteX8" fmla="*/ 895532 w 906006"/>
              <a:gd name="connsiteY8" fmla="*/ 810903 h 1891072"/>
              <a:gd name="connsiteX9" fmla="*/ 681637 w 906006"/>
              <a:gd name="connsiteY9" fmla="*/ 992713 h 1891072"/>
              <a:gd name="connsiteX10" fmla="*/ 515869 w 906006"/>
              <a:gd name="connsiteY10" fmla="*/ 1490018 h 1891072"/>
              <a:gd name="connsiteX11" fmla="*/ 398227 w 906006"/>
              <a:gd name="connsiteY11" fmla="*/ 1891072 h 1891072"/>
              <a:gd name="connsiteX12" fmla="*/ 221764 w 906006"/>
              <a:gd name="connsiteY12" fmla="*/ 1361682 h 1891072"/>
              <a:gd name="connsiteX13" fmla="*/ 141553 w 906006"/>
              <a:gd name="connsiteY13" fmla="*/ 1126398 h 1891072"/>
              <a:gd name="connsiteX14" fmla="*/ 7868 w 906006"/>
              <a:gd name="connsiteY14" fmla="*/ 698609 h 1891072"/>
              <a:gd name="connsiteX15" fmla="*/ 7869 w 906006"/>
              <a:gd name="connsiteY15" fmla="*/ 121092 h 1891072"/>
              <a:gd name="connsiteX16" fmla="*/ 7869 w 906006"/>
              <a:gd name="connsiteY16" fmla="*/ 131787 h 1891072"/>
              <a:gd name="connsiteX17" fmla="*/ 1132 w 906006"/>
              <a:gd name="connsiteY17" fmla="*/ 429 h 1891072"/>
              <a:gd name="connsiteX18" fmla="*/ 28403 w 906006"/>
              <a:gd name="connsiteY18" fmla="*/ 20188 h 1891072"/>
              <a:gd name="connsiteX0" fmla="*/ 21390 w 898993"/>
              <a:gd name="connsiteY0" fmla="*/ 0 h 1870884"/>
              <a:gd name="connsiteX1" fmla="*/ 134540 w 898993"/>
              <a:gd name="connsiteY1" fmla="*/ 154378 h 1870884"/>
              <a:gd name="connsiteX2" fmla="*/ 193361 w 898993"/>
              <a:gd name="connsiteY2" fmla="*/ 341536 h 1870884"/>
              <a:gd name="connsiteX3" fmla="*/ 289614 w 898993"/>
              <a:gd name="connsiteY3" fmla="*/ 630294 h 1870884"/>
              <a:gd name="connsiteX4" fmla="*/ 407256 w 898993"/>
              <a:gd name="connsiteY4" fmla="*/ 705157 h 1870884"/>
              <a:gd name="connsiteX5" fmla="*/ 621151 w 898993"/>
              <a:gd name="connsiteY5" fmla="*/ 475220 h 1870884"/>
              <a:gd name="connsiteX6" fmla="*/ 877824 w 898993"/>
              <a:gd name="connsiteY6" fmla="*/ 191810 h 1870884"/>
              <a:gd name="connsiteX7" fmla="*/ 867130 w 898993"/>
              <a:gd name="connsiteY7" fmla="*/ 197157 h 1870884"/>
              <a:gd name="connsiteX8" fmla="*/ 888519 w 898993"/>
              <a:gd name="connsiteY8" fmla="*/ 790715 h 1870884"/>
              <a:gd name="connsiteX9" fmla="*/ 674624 w 898993"/>
              <a:gd name="connsiteY9" fmla="*/ 972525 h 1870884"/>
              <a:gd name="connsiteX10" fmla="*/ 508856 w 898993"/>
              <a:gd name="connsiteY10" fmla="*/ 1469830 h 1870884"/>
              <a:gd name="connsiteX11" fmla="*/ 391214 w 898993"/>
              <a:gd name="connsiteY11" fmla="*/ 1870884 h 1870884"/>
              <a:gd name="connsiteX12" fmla="*/ 214751 w 898993"/>
              <a:gd name="connsiteY12" fmla="*/ 1341494 h 1870884"/>
              <a:gd name="connsiteX13" fmla="*/ 134540 w 898993"/>
              <a:gd name="connsiteY13" fmla="*/ 1106210 h 1870884"/>
              <a:gd name="connsiteX14" fmla="*/ 855 w 898993"/>
              <a:gd name="connsiteY14" fmla="*/ 678421 h 1870884"/>
              <a:gd name="connsiteX15" fmla="*/ 856 w 898993"/>
              <a:gd name="connsiteY15" fmla="*/ 100904 h 1870884"/>
              <a:gd name="connsiteX16" fmla="*/ 856 w 898993"/>
              <a:gd name="connsiteY16" fmla="*/ 111599 h 1870884"/>
              <a:gd name="connsiteX17" fmla="*/ 12407 w 898993"/>
              <a:gd name="connsiteY17" fmla="*/ 7673 h 1870884"/>
              <a:gd name="connsiteX18" fmla="*/ 21390 w 898993"/>
              <a:gd name="connsiteY18" fmla="*/ 0 h 1870884"/>
              <a:gd name="connsiteX0" fmla="*/ 21390 w 894998"/>
              <a:gd name="connsiteY0" fmla="*/ 0 h 1870884"/>
              <a:gd name="connsiteX1" fmla="*/ 134540 w 894998"/>
              <a:gd name="connsiteY1" fmla="*/ 154378 h 1870884"/>
              <a:gd name="connsiteX2" fmla="*/ 193361 w 894998"/>
              <a:gd name="connsiteY2" fmla="*/ 341536 h 1870884"/>
              <a:gd name="connsiteX3" fmla="*/ 289614 w 894998"/>
              <a:gd name="connsiteY3" fmla="*/ 630294 h 1870884"/>
              <a:gd name="connsiteX4" fmla="*/ 407256 w 894998"/>
              <a:gd name="connsiteY4" fmla="*/ 705157 h 1870884"/>
              <a:gd name="connsiteX5" fmla="*/ 621151 w 894998"/>
              <a:gd name="connsiteY5" fmla="*/ 475220 h 1870884"/>
              <a:gd name="connsiteX6" fmla="*/ 877824 w 894998"/>
              <a:gd name="connsiteY6" fmla="*/ 191810 h 1870884"/>
              <a:gd name="connsiteX7" fmla="*/ 867130 w 894998"/>
              <a:gd name="connsiteY7" fmla="*/ 197157 h 1870884"/>
              <a:gd name="connsiteX8" fmla="*/ 883947 w 894998"/>
              <a:gd name="connsiteY8" fmla="*/ 735851 h 1870884"/>
              <a:gd name="connsiteX9" fmla="*/ 674624 w 894998"/>
              <a:gd name="connsiteY9" fmla="*/ 972525 h 1870884"/>
              <a:gd name="connsiteX10" fmla="*/ 508856 w 894998"/>
              <a:gd name="connsiteY10" fmla="*/ 1469830 h 1870884"/>
              <a:gd name="connsiteX11" fmla="*/ 391214 w 894998"/>
              <a:gd name="connsiteY11" fmla="*/ 1870884 h 1870884"/>
              <a:gd name="connsiteX12" fmla="*/ 214751 w 894998"/>
              <a:gd name="connsiteY12" fmla="*/ 1341494 h 1870884"/>
              <a:gd name="connsiteX13" fmla="*/ 134540 w 894998"/>
              <a:gd name="connsiteY13" fmla="*/ 1106210 h 1870884"/>
              <a:gd name="connsiteX14" fmla="*/ 855 w 894998"/>
              <a:gd name="connsiteY14" fmla="*/ 678421 h 1870884"/>
              <a:gd name="connsiteX15" fmla="*/ 856 w 894998"/>
              <a:gd name="connsiteY15" fmla="*/ 100904 h 1870884"/>
              <a:gd name="connsiteX16" fmla="*/ 856 w 894998"/>
              <a:gd name="connsiteY16" fmla="*/ 111599 h 1870884"/>
              <a:gd name="connsiteX17" fmla="*/ 12407 w 894998"/>
              <a:gd name="connsiteY17" fmla="*/ 7673 h 1870884"/>
              <a:gd name="connsiteX18" fmla="*/ 21390 w 894998"/>
              <a:gd name="connsiteY18" fmla="*/ 0 h 1870884"/>
              <a:gd name="connsiteX0" fmla="*/ 21390 w 1164313"/>
              <a:gd name="connsiteY0" fmla="*/ 0 h 1870884"/>
              <a:gd name="connsiteX1" fmla="*/ 134540 w 1164313"/>
              <a:gd name="connsiteY1" fmla="*/ 154378 h 1870884"/>
              <a:gd name="connsiteX2" fmla="*/ 193361 w 1164313"/>
              <a:gd name="connsiteY2" fmla="*/ 341536 h 1870884"/>
              <a:gd name="connsiteX3" fmla="*/ 289614 w 1164313"/>
              <a:gd name="connsiteY3" fmla="*/ 630294 h 1870884"/>
              <a:gd name="connsiteX4" fmla="*/ 407256 w 1164313"/>
              <a:gd name="connsiteY4" fmla="*/ 705157 h 1870884"/>
              <a:gd name="connsiteX5" fmla="*/ 621151 w 1164313"/>
              <a:gd name="connsiteY5" fmla="*/ 475220 h 1870884"/>
              <a:gd name="connsiteX6" fmla="*/ 877824 w 1164313"/>
              <a:gd name="connsiteY6" fmla="*/ 191810 h 1870884"/>
              <a:gd name="connsiteX7" fmla="*/ 1164310 w 1164313"/>
              <a:gd name="connsiteY7" fmla="*/ 197157 h 1870884"/>
              <a:gd name="connsiteX8" fmla="*/ 883947 w 1164313"/>
              <a:gd name="connsiteY8" fmla="*/ 735851 h 1870884"/>
              <a:gd name="connsiteX9" fmla="*/ 674624 w 1164313"/>
              <a:gd name="connsiteY9" fmla="*/ 972525 h 1870884"/>
              <a:gd name="connsiteX10" fmla="*/ 508856 w 1164313"/>
              <a:gd name="connsiteY10" fmla="*/ 1469830 h 1870884"/>
              <a:gd name="connsiteX11" fmla="*/ 391214 w 1164313"/>
              <a:gd name="connsiteY11" fmla="*/ 1870884 h 1870884"/>
              <a:gd name="connsiteX12" fmla="*/ 214751 w 1164313"/>
              <a:gd name="connsiteY12" fmla="*/ 1341494 h 1870884"/>
              <a:gd name="connsiteX13" fmla="*/ 134540 w 1164313"/>
              <a:gd name="connsiteY13" fmla="*/ 1106210 h 1870884"/>
              <a:gd name="connsiteX14" fmla="*/ 855 w 1164313"/>
              <a:gd name="connsiteY14" fmla="*/ 678421 h 1870884"/>
              <a:gd name="connsiteX15" fmla="*/ 856 w 1164313"/>
              <a:gd name="connsiteY15" fmla="*/ 100904 h 1870884"/>
              <a:gd name="connsiteX16" fmla="*/ 856 w 1164313"/>
              <a:gd name="connsiteY16" fmla="*/ 111599 h 1870884"/>
              <a:gd name="connsiteX17" fmla="*/ 12407 w 1164313"/>
              <a:gd name="connsiteY17" fmla="*/ 7673 h 1870884"/>
              <a:gd name="connsiteX18" fmla="*/ 21390 w 1164313"/>
              <a:gd name="connsiteY18" fmla="*/ 0 h 1870884"/>
              <a:gd name="connsiteX0" fmla="*/ 21390 w 1164313"/>
              <a:gd name="connsiteY0" fmla="*/ 0 h 1870884"/>
              <a:gd name="connsiteX1" fmla="*/ 134540 w 1164313"/>
              <a:gd name="connsiteY1" fmla="*/ 154378 h 1870884"/>
              <a:gd name="connsiteX2" fmla="*/ 193361 w 1164313"/>
              <a:gd name="connsiteY2" fmla="*/ 341536 h 1870884"/>
              <a:gd name="connsiteX3" fmla="*/ 289614 w 1164313"/>
              <a:gd name="connsiteY3" fmla="*/ 630294 h 1870884"/>
              <a:gd name="connsiteX4" fmla="*/ 407256 w 1164313"/>
              <a:gd name="connsiteY4" fmla="*/ 705157 h 1870884"/>
              <a:gd name="connsiteX5" fmla="*/ 621151 w 1164313"/>
              <a:gd name="connsiteY5" fmla="*/ 475220 h 1870884"/>
              <a:gd name="connsiteX6" fmla="*/ 1164310 w 1164313"/>
              <a:gd name="connsiteY6" fmla="*/ 197157 h 1870884"/>
              <a:gd name="connsiteX7" fmla="*/ 883947 w 1164313"/>
              <a:gd name="connsiteY7" fmla="*/ 735851 h 1870884"/>
              <a:gd name="connsiteX8" fmla="*/ 674624 w 1164313"/>
              <a:gd name="connsiteY8" fmla="*/ 972525 h 1870884"/>
              <a:gd name="connsiteX9" fmla="*/ 508856 w 1164313"/>
              <a:gd name="connsiteY9" fmla="*/ 1469830 h 1870884"/>
              <a:gd name="connsiteX10" fmla="*/ 391214 w 1164313"/>
              <a:gd name="connsiteY10" fmla="*/ 1870884 h 1870884"/>
              <a:gd name="connsiteX11" fmla="*/ 214751 w 1164313"/>
              <a:gd name="connsiteY11" fmla="*/ 1341494 h 1870884"/>
              <a:gd name="connsiteX12" fmla="*/ 134540 w 1164313"/>
              <a:gd name="connsiteY12" fmla="*/ 1106210 h 1870884"/>
              <a:gd name="connsiteX13" fmla="*/ 855 w 1164313"/>
              <a:gd name="connsiteY13" fmla="*/ 678421 h 1870884"/>
              <a:gd name="connsiteX14" fmla="*/ 856 w 1164313"/>
              <a:gd name="connsiteY14" fmla="*/ 100904 h 1870884"/>
              <a:gd name="connsiteX15" fmla="*/ 856 w 1164313"/>
              <a:gd name="connsiteY15" fmla="*/ 111599 h 1870884"/>
              <a:gd name="connsiteX16" fmla="*/ 12407 w 1164313"/>
              <a:gd name="connsiteY16" fmla="*/ 7673 h 1870884"/>
              <a:gd name="connsiteX17" fmla="*/ 21390 w 1164313"/>
              <a:gd name="connsiteY17" fmla="*/ 0 h 1870884"/>
              <a:gd name="connsiteX0" fmla="*/ 21390 w 931183"/>
              <a:gd name="connsiteY0" fmla="*/ 0 h 1870884"/>
              <a:gd name="connsiteX1" fmla="*/ 134540 w 931183"/>
              <a:gd name="connsiteY1" fmla="*/ 154378 h 1870884"/>
              <a:gd name="connsiteX2" fmla="*/ 193361 w 931183"/>
              <a:gd name="connsiteY2" fmla="*/ 341536 h 1870884"/>
              <a:gd name="connsiteX3" fmla="*/ 289614 w 931183"/>
              <a:gd name="connsiteY3" fmla="*/ 630294 h 1870884"/>
              <a:gd name="connsiteX4" fmla="*/ 407256 w 931183"/>
              <a:gd name="connsiteY4" fmla="*/ 705157 h 1870884"/>
              <a:gd name="connsiteX5" fmla="*/ 621151 w 931183"/>
              <a:gd name="connsiteY5" fmla="*/ 475220 h 1870884"/>
              <a:gd name="connsiteX6" fmla="*/ 931138 w 931183"/>
              <a:gd name="connsiteY6" fmla="*/ 279453 h 1870884"/>
              <a:gd name="connsiteX7" fmla="*/ 883947 w 931183"/>
              <a:gd name="connsiteY7" fmla="*/ 735851 h 1870884"/>
              <a:gd name="connsiteX8" fmla="*/ 674624 w 931183"/>
              <a:gd name="connsiteY8" fmla="*/ 972525 h 1870884"/>
              <a:gd name="connsiteX9" fmla="*/ 508856 w 931183"/>
              <a:gd name="connsiteY9" fmla="*/ 1469830 h 1870884"/>
              <a:gd name="connsiteX10" fmla="*/ 391214 w 931183"/>
              <a:gd name="connsiteY10" fmla="*/ 1870884 h 1870884"/>
              <a:gd name="connsiteX11" fmla="*/ 214751 w 931183"/>
              <a:gd name="connsiteY11" fmla="*/ 1341494 h 1870884"/>
              <a:gd name="connsiteX12" fmla="*/ 134540 w 931183"/>
              <a:gd name="connsiteY12" fmla="*/ 1106210 h 1870884"/>
              <a:gd name="connsiteX13" fmla="*/ 855 w 931183"/>
              <a:gd name="connsiteY13" fmla="*/ 678421 h 1870884"/>
              <a:gd name="connsiteX14" fmla="*/ 856 w 931183"/>
              <a:gd name="connsiteY14" fmla="*/ 100904 h 1870884"/>
              <a:gd name="connsiteX15" fmla="*/ 856 w 931183"/>
              <a:gd name="connsiteY15" fmla="*/ 111599 h 1870884"/>
              <a:gd name="connsiteX16" fmla="*/ 12407 w 931183"/>
              <a:gd name="connsiteY16" fmla="*/ 7673 h 1870884"/>
              <a:gd name="connsiteX17" fmla="*/ 21390 w 931183"/>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886537"/>
              <a:gd name="connsiteY0" fmla="*/ 0 h 1870884"/>
              <a:gd name="connsiteX1" fmla="*/ 134540 w 886537"/>
              <a:gd name="connsiteY1" fmla="*/ 154378 h 1870884"/>
              <a:gd name="connsiteX2" fmla="*/ 193361 w 886537"/>
              <a:gd name="connsiteY2" fmla="*/ 341536 h 1870884"/>
              <a:gd name="connsiteX3" fmla="*/ 289614 w 886537"/>
              <a:gd name="connsiteY3" fmla="*/ 630294 h 1870884"/>
              <a:gd name="connsiteX4" fmla="*/ 407256 w 886537"/>
              <a:gd name="connsiteY4" fmla="*/ 705157 h 1870884"/>
              <a:gd name="connsiteX5" fmla="*/ 621151 w 886537"/>
              <a:gd name="connsiteY5" fmla="*/ 475220 h 1870884"/>
              <a:gd name="connsiteX6" fmla="*/ 638530 w 886537"/>
              <a:gd name="connsiteY6" fmla="*/ 334317 h 1870884"/>
              <a:gd name="connsiteX7" fmla="*/ 883947 w 886537"/>
              <a:gd name="connsiteY7" fmla="*/ 735851 h 1870884"/>
              <a:gd name="connsiteX8" fmla="*/ 674624 w 886537"/>
              <a:gd name="connsiteY8" fmla="*/ 972525 h 1870884"/>
              <a:gd name="connsiteX9" fmla="*/ 508856 w 886537"/>
              <a:gd name="connsiteY9" fmla="*/ 1469830 h 1870884"/>
              <a:gd name="connsiteX10" fmla="*/ 391214 w 886537"/>
              <a:gd name="connsiteY10" fmla="*/ 1870884 h 1870884"/>
              <a:gd name="connsiteX11" fmla="*/ 214751 w 886537"/>
              <a:gd name="connsiteY11" fmla="*/ 1341494 h 1870884"/>
              <a:gd name="connsiteX12" fmla="*/ 134540 w 886537"/>
              <a:gd name="connsiteY12" fmla="*/ 1106210 h 1870884"/>
              <a:gd name="connsiteX13" fmla="*/ 855 w 886537"/>
              <a:gd name="connsiteY13" fmla="*/ 678421 h 1870884"/>
              <a:gd name="connsiteX14" fmla="*/ 856 w 886537"/>
              <a:gd name="connsiteY14" fmla="*/ 100904 h 1870884"/>
              <a:gd name="connsiteX15" fmla="*/ 856 w 886537"/>
              <a:gd name="connsiteY15" fmla="*/ 111599 h 1870884"/>
              <a:gd name="connsiteX16" fmla="*/ 12407 w 886537"/>
              <a:gd name="connsiteY16" fmla="*/ 7673 h 1870884"/>
              <a:gd name="connsiteX17" fmla="*/ 21390 w 886537"/>
              <a:gd name="connsiteY17" fmla="*/ 0 h 1870884"/>
              <a:gd name="connsiteX0" fmla="*/ 21390 w 886537"/>
              <a:gd name="connsiteY0" fmla="*/ 0 h 1870884"/>
              <a:gd name="connsiteX1" fmla="*/ 134540 w 886537"/>
              <a:gd name="connsiteY1" fmla="*/ 154378 h 1870884"/>
              <a:gd name="connsiteX2" fmla="*/ 193361 w 886537"/>
              <a:gd name="connsiteY2" fmla="*/ 341536 h 1870884"/>
              <a:gd name="connsiteX3" fmla="*/ 289614 w 886537"/>
              <a:gd name="connsiteY3" fmla="*/ 630294 h 1870884"/>
              <a:gd name="connsiteX4" fmla="*/ 407256 w 886537"/>
              <a:gd name="connsiteY4" fmla="*/ 705157 h 1870884"/>
              <a:gd name="connsiteX5" fmla="*/ 433699 w 886537"/>
              <a:gd name="connsiteY5" fmla="*/ 488936 h 1870884"/>
              <a:gd name="connsiteX6" fmla="*/ 638530 w 886537"/>
              <a:gd name="connsiteY6" fmla="*/ 334317 h 1870884"/>
              <a:gd name="connsiteX7" fmla="*/ 883947 w 886537"/>
              <a:gd name="connsiteY7" fmla="*/ 735851 h 1870884"/>
              <a:gd name="connsiteX8" fmla="*/ 674624 w 886537"/>
              <a:gd name="connsiteY8" fmla="*/ 972525 h 1870884"/>
              <a:gd name="connsiteX9" fmla="*/ 508856 w 886537"/>
              <a:gd name="connsiteY9" fmla="*/ 1469830 h 1870884"/>
              <a:gd name="connsiteX10" fmla="*/ 391214 w 886537"/>
              <a:gd name="connsiteY10" fmla="*/ 1870884 h 1870884"/>
              <a:gd name="connsiteX11" fmla="*/ 214751 w 886537"/>
              <a:gd name="connsiteY11" fmla="*/ 1341494 h 1870884"/>
              <a:gd name="connsiteX12" fmla="*/ 134540 w 886537"/>
              <a:gd name="connsiteY12" fmla="*/ 1106210 h 1870884"/>
              <a:gd name="connsiteX13" fmla="*/ 855 w 886537"/>
              <a:gd name="connsiteY13" fmla="*/ 678421 h 1870884"/>
              <a:gd name="connsiteX14" fmla="*/ 856 w 886537"/>
              <a:gd name="connsiteY14" fmla="*/ 100904 h 1870884"/>
              <a:gd name="connsiteX15" fmla="*/ 856 w 886537"/>
              <a:gd name="connsiteY15" fmla="*/ 111599 h 1870884"/>
              <a:gd name="connsiteX16" fmla="*/ 12407 w 886537"/>
              <a:gd name="connsiteY16" fmla="*/ 7673 h 1870884"/>
              <a:gd name="connsiteX17" fmla="*/ 21390 w 886537"/>
              <a:gd name="connsiteY17"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8530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565378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565378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3958 w 886986"/>
              <a:gd name="connsiteY6" fmla="*/ 302313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3958 w 886986"/>
              <a:gd name="connsiteY6" fmla="*/ 302313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52246 w 886986"/>
              <a:gd name="connsiteY6" fmla="*/ 31145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52246 w 886986"/>
              <a:gd name="connsiteY6" fmla="*/ 31145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4015"/>
              <a:gd name="connsiteY0" fmla="*/ 0 h 1870884"/>
              <a:gd name="connsiteX1" fmla="*/ 134540 w 884015"/>
              <a:gd name="connsiteY1" fmla="*/ 154378 h 1870884"/>
              <a:gd name="connsiteX2" fmla="*/ 193361 w 884015"/>
              <a:gd name="connsiteY2" fmla="*/ 341536 h 1870884"/>
              <a:gd name="connsiteX3" fmla="*/ 289614 w 884015"/>
              <a:gd name="connsiteY3" fmla="*/ 630294 h 1870884"/>
              <a:gd name="connsiteX4" fmla="*/ 407256 w 884015"/>
              <a:gd name="connsiteY4" fmla="*/ 705157 h 1870884"/>
              <a:gd name="connsiteX5" fmla="*/ 433699 w 884015"/>
              <a:gd name="connsiteY5" fmla="*/ 488936 h 1870884"/>
              <a:gd name="connsiteX6" fmla="*/ 652246 w 884015"/>
              <a:gd name="connsiteY6" fmla="*/ 311457 h 1870884"/>
              <a:gd name="connsiteX7" fmla="*/ 883947 w 884015"/>
              <a:gd name="connsiteY7" fmla="*/ 735851 h 1870884"/>
              <a:gd name="connsiteX8" fmla="*/ 674624 w 884015"/>
              <a:gd name="connsiteY8" fmla="*/ 972525 h 1870884"/>
              <a:gd name="connsiteX9" fmla="*/ 508856 w 884015"/>
              <a:gd name="connsiteY9" fmla="*/ 1469830 h 1870884"/>
              <a:gd name="connsiteX10" fmla="*/ 391214 w 884015"/>
              <a:gd name="connsiteY10" fmla="*/ 1870884 h 1870884"/>
              <a:gd name="connsiteX11" fmla="*/ 214751 w 884015"/>
              <a:gd name="connsiteY11" fmla="*/ 1341494 h 1870884"/>
              <a:gd name="connsiteX12" fmla="*/ 134540 w 884015"/>
              <a:gd name="connsiteY12" fmla="*/ 1106210 h 1870884"/>
              <a:gd name="connsiteX13" fmla="*/ 855 w 884015"/>
              <a:gd name="connsiteY13" fmla="*/ 678421 h 1870884"/>
              <a:gd name="connsiteX14" fmla="*/ 856 w 884015"/>
              <a:gd name="connsiteY14" fmla="*/ 100904 h 1870884"/>
              <a:gd name="connsiteX15" fmla="*/ 856 w 884015"/>
              <a:gd name="connsiteY15" fmla="*/ 111599 h 1870884"/>
              <a:gd name="connsiteX16" fmla="*/ 12407 w 884015"/>
              <a:gd name="connsiteY16" fmla="*/ 7673 h 1870884"/>
              <a:gd name="connsiteX17" fmla="*/ 21390 w 884015"/>
              <a:gd name="connsiteY17" fmla="*/ 0 h 1870884"/>
              <a:gd name="connsiteX0" fmla="*/ 21390 w 679679"/>
              <a:gd name="connsiteY0" fmla="*/ 0 h 1870884"/>
              <a:gd name="connsiteX1" fmla="*/ 134540 w 679679"/>
              <a:gd name="connsiteY1" fmla="*/ 154378 h 1870884"/>
              <a:gd name="connsiteX2" fmla="*/ 193361 w 679679"/>
              <a:gd name="connsiteY2" fmla="*/ 341536 h 1870884"/>
              <a:gd name="connsiteX3" fmla="*/ 289614 w 679679"/>
              <a:gd name="connsiteY3" fmla="*/ 630294 h 1870884"/>
              <a:gd name="connsiteX4" fmla="*/ 407256 w 679679"/>
              <a:gd name="connsiteY4" fmla="*/ 705157 h 1870884"/>
              <a:gd name="connsiteX5" fmla="*/ 433699 w 679679"/>
              <a:gd name="connsiteY5" fmla="*/ 488936 h 1870884"/>
              <a:gd name="connsiteX6" fmla="*/ 652246 w 679679"/>
              <a:gd name="connsiteY6" fmla="*/ 311457 h 1870884"/>
              <a:gd name="connsiteX7" fmla="*/ 627915 w 679679"/>
              <a:gd name="connsiteY7" fmla="*/ 712991 h 1870884"/>
              <a:gd name="connsiteX8" fmla="*/ 674624 w 679679"/>
              <a:gd name="connsiteY8" fmla="*/ 972525 h 1870884"/>
              <a:gd name="connsiteX9" fmla="*/ 508856 w 679679"/>
              <a:gd name="connsiteY9" fmla="*/ 1469830 h 1870884"/>
              <a:gd name="connsiteX10" fmla="*/ 391214 w 679679"/>
              <a:gd name="connsiteY10" fmla="*/ 1870884 h 1870884"/>
              <a:gd name="connsiteX11" fmla="*/ 214751 w 679679"/>
              <a:gd name="connsiteY11" fmla="*/ 1341494 h 1870884"/>
              <a:gd name="connsiteX12" fmla="*/ 134540 w 679679"/>
              <a:gd name="connsiteY12" fmla="*/ 1106210 h 1870884"/>
              <a:gd name="connsiteX13" fmla="*/ 855 w 679679"/>
              <a:gd name="connsiteY13" fmla="*/ 678421 h 1870884"/>
              <a:gd name="connsiteX14" fmla="*/ 856 w 679679"/>
              <a:gd name="connsiteY14" fmla="*/ 100904 h 1870884"/>
              <a:gd name="connsiteX15" fmla="*/ 856 w 679679"/>
              <a:gd name="connsiteY15" fmla="*/ 111599 h 1870884"/>
              <a:gd name="connsiteX16" fmla="*/ 12407 w 679679"/>
              <a:gd name="connsiteY16" fmla="*/ 7673 h 1870884"/>
              <a:gd name="connsiteX17" fmla="*/ 21390 w 679679"/>
              <a:gd name="connsiteY17" fmla="*/ 0 h 1870884"/>
              <a:gd name="connsiteX0" fmla="*/ 21390 w 678489"/>
              <a:gd name="connsiteY0" fmla="*/ 0 h 1870884"/>
              <a:gd name="connsiteX1" fmla="*/ 134540 w 678489"/>
              <a:gd name="connsiteY1" fmla="*/ 154378 h 1870884"/>
              <a:gd name="connsiteX2" fmla="*/ 193361 w 678489"/>
              <a:gd name="connsiteY2" fmla="*/ 341536 h 1870884"/>
              <a:gd name="connsiteX3" fmla="*/ 289614 w 678489"/>
              <a:gd name="connsiteY3" fmla="*/ 630294 h 1870884"/>
              <a:gd name="connsiteX4" fmla="*/ 407256 w 678489"/>
              <a:gd name="connsiteY4" fmla="*/ 705157 h 1870884"/>
              <a:gd name="connsiteX5" fmla="*/ 433699 w 678489"/>
              <a:gd name="connsiteY5" fmla="*/ 488936 h 1870884"/>
              <a:gd name="connsiteX6" fmla="*/ 652246 w 678489"/>
              <a:gd name="connsiteY6" fmla="*/ 311457 h 1870884"/>
              <a:gd name="connsiteX7" fmla="*/ 627915 w 678489"/>
              <a:gd name="connsiteY7" fmla="*/ 712991 h 1870884"/>
              <a:gd name="connsiteX8" fmla="*/ 674624 w 678489"/>
              <a:gd name="connsiteY8" fmla="*/ 972525 h 1870884"/>
              <a:gd name="connsiteX9" fmla="*/ 508856 w 678489"/>
              <a:gd name="connsiteY9" fmla="*/ 1469830 h 1870884"/>
              <a:gd name="connsiteX10" fmla="*/ 391214 w 678489"/>
              <a:gd name="connsiteY10" fmla="*/ 1870884 h 1870884"/>
              <a:gd name="connsiteX11" fmla="*/ 214751 w 678489"/>
              <a:gd name="connsiteY11" fmla="*/ 1341494 h 1870884"/>
              <a:gd name="connsiteX12" fmla="*/ 134540 w 678489"/>
              <a:gd name="connsiteY12" fmla="*/ 1106210 h 1870884"/>
              <a:gd name="connsiteX13" fmla="*/ 855 w 678489"/>
              <a:gd name="connsiteY13" fmla="*/ 678421 h 1870884"/>
              <a:gd name="connsiteX14" fmla="*/ 856 w 678489"/>
              <a:gd name="connsiteY14" fmla="*/ 100904 h 1870884"/>
              <a:gd name="connsiteX15" fmla="*/ 856 w 678489"/>
              <a:gd name="connsiteY15" fmla="*/ 111599 h 1870884"/>
              <a:gd name="connsiteX16" fmla="*/ 12407 w 678489"/>
              <a:gd name="connsiteY16" fmla="*/ 7673 h 1870884"/>
              <a:gd name="connsiteX17" fmla="*/ 21390 w 678489"/>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311244 w 652246"/>
              <a:gd name="connsiteY4" fmla="*/ 718873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56559 w 652246"/>
              <a:gd name="connsiteY5" fmla="*/ 507224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51987 w 652246"/>
              <a:gd name="connsiteY5" fmla="*/ 484364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248466 w 652246"/>
              <a:gd name="connsiteY2" fmla="*/ 607434 h 1870884"/>
              <a:gd name="connsiteX3" fmla="*/ 311244 w 652246"/>
              <a:gd name="connsiteY3" fmla="*/ 718873 h 1870884"/>
              <a:gd name="connsiteX4" fmla="*/ 451987 w 652246"/>
              <a:gd name="connsiteY4" fmla="*/ 484364 h 1870884"/>
              <a:gd name="connsiteX5" fmla="*/ 652246 w 652246"/>
              <a:gd name="connsiteY5" fmla="*/ 311457 h 1870884"/>
              <a:gd name="connsiteX6" fmla="*/ 637059 w 652246"/>
              <a:gd name="connsiteY6" fmla="*/ 712991 h 1870884"/>
              <a:gd name="connsiteX7" fmla="*/ 496316 w 652246"/>
              <a:gd name="connsiteY7" fmla="*/ 899373 h 1870884"/>
              <a:gd name="connsiteX8" fmla="*/ 508856 w 652246"/>
              <a:gd name="connsiteY8" fmla="*/ 1469830 h 1870884"/>
              <a:gd name="connsiteX9" fmla="*/ 391214 w 652246"/>
              <a:gd name="connsiteY9" fmla="*/ 1870884 h 1870884"/>
              <a:gd name="connsiteX10" fmla="*/ 214751 w 652246"/>
              <a:gd name="connsiteY10" fmla="*/ 1341494 h 1870884"/>
              <a:gd name="connsiteX11" fmla="*/ 134540 w 652246"/>
              <a:gd name="connsiteY11" fmla="*/ 1106210 h 1870884"/>
              <a:gd name="connsiteX12" fmla="*/ 855 w 652246"/>
              <a:gd name="connsiteY12" fmla="*/ 678421 h 1870884"/>
              <a:gd name="connsiteX13" fmla="*/ 856 w 652246"/>
              <a:gd name="connsiteY13" fmla="*/ 100904 h 1870884"/>
              <a:gd name="connsiteX14" fmla="*/ 856 w 652246"/>
              <a:gd name="connsiteY14" fmla="*/ 111599 h 1870884"/>
              <a:gd name="connsiteX15" fmla="*/ 12407 w 652246"/>
              <a:gd name="connsiteY15" fmla="*/ 7673 h 1870884"/>
              <a:gd name="connsiteX16" fmla="*/ 21390 w 652246"/>
              <a:gd name="connsiteY16" fmla="*/ 0 h 1870884"/>
              <a:gd name="connsiteX0" fmla="*/ 21390 w 652246"/>
              <a:gd name="connsiteY0" fmla="*/ 0 h 1870884"/>
              <a:gd name="connsiteX1" fmla="*/ 189404 w 652246"/>
              <a:gd name="connsiteY1" fmla="*/ 446986 h 1870884"/>
              <a:gd name="connsiteX2" fmla="*/ 248466 w 652246"/>
              <a:gd name="connsiteY2" fmla="*/ 607434 h 1870884"/>
              <a:gd name="connsiteX3" fmla="*/ 311244 w 652246"/>
              <a:gd name="connsiteY3" fmla="*/ 718873 h 1870884"/>
              <a:gd name="connsiteX4" fmla="*/ 451987 w 652246"/>
              <a:gd name="connsiteY4" fmla="*/ 484364 h 1870884"/>
              <a:gd name="connsiteX5" fmla="*/ 652246 w 652246"/>
              <a:gd name="connsiteY5" fmla="*/ 311457 h 1870884"/>
              <a:gd name="connsiteX6" fmla="*/ 637059 w 652246"/>
              <a:gd name="connsiteY6" fmla="*/ 712991 h 1870884"/>
              <a:gd name="connsiteX7" fmla="*/ 496316 w 652246"/>
              <a:gd name="connsiteY7" fmla="*/ 899373 h 1870884"/>
              <a:gd name="connsiteX8" fmla="*/ 508856 w 652246"/>
              <a:gd name="connsiteY8" fmla="*/ 1469830 h 1870884"/>
              <a:gd name="connsiteX9" fmla="*/ 391214 w 652246"/>
              <a:gd name="connsiteY9" fmla="*/ 1870884 h 1870884"/>
              <a:gd name="connsiteX10" fmla="*/ 214751 w 652246"/>
              <a:gd name="connsiteY10" fmla="*/ 1341494 h 1870884"/>
              <a:gd name="connsiteX11" fmla="*/ 134540 w 652246"/>
              <a:gd name="connsiteY11" fmla="*/ 1106210 h 1870884"/>
              <a:gd name="connsiteX12" fmla="*/ 855 w 652246"/>
              <a:gd name="connsiteY12" fmla="*/ 678421 h 1870884"/>
              <a:gd name="connsiteX13" fmla="*/ 856 w 652246"/>
              <a:gd name="connsiteY13" fmla="*/ 100904 h 1870884"/>
              <a:gd name="connsiteX14" fmla="*/ 856 w 652246"/>
              <a:gd name="connsiteY14" fmla="*/ 111599 h 1870884"/>
              <a:gd name="connsiteX15" fmla="*/ 12407 w 652246"/>
              <a:gd name="connsiteY15" fmla="*/ 7673 h 1870884"/>
              <a:gd name="connsiteX16" fmla="*/ 21390 w 652246"/>
              <a:gd name="connsiteY16" fmla="*/ 0 h 1870884"/>
              <a:gd name="connsiteX0" fmla="*/ 112830 w 652246"/>
              <a:gd name="connsiteY0" fmla="*/ 372327 h 1863735"/>
              <a:gd name="connsiteX1" fmla="*/ 189404 w 652246"/>
              <a:gd name="connsiteY1" fmla="*/ 439837 h 1863735"/>
              <a:gd name="connsiteX2" fmla="*/ 248466 w 652246"/>
              <a:gd name="connsiteY2" fmla="*/ 600285 h 1863735"/>
              <a:gd name="connsiteX3" fmla="*/ 311244 w 652246"/>
              <a:gd name="connsiteY3" fmla="*/ 711724 h 1863735"/>
              <a:gd name="connsiteX4" fmla="*/ 451987 w 652246"/>
              <a:gd name="connsiteY4" fmla="*/ 477215 h 1863735"/>
              <a:gd name="connsiteX5" fmla="*/ 652246 w 652246"/>
              <a:gd name="connsiteY5" fmla="*/ 304308 h 1863735"/>
              <a:gd name="connsiteX6" fmla="*/ 637059 w 652246"/>
              <a:gd name="connsiteY6" fmla="*/ 705842 h 1863735"/>
              <a:gd name="connsiteX7" fmla="*/ 496316 w 652246"/>
              <a:gd name="connsiteY7" fmla="*/ 892224 h 1863735"/>
              <a:gd name="connsiteX8" fmla="*/ 508856 w 652246"/>
              <a:gd name="connsiteY8" fmla="*/ 1462681 h 1863735"/>
              <a:gd name="connsiteX9" fmla="*/ 391214 w 652246"/>
              <a:gd name="connsiteY9" fmla="*/ 1863735 h 1863735"/>
              <a:gd name="connsiteX10" fmla="*/ 214751 w 652246"/>
              <a:gd name="connsiteY10" fmla="*/ 1334345 h 1863735"/>
              <a:gd name="connsiteX11" fmla="*/ 134540 w 652246"/>
              <a:gd name="connsiteY11" fmla="*/ 1099061 h 1863735"/>
              <a:gd name="connsiteX12" fmla="*/ 855 w 652246"/>
              <a:gd name="connsiteY12" fmla="*/ 671272 h 1863735"/>
              <a:gd name="connsiteX13" fmla="*/ 856 w 652246"/>
              <a:gd name="connsiteY13" fmla="*/ 93755 h 1863735"/>
              <a:gd name="connsiteX14" fmla="*/ 856 w 652246"/>
              <a:gd name="connsiteY14" fmla="*/ 104450 h 1863735"/>
              <a:gd name="connsiteX15" fmla="*/ 12407 w 652246"/>
              <a:gd name="connsiteY15" fmla="*/ 524 h 1863735"/>
              <a:gd name="connsiteX16" fmla="*/ 112830 w 652246"/>
              <a:gd name="connsiteY16" fmla="*/ 372327 h 1863735"/>
              <a:gd name="connsiteX0" fmla="*/ 112830 w 652246"/>
              <a:gd name="connsiteY0" fmla="*/ 315048 h 1806456"/>
              <a:gd name="connsiteX1" fmla="*/ 189404 w 652246"/>
              <a:gd name="connsiteY1" fmla="*/ 382558 h 1806456"/>
              <a:gd name="connsiteX2" fmla="*/ 248466 w 652246"/>
              <a:gd name="connsiteY2" fmla="*/ 543006 h 1806456"/>
              <a:gd name="connsiteX3" fmla="*/ 311244 w 652246"/>
              <a:gd name="connsiteY3" fmla="*/ 654445 h 1806456"/>
              <a:gd name="connsiteX4" fmla="*/ 451987 w 652246"/>
              <a:gd name="connsiteY4" fmla="*/ 419936 h 1806456"/>
              <a:gd name="connsiteX5" fmla="*/ 652246 w 652246"/>
              <a:gd name="connsiteY5" fmla="*/ 247029 h 1806456"/>
              <a:gd name="connsiteX6" fmla="*/ 637059 w 652246"/>
              <a:gd name="connsiteY6" fmla="*/ 648563 h 1806456"/>
              <a:gd name="connsiteX7" fmla="*/ 496316 w 652246"/>
              <a:gd name="connsiteY7" fmla="*/ 834945 h 1806456"/>
              <a:gd name="connsiteX8" fmla="*/ 508856 w 652246"/>
              <a:gd name="connsiteY8" fmla="*/ 1405402 h 1806456"/>
              <a:gd name="connsiteX9" fmla="*/ 391214 w 652246"/>
              <a:gd name="connsiteY9" fmla="*/ 1806456 h 1806456"/>
              <a:gd name="connsiteX10" fmla="*/ 214751 w 652246"/>
              <a:gd name="connsiteY10" fmla="*/ 1277066 h 1806456"/>
              <a:gd name="connsiteX11" fmla="*/ 134540 w 652246"/>
              <a:gd name="connsiteY11" fmla="*/ 1041782 h 1806456"/>
              <a:gd name="connsiteX12" fmla="*/ 855 w 652246"/>
              <a:gd name="connsiteY12" fmla="*/ 613993 h 1806456"/>
              <a:gd name="connsiteX13" fmla="*/ 856 w 652246"/>
              <a:gd name="connsiteY13" fmla="*/ 36476 h 1806456"/>
              <a:gd name="connsiteX14" fmla="*/ 856 w 652246"/>
              <a:gd name="connsiteY14" fmla="*/ 47171 h 1806456"/>
              <a:gd name="connsiteX15" fmla="*/ 112830 w 652246"/>
              <a:gd name="connsiteY15" fmla="*/ 315048 h 1806456"/>
              <a:gd name="connsiteX0" fmla="*/ 118474 w 657890"/>
              <a:gd name="connsiteY0" fmla="*/ 284659 h 1776067"/>
              <a:gd name="connsiteX1" fmla="*/ 195048 w 657890"/>
              <a:gd name="connsiteY1" fmla="*/ 352169 h 1776067"/>
              <a:gd name="connsiteX2" fmla="*/ 254110 w 657890"/>
              <a:gd name="connsiteY2" fmla="*/ 512617 h 1776067"/>
              <a:gd name="connsiteX3" fmla="*/ 316888 w 657890"/>
              <a:gd name="connsiteY3" fmla="*/ 624056 h 1776067"/>
              <a:gd name="connsiteX4" fmla="*/ 457631 w 657890"/>
              <a:gd name="connsiteY4" fmla="*/ 389547 h 1776067"/>
              <a:gd name="connsiteX5" fmla="*/ 657890 w 657890"/>
              <a:gd name="connsiteY5" fmla="*/ 216640 h 1776067"/>
              <a:gd name="connsiteX6" fmla="*/ 642703 w 657890"/>
              <a:gd name="connsiteY6" fmla="*/ 618174 h 1776067"/>
              <a:gd name="connsiteX7" fmla="*/ 501960 w 657890"/>
              <a:gd name="connsiteY7" fmla="*/ 804556 h 1776067"/>
              <a:gd name="connsiteX8" fmla="*/ 514500 w 657890"/>
              <a:gd name="connsiteY8" fmla="*/ 1375013 h 1776067"/>
              <a:gd name="connsiteX9" fmla="*/ 396858 w 657890"/>
              <a:gd name="connsiteY9" fmla="*/ 1776067 h 1776067"/>
              <a:gd name="connsiteX10" fmla="*/ 220395 w 657890"/>
              <a:gd name="connsiteY10" fmla="*/ 1246677 h 1776067"/>
              <a:gd name="connsiteX11" fmla="*/ 140184 w 657890"/>
              <a:gd name="connsiteY11" fmla="*/ 1011393 h 1776067"/>
              <a:gd name="connsiteX12" fmla="*/ 6499 w 657890"/>
              <a:gd name="connsiteY12" fmla="*/ 583604 h 1776067"/>
              <a:gd name="connsiteX13" fmla="*/ 6500 w 657890"/>
              <a:gd name="connsiteY13" fmla="*/ 6087 h 1776067"/>
              <a:gd name="connsiteX14" fmla="*/ 118474 w 657890"/>
              <a:gd name="connsiteY14" fmla="*/ 284659 h 1776067"/>
              <a:gd name="connsiteX0" fmla="*/ 112089 w 651505"/>
              <a:gd name="connsiteY0" fmla="*/ 68019 h 1559427"/>
              <a:gd name="connsiteX1" fmla="*/ 188663 w 651505"/>
              <a:gd name="connsiteY1" fmla="*/ 135529 h 1559427"/>
              <a:gd name="connsiteX2" fmla="*/ 247725 w 651505"/>
              <a:gd name="connsiteY2" fmla="*/ 295977 h 1559427"/>
              <a:gd name="connsiteX3" fmla="*/ 310503 w 651505"/>
              <a:gd name="connsiteY3" fmla="*/ 407416 h 1559427"/>
              <a:gd name="connsiteX4" fmla="*/ 451246 w 651505"/>
              <a:gd name="connsiteY4" fmla="*/ 172907 h 1559427"/>
              <a:gd name="connsiteX5" fmla="*/ 651505 w 651505"/>
              <a:gd name="connsiteY5" fmla="*/ 0 h 1559427"/>
              <a:gd name="connsiteX6" fmla="*/ 636318 w 651505"/>
              <a:gd name="connsiteY6" fmla="*/ 401534 h 1559427"/>
              <a:gd name="connsiteX7" fmla="*/ 495575 w 651505"/>
              <a:gd name="connsiteY7" fmla="*/ 587916 h 1559427"/>
              <a:gd name="connsiteX8" fmla="*/ 508115 w 651505"/>
              <a:gd name="connsiteY8" fmla="*/ 1158373 h 1559427"/>
              <a:gd name="connsiteX9" fmla="*/ 390473 w 651505"/>
              <a:gd name="connsiteY9" fmla="*/ 1559427 h 1559427"/>
              <a:gd name="connsiteX10" fmla="*/ 214010 w 651505"/>
              <a:gd name="connsiteY10" fmla="*/ 1030037 h 1559427"/>
              <a:gd name="connsiteX11" fmla="*/ 133799 w 651505"/>
              <a:gd name="connsiteY11" fmla="*/ 794753 h 1559427"/>
              <a:gd name="connsiteX12" fmla="*/ 114 w 651505"/>
              <a:gd name="connsiteY12" fmla="*/ 366964 h 1559427"/>
              <a:gd name="connsiteX13" fmla="*/ 112089 w 651505"/>
              <a:gd name="connsiteY13" fmla="*/ 68019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74976 w 651534"/>
              <a:gd name="connsiteY1" fmla="*/ 130957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47754 w 651534"/>
              <a:gd name="connsiteY1" fmla="*/ 295977 h 1559427"/>
              <a:gd name="connsiteX2" fmla="*/ 310532 w 651534"/>
              <a:gd name="connsiteY2" fmla="*/ 407416 h 1559427"/>
              <a:gd name="connsiteX3" fmla="*/ 451275 w 651534"/>
              <a:gd name="connsiteY3" fmla="*/ 172907 h 1559427"/>
              <a:gd name="connsiteX4" fmla="*/ 651534 w 651534"/>
              <a:gd name="connsiteY4" fmla="*/ 0 h 1559427"/>
              <a:gd name="connsiteX5" fmla="*/ 636347 w 651534"/>
              <a:gd name="connsiteY5" fmla="*/ 401534 h 1559427"/>
              <a:gd name="connsiteX6" fmla="*/ 495604 w 651534"/>
              <a:gd name="connsiteY6" fmla="*/ 587916 h 1559427"/>
              <a:gd name="connsiteX7" fmla="*/ 508144 w 651534"/>
              <a:gd name="connsiteY7" fmla="*/ 1158373 h 1559427"/>
              <a:gd name="connsiteX8" fmla="*/ 390502 w 651534"/>
              <a:gd name="connsiteY8" fmla="*/ 1559427 h 1559427"/>
              <a:gd name="connsiteX9" fmla="*/ 214039 w 651534"/>
              <a:gd name="connsiteY9" fmla="*/ 1030037 h 1559427"/>
              <a:gd name="connsiteX10" fmla="*/ 133828 w 651534"/>
              <a:gd name="connsiteY10" fmla="*/ 794753 h 1559427"/>
              <a:gd name="connsiteX11" fmla="*/ 143 w 651534"/>
              <a:gd name="connsiteY11" fmla="*/ 366964 h 1559427"/>
              <a:gd name="connsiteX12" fmla="*/ 93830 w 651534"/>
              <a:gd name="connsiteY12" fmla="*/ 54303 h 1559427"/>
              <a:gd name="connsiteX0" fmla="*/ 93830 w 651534"/>
              <a:gd name="connsiteY0" fmla="*/ 54303 h 1559427"/>
              <a:gd name="connsiteX1" fmla="*/ 223395 w 651534"/>
              <a:gd name="connsiteY1" fmla="*/ 268046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23395 w 651534"/>
              <a:gd name="connsiteY1" fmla="*/ 268046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23395 w 651534"/>
              <a:gd name="connsiteY1" fmla="*/ 268046 h 1559427"/>
              <a:gd name="connsiteX2" fmla="*/ 310532 w 651534"/>
              <a:gd name="connsiteY2" fmla="*/ 407416 h 1559427"/>
              <a:gd name="connsiteX3" fmla="*/ 451275 w 651534"/>
              <a:gd name="connsiteY3" fmla="*/ 172907 h 1559427"/>
              <a:gd name="connsiteX4" fmla="*/ 651534 w 651534"/>
              <a:gd name="connsiteY4" fmla="*/ 0 h 1559427"/>
              <a:gd name="connsiteX5" fmla="*/ 636347 w 651534"/>
              <a:gd name="connsiteY5" fmla="*/ 401534 h 1559427"/>
              <a:gd name="connsiteX6" fmla="*/ 495604 w 651534"/>
              <a:gd name="connsiteY6" fmla="*/ 587916 h 1559427"/>
              <a:gd name="connsiteX7" fmla="*/ 508144 w 651534"/>
              <a:gd name="connsiteY7" fmla="*/ 1158373 h 1559427"/>
              <a:gd name="connsiteX8" fmla="*/ 390502 w 651534"/>
              <a:gd name="connsiteY8" fmla="*/ 1559427 h 1559427"/>
              <a:gd name="connsiteX9" fmla="*/ 214039 w 651534"/>
              <a:gd name="connsiteY9" fmla="*/ 1030037 h 1559427"/>
              <a:gd name="connsiteX10" fmla="*/ 133828 w 651534"/>
              <a:gd name="connsiteY10" fmla="*/ 794753 h 1559427"/>
              <a:gd name="connsiteX11" fmla="*/ 143 w 651534"/>
              <a:gd name="connsiteY11" fmla="*/ 366964 h 1559427"/>
              <a:gd name="connsiteX12" fmla="*/ 93830 w 651534"/>
              <a:gd name="connsiteY12" fmla="*/ 54303 h 1559427"/>
              <a:gd name="connsiteX0" fmla="*/ 21170 w 578874"/>
              <a:gd name="connsiteY0" fmla="*/ 54303 h 1559427"/>
              <a:gd name="connsiteX1" fmla="*/ 150735 w 578874"/>
              <a:gd name="connsiteY1" fmla="*/ 268046 h 1559427"/>
              <a:gd name="connsiteX2" fmla="*/ 237872 w 578874"/>
              <a:gd name="connsiteY2" fmla="*/ 407416 h 1559427"/>
              <a:gd name="connsiteX3" fmla="*/ 378615 w 578874"/>
              <a:gd name="connsiteY3" fmla="*/ 172907 h 1559427"/>
              <a:gd name="connsiteX4" fmla="*/ 578874 w 578874"/>
              <a:gd name="connsiteY4" fmla="*/ 0 h 1559427"/>
              <a:gd name="connsiteX5" fmla="*/ 563687 w 578874"/>
              <a:gd name="connsiteY5" fmla="*/ 401534 h 1559427"/>
              <a:gd name="connsiteX6" fmla="*/ 422944 w 578874"/>
              <a:gd name="connsiteY6" fmla="*/ 587916 h 1559427"/>
              <a:gd name="connsiteX7" fmla="*/ 435484 w 578874"/>
              <a:gd name="connsiteY7" fmla="*/ 1158373 h 1559427"/>
              <a:gd name="connsiteX8" fmla="*/ 317842 w 578874"/>
              <a:gd name="connsiteY8" fmla="*/ 1559427 h 1559427"/>
              <a:gd name="connsiteX9" fmla="*/ 141379 w 578874"/>
              <a:gd name="connsiteY9" fmla="*/ 1030037 h 1559427"/>
              <a:gd name="connsiteX10" fmla="*/ 61168 w 578874"/>
              <a:gd name="connsiteY10" fmla="*/ 794753 h 1559427"/>
              <a:gd name="connsiteX11" fmla="*/ 5207 w 578874"/>
              <a:gd name="connsiteY11" fmla="*/ 558988 h 1559427"/>
              <a:gd name="connsiteX12" fmla="*/ 21170 w 578874"/>
              <a:gd name="connsiteY12" fmla="*/ 54303 h 1559427"/>
              <a:gd name="connsiteX0" fmla="*/ 21170 w 578874"/>
              <a:gd name="connsiteY0" fmla="*/ 54303 h 1559427"/>
              <a:gd name="connsiteX1" fmla="*/ 150735 w 578874"/>
              <a:gd name="connsiteY1" fmla="*/ 268046 h 1559427"/>
              <a:gd name="connsiteX2" fmla="*/ 237872 w 578874"/>
              <a:gd name="connsiteY2" fmla="*/ 407416 h 1559427"/>
              <a:gd name="connsiteX3" fmla="*/ 378615 w 578874"/>
              <a:gd name="connsiteY3" fmla="*/ 172907 h 1559427"/>
              <a:gd name="connsiteX4" fmla="*/ 578874 w 578874"/>
              <a:gd name="connsiteY4" fmla="*/ 0 h 1559427"/>
              <a:gd name="connsiteX5" fmla="*/ 563687 w 578874"/>
              <a:gd name="connsiteY5" fmla="*/ 401534 h 1559427"/>
              <a:gd name="connsiteX6" fmla="*/ 422944 w 578874"/>
              <a:gd name="connsiteY6" fmla="*/ 587916 h 1559427"/>
              <a:gd name="connsiteX7" fmla="*/ 435484 w 578874"/>
              <a:gd name="connsiteY7" fmla="*/ 1158373 h 1559427"/>
              <a:gd name="connsiteX8" fmla="*/ 317842 w 578874"/>
              <a:gd name="connsiteY8" fmla="*/ 1559427 h 1559427"/>
              <a:gd name="connsiteX9" fmla="*/ 141379 w 578874"/>
              <a:gd name="connsiteY9" fmla="*/ 1030037 h 1559427"/>
              <a:gd name="connsiteX10" fmla="*/ 61168 w 578874"/>
              <a:gd name="connsiteY10" fmla="*/ 794753 h 1559427"/>
              <a:gd name="connsiteX11" fmla="*/ 5207 w 578874"/>
              <a:gd name="connsiteY11" fmla="*/ 558988 h 1559427"/>
              <a:gd name="connsiteX12" fmla="*/ 21170 w 578874"/>
              <a:gd name="connsiteY12" fmla="*/ 54303 h 1559427"/>
              <a:gd name="connsiteX0" fmla="*/ 17778 w 575482"/>
              <a:gd name="connsiteY0" fmla="*/ 54303 h 1559427"/>
              <a:gd name="connsiteX1" fmla="*/ 147343 w 575482"/>
              <a:gd name="connsiteY1" fmla="*/ 268046 h 1559427"/>
              <a:gd name="connsiteX2" fmla="*/ 234480 w 575482"/>
              <a:gd name="connsiteY2" fmla="*/ 407416 h 1559427"/>
              <a:gd name="connsiteX3" fmla="*/ 375223 w 575482"/>
              <a:gd name="connsiteY3" fmla="*/ 172907 h 1559427"/>
              <a:gd name="connsiteX4" fmla="*/ 575482 w 575482"/>
              <a:gd name="connsiteY4" fmla="*/ 0 h 1559427"/>
              <a:gd name="connsiteX5" fmla="*/ 560295 w 575482"/>
              <a:gd name="connsiteY5" fmla="*/ 401534 h 1559427"/>
              <a:gd name="connsiteX6" fmla="*/ 419552 w 575482"/>
              <a:gd name="connsiteY6" fmla="*/ 587916 h 1559427"/>
              <a:gd name="connsiteX7" fmla="*/ 432092 w 575482"/>
              <a:gd name="connsiteY7" fmla="*/ 1158373 h 1559427"/>
              <a:gd name="connsiteX8" fmla="*/ 314450 w 575482"/>
              <a:gd name="connsiteY8" fmla="*/ 1559427 h 1559427"/>
              <a:gd name="connsiteX9" fmla="*/ 137987 w 575482"/>
              <a:gd name="connsiteY9" fmla="*/ 1030037 h 1559427"/>
              <a:gd name="connsiteX10" fmla="*/ 57776 w 575482"/>
              <a:gd name="connsiteY10" fmla="*/ 794753 h 1559427"/>
              <a:gd name="connsiteX11" fmla="*/ 1815 w 575482"/>
              <a:gd name="connsiteY11" fmla="*/ 558988 h 1559427"/>
              <a:gd name="connsiteX12" fmla="*/ 17778 w 575482"/>
              <a:gd name="connsiteY12" fmla="*/ 54303 h 1559427"/>
              <a:gd name="connsiteX0" fmla="*/ 9441 w 567145"/>
              <a:gd name="connsiteY0" fmla="*/ 54303 h 1559427"/>
              <a:gd name="connsiteX1" fmla="*/ 139006 w 567145"/>
              <a:gd name="connsiteY1" fmla="*/ 268046 h 1559427"/>
              <a:gd name="connsiteX2" fmla="*/ 226143 w 567145"/>
              <a:gd name="connsiteY2" fmla="*/ 407416 h 1559427"/>
              <a:gd name="connsiteX3" fmla="*/ 366886 w 567145"/>
              <a:gd name="connsiteY3" fmla="*/ 172907 h 1559427"/>
              <a:gd name="connsiteX4" fmla="*/ 567145 w 567145"/>
              <a:gd name="connsiteY4" fmla="*/ 0 h 1559427"/>
              <a:gd name="connsiteX5" fmla="*/ 551958 w 567145"/>
              <a:gd name="connsiteY5" fmla="*/ 401534 h 1559427"/>
              <a:gd name="connsiteX6" fmla="*/ 411215 w 567145"/>
              <a:gd name="connsiteY6" fmla="*/ 587916 h 1559427"/>
              <a:gd name="connsiteX7" fmla="*/ 423755 w 567145"/>
              <a:gd name="connsiteY7" fmla="*/ 1158373 h 1559427"/>
              <a:gd name="connsiteX8" fmla="*/ 306113 w 567145"/>
              <a:gd name="connsiteY8" fmla="*/ 1559427 h 1559427"/>
              <a:gd name="connsiteX9" fmla="*/ 129650 w 567145"/>
              <a:gd name="connsiteY9" fmla="*/ 1030037 h 1559427"/>
              <a:gd name="connsiteX10" fmla="*/ 49439 w 567145"/>
              <a:gd name="connsiteY10" fmla="*/ 794753 h 1559427"/>
              <a:gd name="connsiteX11" fmla="*/ 30054 w 567145"/>
              <a:gd name="connsiteY11" fmla="*/ 549844 h 1559427"/>
              <a:gd name="connsiteX12" fmla="*/ 9441 w 567145"/>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54541 w 572247"/>
              <a:gd name="connsiteY10" fmla="*/ 794753 h 1559427"/>
              <a:gd name="connsiteX11" fmla="*/ 7724 w 572247"/>
              <a:gd name="connsiteY11" fmla="*/ 540700 h 1559427"/>
              <a:gd name="connsiteX12" fmla="*/ 14543 w 572247"/>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54541 w 572247"/>
              <a:gd name="connsiteY10" fmla="*/ 794753 h 1559427"/>
              <a:gd name="connsiteX11" fmla="*/ 7724 w 572247"/>
              <a:gd name="connsiteY11" fmla="*/ 540700 h 1559427"/>
              <a:gd name="connsiteX12" fmla="*/ 14543 w 572247"/>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7724 w 572247"/>
              <a:gd name="connsiteY10" fmla="*/ 540700 h 1559427"/>
              <a:gd name="connsiteX11" fmla="*/ 14543 w 572247"/>
              <a:gd name="connsiteY11"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203332 w 572247"/>
              <a:gd name="connsiteY9" fmla="*/ 714569 h 1559427"/>
              <a:gd name="connsiteX10" fmla="*/ 7724 w 572247"/>
              <a:gd name="connsiteY10" fmla="*/ 540700 h 1559427"/>
              <a:gd name="connsiteX11" fmla="*/ 14543 w 572247"/>
              <a:gd name="connsiteY11"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203332 w 572247"/>
              <a:gd name="connsiteY9" fmla="*/ 714569 h 1559427"/>
              <a:gd name="connsiteX10" fmla="*/ 7724 w 572247"/>
              <a:gd name="connsiteY10" fmla="*/ 540700 h 1559427"/>
              <a:gd name="connsiteX11" fmla="*/ 14543 w 572247"/>
              <a:gd name="connsiteY11" fmla="*/ 54303 h 1559427"/>
              <a:gd name="connsiteX0" fmla="*/ 14543 w 572247"/>
              <a:gd name="connsiteY0" fmla="*/ 54303 h 1160282"/>
              <a:gd name="connsiteX1" fmla="*/ 144108 w 572247"/>
              <a:gd name="connsiteY1" fmla="*/ 268046 h 1160282"/>
              <a:gd name="connsiteX2" fmla="*/ 231245 w 572247"/>
              <a:gd name="connsiteY2" fmla="*/ 407416 h 1160282"/>
              <a:gd name="connsiteX3" fmla="*/ 371988 w 572247"/>
              <a:gd name="connsiteY3" fmla="*/ 172907 h 1160282"/>
              <a:gd name="connsiteX4" fmla="*/ 572247 w 572247"/>
              <a:gd name="connsiteY4" fmla="*/ 0 h 1160282"/>
              <a:gd name="connsiteX5" fmla="*/ 557060 w 572247"/>
              <a:gd name="connsiteY5" fmla="*/ 401534 h 1160282"/>
              <a:gd name="connsiteX6" fmla="*/ 416317 w 572247"/>
              <a:gd name="connsiteY6" fmla="*/ 587916 h 1160282"/>
              <a:gd name="connsiteX7" fmla="*/ 428857 w 572247"/>
              <a:gd name="connsiteY7" fmla="*/ 1158373 h 1160282"/>
              <a:gd name="connsiteX8" fmla="*/ 279211 w 572247"/>
              <a:gd name="connsiteY8" fmla="*/ 837051 h 1160282"/>
              <a:gd name="connsiteX9" fmla="*/ 203332 w 572247"/>
              <a:gd name="connsiteY9" fmla="*/ 714569 h 1160282"/>
              <a:gd name="connsiteX10" fmla="*/ 7724 w 572247"/>
              <a:gd name="connsiteY10" fmla="*/ 540700 h 1160282"/>
              <a:gd name="connsiteX11" fmla="*/ 14543 w 572247"/>
              <a:gd name="connsiteY11" fmla="*/ 54303 h 1160282"/>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203332 w 572247"/>
              <a:gd name="connsiteY8" fmla="*/ 714569 h 837051"/>
              <a:gd name="connsiteX9" fmla="*/ 7724 w 572247"/>
              <a:gd name="connsiteY9" fmla="*/ 540700 h 837051"/>
              <a:gd name="connsiteX10" fmla="*/ 14543 w 572247"/>
              <a:gd name="connsiteY10" fmla="*/ 54303 h 837051"/>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203332 w 572247"/>
              <a:gd name="connsiteY8" fmla="*/ 714569 h 837051"/>
              <a:gd name="connsiteX9" fmla="*/ 7724 w 572247"/>
              <a:gd name="connsiteY9" fmla="*/ 540700 h 837051"/>
              <a:gd name="connsiteX10" fmla="*/ 14543 w 572247"/>
              <a:gd name="connsiteY10" fmla="*/ 54303 h 837051"/>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166756 w 572247"/>
              <a:gd name="connsiteY8" fmla="*/ 737429 h 837051"/>
              <a:gd name="connsiteX9" fmla="*/ 7724 w 572247"/>
              <a:gd name="connsiteY9" fmla="*/ 540700 h 837051"/>
              <a:gd name="connsiteX10" fmla="*/ 14543 w 572247"/>
              <a:gd name="connsiteY10" fmla="*/ 54303 h 837051"/>
              <a:gd name="connsiteX0" fmla="*/ 14543 w 572247"/>
              <a:gd name="connsiteY0" fmla="*/ 54303 h 912817"/>
              <a:gd name="connsiteX1" fmla="*/ 144108 w 572247"/>
              <a:gd name="connsiteY1" fmla="*/ 268046 h 912817"/>
              <a:gd name="connsiteX2" fmla="*/ 231245 w 572247"/>
              <a:gd name="connsiteY2" fmla="*/ 407416 h 912817"/>
              <a:gd name="connsiteX3" fmla="*/ 371988 w 572247"/>
              <a:gd name="connsiteY3" fmla="*/ 172907 h 912817"/>
              <a:gd name="connsiteX4" fmla="*/ 572247 w 572247"/>
              <a:gd name="connsiteY4" fmla="*/ 0 h 912817"/>
              <a:gd name="connsiteX5" fmla="*/ 557060 w 572247"/>
              <a:gd name="connsiteY5" fmla="*/ 401534 h 912817"/>
              <a:gd name="connsiteX6" fmla="*/ 416317 w 572247"/>
              <a:gd name="connsiteY6" fmla="*/ 587916 h 912817"/>
              <a:gd name="connsiteX7" fmla="*/ 279211 w 572247"/>
              <a:gd name="connsiteY7" fmla="*/ 837051 h 912817"/>
              <a:gd name="connsiteX8" fmla="*/ 166756 w 572247"/>
              <a:gd name="connsiteY8" fmla="*/ 737429 h 912817"/>
              <a:gd name="connsiteX9" fmla="*/ 7724 w 572247"/>
              <a:gd name="connsiteY9" fmla="*/ 540700 h 912817"/>
              <a:gd name="connsiteX10" fmla="*/ 14543 w 572247"/>
              <a:gd name="connsiteY10" fmla="*/ 54303 h 912817"/>
              <a:gd name="connsiteX0" fmla="*/ 14543 w 572247"/>
              <a:gd name="connsiteY0" fmla="*/ 54303 h 837295"/>
              <a:gd name="connsiteX1" fmla="*/ 144108 w 572247"/>
              <a:gd name="connsiteY1" fmla="*/ 268046 h 837295"/>
              <a:gd name="connsiteX2" fmla="*/ 231245 w 572247"/>
              <a:gd name="connsiteY2" fmla="*/ 407416 h 837295"/>
              <a:gd name="connsiteX3" fmla="*/ 371988 w 572247"/>
              <a:gd name="connsiteY3" fmla="*/ 172907 h 837295"/>
              <a:gd name="connsiteX4" fmla="*/ 572247 w 572247"/>
              <a:gd name="connsiteY4" fmla="*/ 0 h 837295"/>
              <a:gd name="connsiteX5" fmla="*/ 557060 w 572247"/>
              <a:gd name="connsiteY5" fmla="*/ 401534 h 837295"/>
              <a:gd name="connsiteX6" fmla="*/ 416317 w 572247"/>
              <a:gd name="connsiteY6" fmla="*/ 587916 h 837295"/>
              <a:gd name="connsiteX7" fmla="*/ 279211 w 572247"/>
              <a:gd name="connsiteY7" fmla="*/ 837051 h 837295"/>
              <a:gd name="connsiteX8" fmla="*/ 7724 w 572247"/>
              <a:gd name="connsiteY8" fmla="*/ 540700 h 837295"/>
              <a:gd name="connsiteX9" fmla="*/ 14543 w 572247"/>
              <a:gd name="connsiteY9" fmla="*/ 54303 h 837295"/>
              <a:gd name="connsiteX0" fmla="*/ 14543 w 572247"/>
              <a:gd name="connsiteY0" fmla="*/ 54303 h 736902"/>
              <a:gd name="connsiteX1" fmla="*/ 144108 w 572247"/>
              <a:gd name="connsiteY1" fmla="*/ 268046 h 736902"/>
              <a:gd name="connsiteX2" fmla="*/ 231245 w 572247"/>
              <a:gd name="connsiteY2" fmla="*/ 407416 h 736902"/>
              <a:gd name="connsiteX3" fmla="*/ 371988 w 572247"/>
              <a:gd name="connsiteY3" fmla="*/ 172907 h 736902"/>
              <a:gd name="connsiteX4" fmla="*/ 572247 w 572247"/>
              <a:gd name="connsiteY4" fmla="*/ 0 h 736902"/>
              <a:gd name="connsiteX5" fmla="*/ 557060 w 572247"/>
              <a:gd name="connsiteY5" fmla="*/ 401534 h 736902"/>
              <a:gd name="connsiteX6" fmla="*/ 416317 w 572247"/>
              <a:gd name="connsiteY6" fmla="*/ 587916 h 736902"/>
              <a:gd name="connsiteX7" fmla="*/ 247207 w 572247"/>
              <a:gd name="connsiteY7" fmla="*/ 736467 h 736902"/>
              <a:gd name="connsiteX8" fmla="*/ 7724 w 572247"/>
              <a:gd name="connsiteY8" fmla="*/ 540700 h 736902"/>
              <a:gd name="connsiteX9" fmla="*/ 14543 w 572247"/>
              <a:gd name="connsiteY9" fmla="*/ 54303 h 736902"/>
              <a:gd name="connsiteX0" fmla="*/ 14543 w 572247"/>
              <a:gd name="connsiteY0" fmla="*/ 54303 h 736724"/>
              <a:gd name="connsiteX1" fmla="*/ 144108 w 572247"/>
              <a:gd name="connsiteY1" fmla="*/ 268046 h 736724"/>
              <a:gd name="connsiteX2" fmla="*/ 231245 w 572247"/>
              <a:gd name="connsiteY2" fmla="*/ 407416 h 736724"/>
              <a:gd name="connsiteX3" fmla="*/ 371988 w 572247"/>
              <a:gd name="connsiteY3" fmla="*/ 172907 h 736724"/>
              <a:gd name="connsiteX4" fmla="*/ 572247 w 572247"/>
              <a:gd name="connsiteY4" fmla="*/ 0 h 736724"/>
              <a:gd name="connsiteX5" fmla="*/ 557060 w 572247"/>
              <a:gd name="connsiteY5" fmla="*/ 401534 h 736724"/>
              <a:gd name="connsiteX6" fmla="*/ 402601 w 572247"/>
              <a:gd name="connsiteY6" fmla="*/ 510192 h 736724"/>
              <a:gd name="connsiteX7" fmla="*/ 247207 w 572247"/>
              <a:gd name="connsiteY7" fmla="*/ 736467 h 736724"/>
              <a:gd name="connsiteX8" fmla="*/ 7724 w 572247"/>
              <a:gd name="connsiteY8" fmla="*/ 540700 h 736724"/>
              <a:gd name="connsiteX9" fmla="*/ 14543 w 572247"/>
              <a:gd name="connsiteY9" fmla="*/ 54303 h 736724"/>
              <a:gd name="connsiteX0" fmla="*/ 14543 w 572247"/>
              <a:gd name="connsiteY0" fmla="*/ 54303 h 736724"/>
              <a:gd name="connsiteX1" fmla="*/ 144108 w 572247"/>
              <a:gd name="connsiteY1" fmla="*/ 268046 h 736724"/>
              <a:gd name="connsiteX2" fmla="*/ 231245 w 572247"/>
              <a:gd name="connsiteY2" fmla="*/ 407416 h 736724"/>
              <a:gd name="connsiteX3" fmla="*/ 371988 w 572247"/>
              <a:gd name="connsiteY3" fmla="*/ 172907 h 736724"/>
              <a:gd name="connsiteX4" fmla="*/ 572247 w 572247"/>
              <a:gd name="connsiteY4" fmla="*/ 0 h 736724"/>
              <a:gd name="connsiteX5" fmla="*/ 566204 w 572247"/>
              <a:gd name="connsiteY5" fmla="*/ 355814 h 736724"/>
              <a:gd name="connsiteX6" fmla="*/ 402601 w 572247"/>
              <a:gd name="connsiteY6" fmla="*/ 510192 h 736724"/>
              <a:gd name="connsiteX7" fmla="*/ 247207 w 572247"/>
              <a:gd name="connsiteY7" fmla="*/ 736467 h 736724"/>
              <a:gd name="connsiteX8" fmla="*/ 7724 w 572247"/>
              <a:gd name="connsiteY8" fmla="*/ 540700 h 736724"/>
              <a:gd name="connsiteX9" fmla="*/ 14543 w 572247"/>
              <a:gd name="connsiteY9" fmla="*/ 54303 h 736724"/>
              <a:gd name="connsiteX0" fmla="*/ 14543 w 572247"/>
              <a:gd name="connsiteY0" fmla="*/ 54303 h 736685"/>
              <a:gd name="connsiteX1" fmla="*/ 144108 w 572247"/>
              <a:gd name="connsiteY1" fmla="*/ 268046 h 736685"/>
              <a:gd name="connsiteX2" fmla="*/ 231245 w 572247"/>
              <a:gd name="connsiteY2" fmla="*/ 407416 h 736685"/>
              <a:gd name="connsiteX3" fmla="*/ 371988 w 572247"/>
              <a:gd name="connsiteY3" fmla="*/ 172907 h 736685"/>
              <a:gd name="connsiteX4" fmla="*/ 572247 w 572247"/>
              <a:gd name="connsiteY4" fmla="*/ 0 h 736685"/>
              <a:gd name="connsiteX5" fmla="*/ 566204 w 572247"/>
              <a:gd name="connsiteY5" fmla="*/ 355814 h 736685"/>
              <a:gd name="connsiteX6" fmla="*/ 402601 w 572247"/>
              <a:gd name="connsiteY6" fmla="*/ 510192 h 736685"/>
              <a:gd name="connsiteX7" fmla="*/ 247207 w 572247"/>
              <a:gd name="connsiteY7" fmla="*/ 736467 h 736685"/>
              <a:gd name="connsiteX8" fmla="*/ 7724 w 572247"/>
              <a:gd name="connsiteY8" fmla="*/ 540700 h 736685"/>
              <a:gd name="connsiteX9" fmla="*/ 14543 w 572247"/>
              <a:gd name="connsiteY9" fmla="*/ 54303 h 736685"/>
              <a:gd name="connsiteX0" fmla="*/ 9616 w 593315"/>
              <a:gd name="connsiteY0" fmla="*/ 172270 h 736685"/>
              <a:gd name="connsiteX1" fmla="*/ 165176 w 593315"/>
              <a:gd name="connsiteY1" fmla="*/ 268046 h 736685"/>
              <a:gd name="connsiteX2" fmla="*/ 252313 w 593315"/>
              <a:gd name="connsiteY2" fmla="*/ 407416 h 736685"/>
              <a:gd name="connsiteX3" fmla="*/ 393056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52313 w 593315"/>
              <a:gd name="connsiteY2" fmla="*/ 407416 h 736685"/>
              <a:gd name="connsiteX3" fmla="*/ 393056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52313 w 593315"/>
              <a:gd name="connsiteY2" fmla="*/ 407416 h 736685"/>
              <a:gd name="connsiteX3" fmla="*/ 341067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39316 w 593315"/>
              <a:gd name="connsiteY2" fmla="*/ 388790 h 736685"/>
              <a:gd name="connsiteX3" fmla="*/ 341067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10505 w 594204"/>
              <a:gd name="connsiteY0" fmla="*/ 172270 h 741381"/>
              <a:gd name="connsiteX1" fmla="*/ 140070 w 594204"/>
              <a:gd name="connsiteY1" fmla="*/ 261837 h 741381"/>
              <a:gd name="connsiteX2" fmla="*/ 240205 w 594204"/>
              <a:gd name="connsiteY2" fmla="*/ 388790 h 741381"/>
              <a:gd name="connsiteX3" fmla="*/ 341956 w 594204"/>
              <a:gd name="connsiteY3" fmla="*/ 172907 h 741381"/>
              <a:gd name="connsiteX4" fmla="*/ 594204 w 594204"/>
              <a:gd name="connsiteY4" fmla="*/ 0 h 741381"/>
              <a:gd name="connsiteX5" fmla="*/ 588161 w 594204"/>
              <a:gd name="connsiteY5" fmla="*/ 355814 h 741381"/>
              <a:gd name="connsiteX6" fmla="*/ 424558 w 594204"/>
              <a:gd name="connsiteY6" fmla="*/ 510192 h 741381"/>
              <a:gd name="connsiteX7" fmla="*/ 269164 w 594204"/>
              <a:gd name="connsiteY7" fmla="*/ 736467 h 741381"/>
              <a:gd name="connsiteX8" fmla="*/ 23182 w 594204"/>
              <a:gd name="connsiteY8" fmla="*/ 646548 h 741381"/>
              <a:gd name="connsiteX9" fmla="*/ 10505 w 594204"/>
              <a:gd name="connsiteY9" fmla="*/ 172270 h 741381"/>
              <a:gd name="connsiteX0" fmla="*/ 10505 w 594204"/>
              <a:gd name="connsiteY0" fmla="*/ 172270 h 748732"/>
              <a:gd name="connsiteX1" fmla="*/ 140070 w 594204"/>
              <a:gd name="connsiteY1" fmla="*/ 261837 h 748732"/>
              <a:gd name="connsiteX2" fmla="*/ 240205 w 594204"/>
              <a:gd name="connsiteY2" fmla="*/ 388790 h 748732"/>
              <a:gd name="connsiteX3" fmla="*/ 341956 w 594204"/>
              <a:gd name="connsiteY3" fmla="*/ 172907 h 748732"/>
              <a:gd name="connsiteX4" fmla="*/ 594204 w 594204"/>
              <a:gd name="connsiteY4" fmla="*/ 0 h 748732"/>
              <a:gd name="connsiteX5" fmla="*/ 588161 w 594204"/>
              <a:gd name="connsiteY5" fmla="*/ 355814 h 748732"/>
              <a:gd name="connsiteX6" fmla="*/ 424558 w 594204"/>
              <a:gd name="connsiteY6" fmla="*/ 510192 h 748732"/>
              <a:gd name="connsiteX7" fmla="*/ 269164 w 594204"/>
              <a:gd name="connsiteY7" fmla="*/ 736467 h 748732"/>
              <a:gd name="connsiteX8" fmla="*/ 125364 w 594204"/>
              <a:gd name="connsiteY8" fmla="*/ 710950 h 748732"/>
              <a:gd name="connsiteX9" fmla="*/ 23182 w 594204"/>
              <a:gd name="connsiteY9" fmla="*/ 646548 h 748732"/>
              <a:gd name="connsiteX10" fmla="*/ 10505 w 594204"/>
              <a:gd name="connsiteY10" fmla="*/ 172270 h 748732"/>
              <a:gd name="connsiteX0" fmla="*/ 10505 w 594204"/>
              <a:gd name="connsiteY0" fmla="*/ 172270 h 745898"/>
              <a:gd name="connsiteX1" fmla="*/ 140070 w 594204"/>
              <a:gd name="connsiteY1" fmla="*/ 261837 h 745898"/>
              <a:gd name="connsiteX2" fmla="*/ 240205 w 594204"/>
              <a:gd name="connsiteY2" fmla="*/ 388790 h 745898"/>
              <a:gd name="connsiteX3" fmla="*/ 341956 w 594204"/>
              <a:gd name="connsiteY3" fmla="*/ 172907 h 745898"/>
              <a:gd name="connsiteX4" fmla="*/ 594204 w 594204"/>
              <a:gd name="connsiteY4" fmla="*/ 0 h 745898"/>
              <a:gd name="connsiteX5" fmla="*/ 588161 w 594204"/>
              <a:gd name="connsiteY5" fmla="*/ 355814 h 745898"/>
              <a:gd name="connsiteX6" fmla="*/ 424558 w 594204"/>
              <a:gd name="connsiteY6" fmla="*/ 510192 h 745898"/>
              <a:gd name="connsiteX7" fmla="*/ 269164 w 594204"/>
              <a:gd name="connsiteY7" fmla="*/ 736467 h 745898"/>
              <a:gd name="connsiteX8" fmla="*/ 131863 w 594204"/>
              <a:gd name="connsiteY8" fmla="*/ 689780 h 745898"/>
              <a:gd name="connsiteX9" fmla="*/ 23182 w 594204"/>
              <a:gd name="connsiteY9" fmla="*/ 646548 h 745898"/>
              <a:gd name="connsiteX10" fmla="*/ 10505 w 594204"/>
              <a:gd name="connsiteY10" fmla="*/ 172270 h 745898"/>
              <a:gd name="connsiteX0" fmla="*/ 10505 w 588161"/>
              <a:gd name="connsiteY0" fmla="*/ 144776 h 718404"/>
              <a:gd name="connsiteX1" fmla="*/ 140070 w 588161"/>
              <a:gd name="connsiteY1" fmla="*/ 234343 h 718404"/>
              <a:gd name="connsiteX2" fmla="*/ 240205 w 588161"/>
              <a:gd name="connsiteY2" fmla="*/ 361296 h 718404"/>
              <a:gd name="connsiteX3" fmla="*/ 341956 w 588161"/>
              <a:gd name="connsiteY3" fmla="*/ 145413 h 718404"/>
              <a:gd name="connsiteX4" fmla="*/ 493098 w 588161"/>
              <a:gd name="connsiteY4" fmla="*/ 0 h 718404"/>
              <a:gd name="connsiteX5" fmla="*/ 588161 w 588161"/>
              <a:gd name="connsiteY5" fmla="*/ 328320 h 718404"/>
              <a:gd name="connsiteX6" fmla="*/ 424558 w 588161"/>
              <a:gd name="connsiteY6" fmla="*/ 482698 h 718404"/>
              <a:gd name="connsiteX7" fmla="*/ 269164 w 588161"/>
              <a:gd name="connsiteY7" fmla="*/ 708973 h 718404"/>
              <a:gd name="connsiteX8" fmla="*/ 131863 w 588161"/>
              <a:gd name="connsiteY8" fmla="*/ 662286 h 718404"/>
              <a:gd name="connsiteX9" fmla="*/ 23182 w 588161"/>
              <a:gd name="connsiteY9" fmla="*/ 619054 h 718404"/>
              <a:gd name="connsiteX10" fmla="*/ 10505 w 588161"/>
              <a:gd name="connsiteY10" fmla="*/ 144776 h 718404"/>
              <a:gd name="connsiteX0" fmla="*/ 10505 w 529627"/>
              <a:gd name="connsiteY0" fmla="*/ 144776 h 718404"/>
              <a:gd name="connsiteX1" fmla="*/ 140070 w 529627"/>
              <a:gd name="connsiteY1" fmla="*/ 234343 h 718404"/>
              <a:gd name="connsiteX2" fmla="*/ 240205 w 529627"/>
              <a:gd name="connsiteY2" fmla="*/ 361296 h 718404"/>
              <a:gd name="connsiteX3" fmla="*/ 341956 w 529627"/>
              <a:gd name="connsiteY3" fmla="*/ 145413 h 718404"/>
              <a:gd name="connsiteX4" fmla="*/ 493098 w 529627"/>
              <a:gd name="connsiteY4" fmla="*/ 0 h 718404"/>
              <a:gd name="connsiteX5" fmla="*/ 529627 w 529627"/>
              <a:gd name="connsiteY5" fmla="*/ 355814 h 718404"/>
              <a:gd name="connsiteX6" fmla="*/ 424558 w 529627"/>
              <a:gd name="connsiteY6" fmla="*/ 482698 h 718404"/>
              <a:gd name="connsiteX7" fmla="*/ 269164 w 529627"/>
              <a:gd name="connsiteY7" fmla="*/ 708973 h 718404"/>
              <a:gd name="connsiteX8" fmla="*/ 131863 w 529627"/>
              <a:gd name="connsiteY8" fmla="*/ 662286 h 718404"/>
              <a:gd name="connsiteX9" fmla="*/ 23182 w 529627"/>
              <a:gd name="connsiteY9" fmla="*/ 619054 h 718404"/>
              <a:gd name="connsiteX10" fmla="*/ 10505 w 529627"/>
              <a:gd name="connsiteY10" fmla="*/ 144776 h 718404"/>
              <a:gd name="connsiteX0" fmla="*/ 10505 w 493098"/>
              <a:gd name="connsiteY0" fmla="*/ 144776 h 718404"/>
              <a:gd name="connsiteX1" fmla="*/ 140070 w 493098"/>
              <a:gd name="connsiteY1" fmla="*/ 234343 h 718404"/>
              <a:gd name="connsiteX2" fmla="*/ 240205 w 493098"/>
              <a:gd name="connsiteY2" fmla="*/ 361296 h 718404"/>
              <a:gd name="connsiteX3" fmla="*/ 341956 w 493098"/>
              <a:gd name="connsiteY3" fmla="*/ 145413 h 718404"/>
              <a:gd name="connsiteX4" fmla="*/ 493098 w 493098"/>
              <a:gd name="connsiteY4" fmla="*/ 0 h 718404"/>
              <a:gd name="connsiteX5" fmla="*/ 481735 w 493098"/>
              <a:gd name="connsiteY5" fmla="*/ 355814 h 718404"/>
              <a:gd name="connsiteX6" fmla="*/ 424558 w 493098"/>
              <a:gd name="connsiteY6" fmla="*/ 482698 h 718404"/>
              <a:gd name="connsiteX7" fmla="*/ 269164 w 493098"/>
              <a:gd name="connsiteY7" fmla="*/ 708973 h 718404"/>
              <a:gd name="connsiteX8" fmla="*/ 131863 w 493098"/>
              <a:gd name="connsiteY8" fmla="*/ 662286 h 718404"/>
              <a:gd name="connsiteX9" fmla="*/ 23182 w 493098"/>
              <a:gd name="connsiteY9" fmla="*/ 619054 h 718404"/>
              <a:gd name="connsiteX10" fmla="*/ 10505 w 493098"/>
              <a:gd name="connsiteY10" fmla="*/ 144776 h 718404"/>
              <a:gd name="connsiteX0" fmla="*/ 10505 w 525026"/>
              <a:gd name="connsiteY0" fmla="*/ 139278 h 712906"/>
              <a:gd name="connsiteX1" fmla="*/ 140070 w 525026"/>
              <a:gd name="connsiteY1" fmla="*/ 228845 h 712906"/>
              <a:gd name="connsiteX2" fmla="*/ 240205 w 525026"/>
              <a:gd name="connsiteY2" fmla="*/ 355798 h 712906"/>
              <a:gd name="connsiteX3" fmla="*/ 341956 w 525026"/>
              <a:gd name="connsiteY3" fmla="*/ 139915 h 712906"/>
              <a:gd name="connsiteX4" fmla="*/ 525026 w 525026"/>
              <a:gd name="connsiteY4" fmla="*/ 0 h 712906"/>
              <a:gd name="connsiteX5" fmla="*/ 481735 w 525026"/>
              <a:gd name="connsiteY5" fmla="*/ 350316 h 712906"/>
              <a:gd name="connsiteX6" fmla="*/ 424558 w 525026"/>
              <a:gd name="connsiteY6" fmla="*/ 477200 h 712906"/>
              <a:gd name="connsiteX7" fmla="*/ 269164 w 525026"/>
              <a:gd name="connsiteY7" fmla="*/ 703475 h 712906"/>
              <a:gd name="connsiteX8" fmla="*/ 131863 w 525026"/>
              <a:gd name="connsiteY8" fmla="*/ 656788 h 712906"/>
              <a:gd name="connsiteX9" fmla="*/ 23182 w 525026"/>
              <a:gd name="connsiteY9" fmla="*/ 613556 h 712906"/>
              <a:gd name="connsiteX10" fmla="*/ 10505 w 525026"/>
              <a:gd name="connsiteY10" fmla="*/ 139278 h 712906"/>
              <a:gd name="connsiteX0" fmla="*/ 10505 w 525026"/>
              <a:gd name="connsiteY0" fmla="*/ 139278 h 712906"/>
              <a:gd name="connsiteX1" fmla="*/ 140070 w 525026"/>
              <a:gd name="connsiteY1" fmla="*/ 228845 h 712906"/>
              <a:gd name="connsiteX2" fmla="*/ 240205 w 525026"/>
              <a:gd name="connsiteY2" fmla="*/ 355798 h 712906"/>
              <a:gd name="connsiteX3" fmla="*/ 341956 w 525026"/>
              <a:gd name="connsiteY3" fmla="*/ 139915 h 712906"/>
              <a:gd name="connsiteX4" fmla="*/ 525026 w 525026"/>
              <a:gd name="connsiteY4" fmla="*/ 0 h 712906"/>
              <a:gd name="connsiteX5" fmla="*/ 518985 w 525026"/>
              <a:gd name="connsiteY5" fmla="*/ 350316 h 712906"/>
              <a:gd name="connsiteX6" fmla="*/ 424558 w 525026"/>
              <a:gd name="connsiteY6" fmla="*/ 477200 h 712906"/>
              <a:gd name="connsiteX7" fmla="*/ 269164 w 525026"/>
              <a:gd name="connsiteY7" fmla="*/ 703475 h 712906"/>
              <a:gd name="connsiteX8" fmla="*/ 131863 w 525026"/>
              <a:gd name="connsiteY8" fmla="*/ 656788 h 712906"/>
              <a:gd name="connsiteX9" fmla="*/ 23182 w 525026"/>
              <a:gd name="connsiteY9" fmla="*/ 613556 h 712906"/>
              <a:gd name="connsiteX10" fmla="*/ 10505 w 525026"/>
              <a:gd name="connsiteY10" fmla="*/ 139278 h 712906"/>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518985 w 525026"/>
              <a:gd name="connsiteY5" fmla="*/ 350316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06747"/>
              <a:gd name="connsiteY0" fmla="*/ 145573 h 720676"/>
              <a:gd name="connsiteX1" fmla="*/ 140070 w 506747"/>
              <a:gd name="connsiteY1" fmla="*/ 235140 h 720676"/>
              <a:gd name="connsiteX2" fmla="*/ 240205 w 506747"/>
              <a:gd name="connsiteY2" fmla="*/ 362093 h 720676"/>
              <a:gd name="connsiteX3" fmla="*/ 341956 w 506747"/>
              <a:gd name="connsiteY3" fmla="*/ 146210 h 720676"/>
              <a:gd name="connsiteX4" fmla="*/ 506747 w 506747"/>
              <a:gd name="connsiteY4" fmla="*/ 0 h 720676"/>
              <a:gd name="connsiteX5" fmla="*/ 497699 w 506747"/>
              <a:gd name="connsiteY5" fmla="*/ 323619 h 720676"/>
              <a:gd name="connsiteX6" fmla="*/ 408594 w 506747"/>
              <a:gd name="connsiteY6" fmla="*/ 439507 h 720676"/>
              <a:gd name="connsiteX7" fmla="*/ 269164 w 506747"/>
              <a:gd name="connsiteY7" fmla="*/ 709770 h 720676"/>
              <a:gd name="connsiteX8" fmla="*/ 131863 w 506747"/>
              <a:gd name="connsiteY8" fmla="*/ 663083 h 720676"/>
              <a:gd name="connsiteX9" fmla="*/ 23182 w 506747"/>
              <a:gd name="connsiteY9" fmla="*/ 619851 h 720676"/>
              <a:gd name="connsiteX10" fmla="*/ 10505 w 506747"/>
              <a:gd name="connsiteY10" fmla="*/ 145573 h 720676"/>
              <a:gd name="connsiteX0" fmla="*/ 10505 w 506747"/>
              <a:gd name="connsiteY0" fmla="*/ 145573 h 720676"/>
              <a:gd name="connsiteX1" fmla="*/ 140070 w 506747"/>
              <a:gd name="connsiteY1" fmla="*/ 235140 h 720676"/>
              <a:gd name="connsiteX2" fmla="*/ 240205 w 506747"/>
              <a:gd name="connsiteY2" fmla="*/ 362093 h 720676"/>
              <a:gd name="connsiteX3" fmla="*/ 341956 w 506747"/>
              <a:gd name="connsiteY3" fmla="*/ 146210 h 720676"/>
              <a:gd name="connsiteX4" fmla="*/ 506747 w 506747"/>
              <a:gd name="connsiteY4" fmla="*/ 0 h 720676"/>
              <a:gd name="connsiteX5" fmla="*/ 497699 w 506747"/>
              <a:gd name="connsiteY5" fmla="*/ 323619 h 720676"/>
              <a:gd name="connsiteX6" fmla="*/ 408594 w 506747"/>
              <a:gd name="connsiteY6" fmla="*/ 439507 h 720676"/>
              <a:gd name="connsiteX7" fmla="*/ 269164 w 506747"/>
              <a:gd name="connsiteY7" fmla="*/ 709770 h 720676"/>
              <a:gd name="connsiteX8" fmla="*/ 131863 w 506747"/>
              <a:gd name="connsiteY8" fmla="*/ 663083 h 720676"/>
              <a:gd name="connsiteX9" fmla="*/ 23182 w 506747"/>
              <a:gd name="connsiteY9" fmla="*/ 619851 h 720676"/>
              <a:gd name="connsiteX10" fmla="*/ 10505 w 506747"/>
              <a:gd name="connsiteY10" fmla="*/ 145573 h 720676"/>
              <a:gd name="connsiteX0" fmla="*/ 10505 w 506747"/>
              <a:gd name="connsiteY0" fmla="*/ 145573 h 722334"/>
              <a:gd name="connsiteX1" fmla="*/ 140070 w 506747"/>
              <a:gd name="connsiteY1" fmla="*/ 235140 h 722334"/>
              <a:gd name="connsiteX2" fmla="*/ 240205 w 506747"/>
              <a:gd name="connsiteY2" fmla="*/ 362093 h 722334"/>
              <a:gd name="connsiteX3" fmla="*/ 341956 w 506747"/>
              <a:gd name="connsiteY3" fmla="*/ 146210 h 722334"/>
              <a:gd name="connsiteX4" fmla="*/ 506747 w 506747"/>
              <a:gd name="connsiteY4" fmla="*/ 0 h 722334"/>
              <a:gd name="connsiteX5" fmla="*/ 497699 w 506747"/>
              <a:gd name="connsiteY5" fmla="*/ 323619 h 722334"/>
              <a:gd name="connsiteX6" fmla="*/ 402501 w 506747"/>
              <a:gd name="connsiteY6" fmla="*/ 414324 h 722334"/>
              <a:gd name="connsiteX7" fmla="*/ 269164 w 506747"/>
              <a:gd name="connsiteY7" fmla="*/ 709770 h 722334"/>
              <a:gd name="connsiteX8" fmla="*/ 131863 w 506747"/>
              <a:gd name="connsiteY8" fmla="*/ 663083 h 722334"/>
              <a:gd name="connsiteX9" fmla="*/ 23182 w 506747"/>
              <a:gd name="connsiteY9" fmla="*/ 619851 h 722334"/>
              <a:gd name="connsiteX10" fmla="*/ 10505 w 506747"/>
              <a:gd name="connsiteY10" fmla="*/ 145573 h 722334"/>
              <a:gd name="connsiteX0" fmla="*/ 10505 w 506747"/>
              <a:gd name="connsiteY0" fmla="*/ 145573 h 722334"/>
              <a:gd name="connsiteX1" fmla="*/ 140070 w 506747"/>
              <a:gd name="connsiteY1" fmla="*/ 235140 h 722334"/>
              <a:gd name="connsiteX2" fmla="*/ 240205 w 506747"/>
              <a:gd name="connsiteY2" fmla="*/ 362093 h 722334"/>
              <a:gd name="connsiteX3" fmla="*/ 341956 w 506747"/>
              <a:gd name="connsiteY3" fmla="*/ 146210 h 722334"/>
              <a:gd name="connsiteX4" fmla="*/ 506747 w 506747"/>
              <a:gd name="connsiteY4" fmla="*/ 0 h 722334"/>
              <a:gd name="connsiteX5" fmla="*/ 497699 w 506747"/>
              <a:gd name="connsiteY5" fmla="*/ 323619 h 722334"/>
              <a:gd name="connsiteX6" fmla="*/ 402501 w 506747"/>
              <a:gd name="connsiteY6" fmla="*/ 414324 h 722334"/>
              <a:gd name="connsiteX7" fmla="*/ 269164 w 506747"/>
              <a:gd name="connsiteY7" fmla="*/ 709770 h 722334"/>
              <a:gd name="connsiteX8" fmla="*/ 131863 w 506747"/>
              <a:gd name="connsiteY8" fmla="*/ 663083 h 722334"/>
              <a:gd name="connsiteX9" fmla="*/ 23182 w 506747"/>
              <a:gd name="connsiteY9" fmla="*/ 619851 h 722334"/>
              <a:gd name="connsiteX10" fmla="*/ 10505 w 506747"/>
              <a:gd name="connsiteY10" fmla="*/ 145573 h 722334"/>
              <a:gd name="connsiteX0" fmla="*/ 9298 w 505540"/>
              <a:gd name="connsiteY0" fmla="*/ 145573 h 722334"/>
              <a:gd name="connsiteX1" fmla="*/ 138863 w 505540"/>
              <a:gd name="connsiteY1" fmla="*/ 235140 h 722334"/>
              <a:gd name="connsiteX2" fmla="*/ 238998 w 505540"/>
              <a:gd name="connsiteY2" fmla="*/ 362093 h 722334"/>
              <a:gd name="connsiteX3" fmla="*/ 340749 w 505540"/>
              <a:gd name="connsiteY3" fmla="*/ 146210 h 722334"/>
              <a:gd name="connsiteX4" fmla="*/ 505540 w 505540"/>
              <a:gd name="connsiteY4" fmla="*/ 0 h 722334"/>
              <a:gd name="connsiteX5" fmla="*/ 496492 w 505540"/>
              <a:gd name="connsiteY5" fmla="*/ 323619 h 722334"/>
              <a:gd name="connsiteX6" fmla="*/ 401294 w 505540"/>
              <a:gd name="connsiteY6" fmla="*/ 414324 h 722334"/>
              <a:gd name="connsiteX7" fmla="*/ 267957 w 505540"/>
              <a:gd name="connsiteY7" fmla="*/ 709770 h 722334"/>
              <a:gd name="connsiteX8" fmla="*/ 130656 w 505540"/>
              <a:gd name="connsiteY8" fmla="*/ 663083 h 722334"/>
              <a:gd name="connsiteX9" fmla="*/ 31114 w 505540"/>
              <a:gd name="connsiteY9" fmla="*/ 676513 h 722334"/>
              <a:gd name="connsiteX10" fmla="*/ 9298 w 505540"/>
              <a:gd name="connsiteY10" fmla="*/ 145573 h 722334"/>
              <a:gd name="connsiteX0" fmla="*/ 9298 w 505540"/>
              <a:gd name="connsiteY0" fmla="*/ 145573 h 722334"/>
              <a:gd name="connsiteX1" fmla="*/ 138863 w 505540"/>
              <a:gd name="connsiteY1" fmla="*/ 235140 h 722334"/>
              <a:gd name="connsiteX2" fmla="*/ 238998 w 505540"/>
              <a:gd name="connsiteY2" fmla="*/ 362093 h 722334"/>
              <a:gd name="connsiteX3" fmla="*/ 340749 w 505540"/>
              <a:gd name="connsiteY3" fmla="*/ 146210 h 722334"/>
              <a:gd name="connsiteX4" fmla="*/ 505540 w 505540"/>
              <a:gd name="connsiteY4" fmla="*/ 0 h 722334"/>
              <a:gd name="connsiteX5" fmla="*/ 496492 w 505540"/>
              <a:gd name="connsiteY5" fmla="*/ 323619 h 722334"/>
              <a:gd name="connsiteX6" fmla="*/ 401294 w 505540"/>
              <a:gd name="connsiteY6" fmla="*/ 414324 h 722334"/>
              <a:gd name="connsiteX7" fmla="*/ 267957 w 505540"/>
              <a:gd name="connsiteY7" fmla="*/ 709770 h 722334"/>
              <a:gd name="connsiteX8" fmla="*/ 130656 w 505540"/>
              <a:gd name="connsiteY8" fmla="*/ 663083 h 722334"/>
              <a:gd name="connsiteX9" fmla="*/ 31114 w 505540"/>
              <a:gd name="connsiteY9" fmla="*/ 676513 h 722334"/>
              <a:gd name="connsiteX10" fmla="*/ 9298 w 505540"/>
              <a:gd name="connsiteY10" fmla="*/ 145573 h 722334"/>
              <a:gd name="connsiteX0" fmla="*/ 12717 w 508959"/>
              <a:gd name="connsiteY0" fmla="*/ 145573 h 722334"/>
              <a:gd name="connsiteX1" fmla="*/ 142282 w 508959"/>
              <a:gd name="connsiteY1" fmla="*/ 235140 h 722334"/>
              <a:gd name="connsiteX2" fmla="*/ 242417 w 508959"/>
              <a:gd name="connsiteY2" fmla="*/ 362093 h 722334"/>
              <a:gd name="connsiteX3" fmla="*/ 344168 w 508959"/>
              <a:gd name="connsiteY3" fmla="*/ 146210 h 722334"/>
              <a:gd name="connsiteX4" fmla="*/ 508959 w 508959"/>
              <a:gd name="connsiteY4" fmla="*/ 0 h 722334"/>
              <a:gd name="connsiteX5" fmla="*/ 499911 w 508959"/>
              <a:gd name="connsiteY5" fmla="*/ 323619 h 722334"/>
              <a:gd name="connsiteX6" fmla="*/ 404713 w 508959"/>
              <a:gd name="connsiteY6" fmla="*/ 414324 h 722334"/>
              <a:gd name="connsiteX7" fmla="*/ 271376 w 508959"/>
              <a:gd name="connsiteY7" fmla="*/ 709770 h 722334"/>
              <a:gd name="connsiteX8" fmla="*/ 134075 w 508959"/>
              <a:gd name="connsiteY8" fmla="*/ 663083 h 722334"/>
              <a:gd name="connsiteX9" fmla="*/ 34533 w 508959"/>
              <a:gd name="connsiteY9" fmla="*/ 676513 h 722334"/>
              <a:gd name="connsiteX10" fmla="*/ 12717 w 508959"/>
              <a:gd name="connsiteY10" fmla="*/ 145573 h 722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08959" h="722334">
                <a:moveTo>
                  <a:pt x="12717" y="145573"/>
                </a:moveTo>
                <a:cubicBezTo>
                  <a:pt x="52212" y="129087"/>
                  <a:pt x="103999" y="199053"/>
                  <a:pt x="142282" y="235140"/>
                </a:cubicBezTo>
                <a:cubicBezTo>
                  <a:pt x="180565" y="271227"/>
                  <a:pt x="208769" y="376915"/>
                  <a:pt x="242417" y="362093"/>
                </a:cubicBezTo>
                <a:cubicBezTo>
                  <a:pt x="276065" y="347271"/>
                  <a:pt x="299744" y="206559"/>
                  <a:pt x="344168" y="146210"/>
                </a:cubicBezTo>
                <a:cubicBezTo>
                  <a:pt x="388592" y="85861"/>
                  <a:pt x="372428" y="77544"/>
                  <a:pt x="508959" y="0"/>
                </a:cubicBezTo>
                <a:cubicBezTo>
                  <a:pt x="501704" y="237749"/>
                  <a:pt x="508367" y="-13435"/>
                  <a:pt x="499911" y="323619"/>
                </a:cubicBezTo>
                <a:cubicBezTo>
                  <a:pt x="431992" y="368066"/>
                  <a:pt x="442802" y="349966"/>
                  <a:pt x="404713" y="414324"/>
                </a:cubicBezTo>
                <a:cubicBezTo>
                  <a:pt x="366624" y="478683"/>
                  <a:pt x="316482" y="668310"/>
                  <a:pt x="271376" y="709770"/>
                </a:cubicBezTo>
                <a:cubicBezTo>
                  <a:pt x="226270" y="751230"/>
                  <a:pt x="175072" y="678069"/>
                  <a:pt x="134075" y="663083"/>
                </a:cubicBezTo>
                <a:cubicBezTo>
                  <a:pt x="93078" y="648097"/>
                  <a:pt x="81094" y="659264"/>
                  <a:pt x="34533" y="676513"/>
                </a:cubicBezTo>
                <a:cubicBezTo>
                  <a:pt x="15688" y="247643"/>
                  <a:pt x="-18708" y="184145"/>
                  <a:pt x="12717" y="145573"/>
                </a:cubicBezTo>
                <a:close/>
              </a:path>
            </a:pathLst>
          </a:custGeom>
          <a:solidFill>
            <a:srgbClr val="00FF00">
              <a:alpha val="48000"/>
            </a:srgbClr>
          </a:solidFill>
          <a:ln>
            <a:solidFill>
              <a:srgbClr val="00FF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6844709" y="3962027"/>
            <a:ext cx="456837" cy="443575"/>
          </a:xfrm>
          <a:custGeom>
            <a:avLst/>
            <a:gdLst>
              <a:gd name="connsiteX0" fmla="*/ 0 w 787562"/>
              <a:gd name="connsiteY0" fmla="*/ 141481 h 621541"/>
              <a:gd name="connsiteX1" fmla="*/ 118872 w 787562"/>
              <a:gd name="connsiteY1" fmla="*/ 420373 h 621541"/>
              <a:gd name="connsiteX2" fmla="*/ 233172 w 787562"/>
              <a:gd name="connsiteY2" fmla="*/ 621541 h 621541"/>
              <a:gd name="connsiteX3" fmla="*/ 470916 w 787562"/>
              <a:gd name="connsiteY3" fmla="*/ 420373 h 621541"/>
              <a:gd name="connsiteX4" fmla="*/ 557784 w 787562"/>
              <a:gd name="connsiteY4" fmla="*/ 205489 h 621541"/>
              <a:gd name="connsiteX5" fmla="*/ 777240 w 787562"/>
              <a:gd name="connsiteY5" fmla="*/ 18037 h 621541"/>
              <a:gd name="connsiteX6" fmla="*/ 731520 w 787562"/>
              <a:gd name="connsiteY6" fmla="*/ 18037 h 621541"/>
              <a:gd name="connsiteX0" fmla="*/ 0 w 787562"/>
              <a:gd name="connsiteY0" fmla="*/ 141481 h 621544"/>
              <a:gd name="connsiteX1" fmla="*/ 118872 w 787562"/>
              <a:gd name="connsiteY1" fmla="*/ 420373 h 621544"/>
              <a:gd name="connsiteX2" fmla="*/ 233172 w 787562"/>
              <a:gd name="connsiteY2" fmla="*/ 621541 h 621544"/>
              <a:gd name="connsiteX3" fmla="*/ 425196 w 787562"/>
              <a:gd name="connsiteY3" fmla="*/ 415801 h 621544"/>
              <a:gd name="connsiteX4" fmla="*/ 557784 w 787562"/>
              <a:gd name="connsiteY4" fmla="*/ 205489 h 621544"/>
              <a:gd name="connsiteX5" fmla="*/ 777240 w 787562"/>
              <a:gd name="connsiteY5" fmla="*/ 18037 h 621544"/>
              <a:gd name="connsiteX6" fmla="*/ 731520 w 787562"/>
              <a:gd name="connsiteY6" fmla="*/ 18037 h 621544"/>
              <a:gd name="connsiteX0" fmla="*/ 0 w 786283"/>
              <a:gd name="connsiteY0" fmla="*/ 142127 h 622190"/>
              <a:gd name="connsiteX1" fmla="*/ 118872 w 786283"/>
              <a:gd name="connsiteY1" fmla="*/ 421019 h 622190"/>
              <a:gd name="connsiteX2" fmla="*/ 233172 w 786283"/>
              <a:gd name="connsiteY2" fmla="*/ 622187 h 622190"/>
              <a:gd name="connsiteX3" fmla="*/ 425196 w 786283"/>
              <a:gd name="connsiteY3" fmla="*/ 416447 h 622190"/>
              <a:gd name="connsiteX4" fmla="*/ 576072 w 786283"/>
              <a:gd name="connsiteY4" fmla="*/ 215279 h 622190"/>
              <a:gd name="connsiteX5" fmla="*/ 777240 w 786283"/>
              <a:gd name="connsiteY5" fmla="*/ 18683 h 622190"/>
              <a:gd name="connsiteX6" fmla="*/ 731520 w 786283"/>
              <a:gd name="connsiteY6" fmla="*/ 18683 h 622190"/>
              <a:gd name="connsiteX0" fmla="*/ 0 w 786283"/>
              <a:gd name="connsiteY0" fmla="*/ 142127 h 658765"/>
              <a:gd name="connsiteX1" fmla="*/ 118872 w 786283"/>
              <a:gd name="connsiteY1" fmla="*/ 421019 h 658765"/>
              <a:gd name="connsiteX2" fmla="*/ 265176 w 786283"/>
              <a:gd name="connsiteY2" fmla="*/ 658763 h 658765"/>
              <a:gd name="connsiteX3" fmla="*/ 425196 w 786283"/>
              <a:gd name="connsiteY3" fmla="*/ 416447 h 658765"/>
              <a:gd name="connsiteX4" fmla="*/ 576072 w 786283"/>
              <a:gd name="connsiteY4" fmla="*/ 215279 h 658765"/>
              <a:gd name="connsiteX5" fmla="*/ 777240 w 786283"/>
              <a:gd name="connsiteY5" fmla="*/ 18683 h 658765"/>
              <a:gd name="connsiteX6" fmla="*/ 731520 w 786283"/>
              <a:gd name="connsiteY6" fmla="*/ 18683 h 658765"/>
              <a:gd name="connsiteX0" fmla="*/ 0 w 731520"/>
              <a:gd name="connsiteY0" fmla="*/ 123444 h 640082"/>
              <a:gd name="connsiteX1" fmla="*/ 118872 w 731520"/>
              <a:gd name="connsiteY1" fmla="*/ 402336 h 640082"/>
              <a:gd name="connsiteX2" fmla="*/ 265176 w 731520"/>
              <a:gd name="connsiteY2" fmla="*/ 640080 h 640082"/>
              <a:gd name="connsiteX3" fmla="*/ 425196 w 731520"/>
              <a:gd name="connsiteY3" fmla="*/ 397764 h 640082"/>
              <a:gd name="connsiteX4" fmla="*/ 576072 w 731520"/>
              <a:gd name="connsiteY4" fmla="*/ 196596 h 640082"/>
              <a:gd name="connsiteX5" fmla="*/ 731520 w 731520"/>
              <a:gd name="connsiteY5" fmla="*/ 0 h 640082"/>
              <a:gd name="connsiteX0" fmla="*/ 0 w 576072"/>
              <a:gd name="connsiteY0" fmla="*/ 0 h 516638"/>
              <a:gd name="connsiteX1" fmla="*/ 118872 w 576072"/>
              <a:gd name="connsiteY1" fmla="*/ 278892 h 516638"/>
              <a:gd name="connsiteX2" fmla="*/ 265176 w 576072"/>
              <a:gd name="connsiteY2" fmla="*/ 516636 h 516638"/>
              <a:gd name="connsiteX3" fmla="*/ 425196 w 576072"/>
              <a:gd name="connsiteY3" fmla="*/ 274320 h 516638"/>
              <a:gd name="connsiteX4" fmla="*/ 576072 w 576072"/>
              <a:gd name="connsiteY4" fmla="*/ 73152 h 516638"/>
              <a:gd name="connsiteX0" fmla="*/ 0 w 576072"/>
              <a:gd name="connsiteY0" fmla="*/ 0 h 516636"/>
              <a:gd name="connsiteX1" fmla="*/ 265176 w 576072"/>
              <a:gd name="connsiteY1" fmla="*/ 516636 h 516636"/>
              <a:gd name="connsiteX2" fmla="*/ 425196 w 576072"/>
              <a:gd name="connsiteY2" fmla="*/ 274320 h 516636"/>
              <a:gd name="connsiteX3" fmla="*/ 576072 w 576072"/>
              <a:gd name="connsiteY3" fmla="*/ 73152 h 516636"/>
              <a:gd name="connsiteX0" fmla="*/ 0 w 530352"/>
              <a:gd name="connsiteY0" fmla="*/ 137160 h 443940"/>
              <a:gd name="connsiteX1" fmla="*/ 219456 w 530352"/>
              <a:gd name="connsiteY1" fmla="*/ 443484 h 443940"/>
              <a:gd name="connsiteX2" fmla="*/ 379476 w 530352"/>
              <a:gd name="connsiteY2" fmla="*/ 201168 h 443940"/>
              <a:gd name="connsiteX3" fmla="*/ 530352 w 530352"/>
              <a:gd name="connsiteY3" fmla="*/ 0 h 443940"/>
              <a:gd name="connsiteX0" fmla="*/ 0 w 480060"/>
              <a:gd name="connsiteY0" fmla="*/ 224028 h 443575"/>
              <a:gd name="connsiteX1" fmla="*/ 169164 w 480060"/>
              <a:gd name="connsiteY1" fmla="*/ 443484 h 443575"/>
              <a:gd name="connsiteX2" fmla="*/ 329184 w 480060"/>
              <a:gd name="connsiteY2" fmla="*/ 201168 h 443575"/>
              <a:gd name="connsiteX3" fmla="*/ 480060 w 480060"/>
              <a:gd name="connsiteY3" fmla="*/ 0 h 443575"/>
            </a:gdLst>
            <a:ahLst/>
            <a:cxnLst>
              <a:cxn ang="0">
                <a:pos x="connsiteX0" y="connsiteY0"/>
              </a:cxn>
              <a:cxn ang="0">
                <a:pos x="connsiteX1" y="connsiteY1"/>
              </a:cxn>
              <a:cxn ang="0">
                <a:pos x="connsiteX2" y="connsiteY2"/>
              </a:cxn>
              <a:cxn ang="0">
                <a:pos x="connsiteX3" y="connsiteY3"/>
              </a:cxn>
            </a:cxnLst>
            <a:rect l="l" t="t" r="r" b="b"/>
            <a:pathLst>
              <a:path w="480060" h="443575">
                <a:moveTo>
                  <a:pt x="0" y="224028"/>
                </a:moveTo>
                <a:cubicBezTo>
                  <a:pt x="55245" y="331660"/>
                  <a:pt x="114300" y="447294"/>
                  <a:pt x="169164" y="443484"/>
                </a:cubicBezTo>
                <a:cubicBezTo>
                  <a:pt x="224028" y="439674"/>
                  <a:pt x="277368" y="275082"/>
                  <a:pt x="329184" y="201168"/>
                </a:cubicBezTo>
                <a:cubicBezTo>
                  <a:pt x="381000" y="127254"/>
                  <a:pt x="429006" y="66294"/>
                  <a:pt x="480060" y="0"/>
                </a:cubicBezTo>
              </a:path>
            </a:pathLst>
          </a:custGeom>
          <a:noFill/>
          <a:ln w="57150">
            <a:solidFill>
              <a:srgbClr val="00FF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640131" y="3717033"/>
            <a:ext cx="6316245" cy="891348"/>
          </a:xfrm>
          <a:prstGeom prst="rect">
            <a:avLst/>
          </a:prstGeom>
          <a:noFill/>
          <a:ln w="57150">
            <a:solidFill>
              <a:srgbClr val="FF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 name="แผนภูมิ 1"/>
          <p:cNvGraphicFramePr>
            <a:graphicFrameLocks/>
          </p:cNvGraphicFramePr>
          <p:nvPr>
            <p:extLst>
              <p:ext uri="{D42A27DB-BD31-4B8C-83A1-F6EECF244321}">
                <p14:modId xmlns:p14="http://schemas.microsoft.com/office/powerpoint/2010/main" val="2072104891"/>
              </p:ext>
            </p:extLst>
          </p:nvPr>
        </p:nvGraphicFramePr>
        <p:xfrm>
          <a:off x="466344" y="173736"/>
          <a:ext cx="8357616" cy="3191256"/>
        </p:xfrm>
        <a:graphic>
          <a:graphicData uri="http://schemas.openxmlformats.org/drawingml/2006/chart">
            <c:chart xmlns:c="http://schemas.openxmlformats.org/drawingml/2006/chart" xmlns:r="http://schemas.openxmlformats.org/officeDocument/2006/relationships" r:id="rId3"/>
          </a:graphicData>
        </a:graphic>
      </p:graphicFrame>
      <p:sp>
        <p:nvSpPr>
          <p:cNvPr id="12" name="Freeform 11"/>
          <p:cNvSpPr/>
          <p:nvPr/>
        </p:nvSpPr>
        <p:spPr>
          <a:xfrm>
            <a:off x="7328299" y="3644333"/>
            <a:ext cx="586722" cy="586598"/>
          </a:xfrm>
          <a:custGeom>
            <a:avLst/>
            <a:gdLst>
              <a:gd name="connsiteX0" fmla="*/ 0 w 855358"/>
              <a:gd name="connsiteY0" fmla="*/ 0 h 1756588"/>
              <a:gd name="connsiteX1" fmla="*/ 149726 w 855358"/>
              <a:gd name="connsiteY1" fmla="*/ 336884 h 1756588"/>
              <a:gd name="connsiteX2" fmla="*/ 245979 w 855358"/>
              <a:gd name="connsiteY2" fmla="*/ 625642 h 1756588"/>
              <a:gd name="connsiteX3" fmla="*/ 363621 w 855358"/>
              <a:gd name="connsiteY3" fmla="*/ 700505 h 1756588"/>
              <a:gd name="connsiteX4" fmla="*/ 577516 w 855358"/>
              <a:gd name="connsiteY4" fmla="*/ 470568 h 1756588"/>
              <a:gd name="connsiteX5" fmla="*/ 834189 w 855358"/>
              <a:gd name="connsiteY5" fmla="*/ 187158 h 1756588"/>
              <a:gd name="connsiteX6" fmla="*/ 823495 w 855358"/>
              <a:gd name="connsiteY6" fmla="*/ 192505 h 1756588"/>
              <a:gd name="connsiteX7" fmla="*/ 844884 w 855358"/>
              <a:gd name="connsiteY7" fmla="*/ 786063 h 1756588"/>
              <a:gd name="connsiteX8" fmla="*/ 630989 w 855358"/>
              <a:gd name="connsiteY8" fmla="*/ 967873 h 1756588"/>
              <a:gd name="connsiteX9" fmla="*/ 433137 w 855358"/>
              <a:gd name="connsiteY9" fmla="*/ 1491915 h 1756588"/>
              <a:gd name="connsiteX10" fmla="*/ 342232 w 855358"/>
              <a:gd name="connsiteY10" fmla="*/ 1743242 h 1756588"/>
              <a:gd name="connsiteX11" fmla="*/ 90905 w 855358"/>
              <a:gd name="connsiteY11" fmla="*/ 1101558 h 1756588"/>
              <a:gd name="connsiteX12" fmla="*/ 21389 w 855358"/>
              <a:gd name="connsiteY12" fmla="*/ 652379 h 1756588"/>
              <a:gd name="connsiteX13" fmla="*/ 21389 w 855358"/>
              <a:gd name="connsiteY13" fmla="*/ 96252 h 1756588"/>
              <a:gd name="connsiteX14" fmla="*/ 21389 w 855358"/>
              <a:gd name="connsiteY14" fmla="*/ 101600 h 1756588"/>
              <a:gd name="connsiteX15" fmla="*/ 32084 w 855358"/>
              <a:gd name="connsiteY15" fmla="*/ 122989 h 1756588"/>
              <a:gd name="connsiteX0" fmla="*/ 0 w 855358"/>
              <a:gd name="connsiteY0" fmla="*/ 11188 h 1767776"/>
              <a:gd name="connsiteX1" fmla="*/ 149726 w 855358"/>
              <a:gd name="connsiteY1" fmla="*/ 348072 h 1767776"/>
              <a:gd name="connsiteX2" fmla="*/ 245979 w 855358"/>
              <a:gd name="connsiteY2" fmla="*/ 636830 h 1767776"/>
              <a:gd name="connsiteX3" fmla="*/ 363621 w 855358"/>
              <a:gd name="connsiteY3" fmla="*/ 711693 h 1767776"/>
              <a:gd name="connsiteX4" fmla="*/ 577516 w 855358"/>
              <a:gd name="connsiteY4" fmla="*/ 481756 h 1767776"/>
              <a:gd name="connsiteX5" fmla="*/ 834189 w 855358"/>
              <a:gd name="connsiteY5" fmla="*/ 198346 h 1767776"/>
              <a:gd name="connsiteX6" fmla="*/ 823495 w 855358"/>
              <a:gd name="connsiteY6" fmla="*/ 203693 h 1767776"/>
              <a:gd name="connsiteX7" fmla="*/ 844884 w 855358"/>
              <a:gd name="connsiteY7" fmla="*/ 797251 h 1767776"/>
              <a:gd name="connsiteX8" fmla="*/ 630989 w 855358"/>
              <a:gd name="connsiteY8" fmla="*/ 979061 h 1767776"/>
              <a:gd name="connsiteX9" fmla="*/ 433137 w 855358"/>
              <a:gd name="connsiteY9" fmla="*/ 1503103 h 1767776"/>
              <a:gd name="connsiteX10" fmla="*/ 342232 w 855358"/>
              <a:gd name="connsiteY10" fmla="*/ 1754430 h 1767776"/>
              <a:gd name="connsiteX11" fmla="*/ 90905 w 855358"/>
              <a:gd name="connsiteY11" fmla="*/ 1112746 h 1767776"/>
              <a:gd name="connsiteX12" fmla="*/ 21389 w 855358"/>
              <a:gd name="connsiteY12" fmla="*/ 663567 h 1767776"/>
              <a:gd name="connsiteX13" fmla="*/ 21389 w 855358"/>
              <a:gd name="connsiteY13" fmla="*/ 107440 h 1767776"/>
              <a:gd name="connsiteX14" fmla="*/ 21389 w 855358"/>
              <a:gd name="connsiteY14" fmla="*/ 112788 h 1767776"/>
              <a:gd name="connsiteX15" fmla="*/ 5348 w 855358"/>
              <a:gd name="connsiteY15"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0" fmla="*/ 0 w 855358"/>
              <a:gd name="connsiteY0" fmla="*/ 11188 h 1767776"/>
              <a:gd name="connsiteX1" fmla="*/ 90905 w 855358"/>
              <a:gd name="connsiteY1" fmla="*/ 160914 h 1767776"/>
              <a:gd name="connsiteX2" fmla="*/ 149726 w 855358"/>
              <a:gd name="connsiteY2" fmla="*/ 348072 h 1767776"/>
              <a:gd name="connsiteX3" fmla="*/ 245979 w 855358"/>
              <a:gd name="connsiteY3" fmla="*/ 636830 h 1767776"/>
              <a:gd name="connsiteX4" fmla="*/ 363621 w 855358"/>
              <a:gd name="connsiteY4" fmla="*/ 711693 h 1767776"/>
              <a:gd name="connsiteX5" fmla="*/ 577516 w 855358"/>
              <a:gd name="connsiteY5" fmla="*/ 481756 h 1767776"/>
              <a:gd name="connsiteX6" fmla="*/ 834189 w 855358"/>
              <a:gd name="connsiteY6" fmla="*/ 198346 h 1767776"/>
              <a:gd name="connsiteX7" fmla="*/ 823495 w 855358"/>
              <a:gd name="connsiteY7" fmla="*/ 203693 h 1767776"/>
              <a:gd name="connsiteX8" fmla="*/ 844884 w 855358"/>
              <a:gd name="connsiteY8" fmla="*/ 797251 h 1767776"/>
              <a:gd name="connsiteX9" fmla="*/ 630989 w 855358"/>
              <a:gd name="connsiteY9" fmla="*/ 979061 h 1767776"/>
              <a:gd name="connsiteX10" fmla="*/ 433137 w 855358"/>
              <a:gd name="connsiteY10" fmla="*/ 1503103 h 1767776"/>
              <a:gd name="connsiteX11" fmla="*/ 342232 w 855358"/>
              <a:gd name="connsiteY11" fmla="*/ 1754430 h 1767776"/>
              <a:gd name="connsiteX12" fmla="*/ 90905 w 855358"/>
              <a:gd name="connsiteY12" fmla="*/ 1112746 h 1767776"/>
              <a:gd name="connsiteX13" fmla="*/ 21389 w 855358"/>
              <a:gd name="connsiteY13" fmla="*/ 663567 h 1767776"/>
              <a:gd name="connsiteX14" fmla="*/ 21389 w 855358"/>
              <a:gd name="connsiteY14" fmla="*/ 107440 h 1767776"/>
              <a:gd name="connsiteX15" fmla="*/ 21389 w 855358"/>
              <a:gd name="connsiteY15" fmla="*/ 112788 h 1767776"/>
              <a:gd name="connsiteX16" fmla="*/ 5348 w 855358"/>
              <a:gd name="connsiteY16" fmla="*/ 493 h 1767776"/>
              <a:gd name="connsiteX17" fmla="*/ 0 w 855358"/>
              <a:gd name="connsiteY17" fmla="*/ 11188 h 1767776"/>
              <a:gd name="connsiteX0" fmla="*/ 42890 w 898248"/>
              <a:gd name="connsiteY0" fmla="*/ 11166 h 1767754"/>
              <a:gd name="connsiteX1" fmla="*/ 133795 w 898248"/>
              <a:gd name="connsiteY1" fmla="*/ 160892 h 1767754"/>
              <a:gd name="connsiteX2" fmla="*/ 192616 w 898248"/>
              <a:gd name="connsiteY2" fmla="*/ 348050 h 1767754"/>
              <a:gd name="connsiteX3" fmla="*/ 288869 w 898248"/>
              <a:gd name="connsiteY3" fmla="*/ 636808 h 1767754"/>
              <a:gd name="connsiteX4" fmla="*/ 406511 w 898248"/>
              <a:gd name="connsiteY4" fmla="*/ 711671 h 1767754"/>
              <a:gd name="connsiteX5" fmla="*/ 620406 w 898248"/>
              <a:gd name="connsiteY5" fmla="*/ 481734 h 1767754"/>
              <a:gd name="connsiteX6" fmla="*/ 877079 w 898248"/>
              <a:gd name="connsiteY6" fmla="*/ 198324 h 1767754"/>
              <a:gd name="connsiteX7" fmla="*/ 866385 w 898248"/>
              <a:gd name="connsiteY7" fmla="*/ 203671 h 1767754"/>
              <a:gd name="connsiteX8" fmla="*/ 887774 w 898248"/>
              <a:gd name="connsiteY8" fmla="*/ 797229 h 1767754"/>
              <a:gd name="connsiteX9" fmla="*/ 673879 w 898248"/>
              <a:gd name="connsiteY9" fmla="*/ 979039 h 1767754"/>
              <a:gd name="connsiteX10" fmla="*/ 476027 w 898248"/>
              <a:gd name="connsiteY10" fmla="*/ 1503081 h 1767754"/>
              <a:gd name="connsiteX11" fmla="*/ 385122 w 898248"/>
              <a:gd name="connsiteY11" fmla="*/ 1754408 h 1767754"/>
              <a:gd name="connsiteX12" fmla="*/ 133795 w 898248"/>
              <a:gd name="connsiteY12" fmla="*/ 1112724 h 1767754"/>
              <a:gd name="connsiteX13" fmla="*/ 64279 w 898248"/>
              <a:gd name="connsiteY13" fmla="*/ 663545 h 1767754"/>
              <a:gd name="connsiteX14" fmla="*/ 64279 w 898248"/>
              <a:gd name="connsiteY14" fmla="*/ 107418 h 1767754"/>
              <a:gd name="connsiteX15" fmla="*/ 111 w 898248"/>
              <a:gd name="connsiteY15" fmla="*/ 118113 h 1767754"/>
              <a:gd name="connsiteX16" fmla="*/ 48238 w 898248"/>
              <a:gd name="connsiteY16" fmla="*/ 471 h 1767754"/>
              <a:gd name="connsiteX17" fmla="*/ 42890 w 898248"/>
              <a:gd name="connsiteY17" fmla="*/ 11166 h 1767754"/>
              <a:gd name="connsiteX0" fmla="*/ 49832 w 905190"/>
              <a:gd name="connsiteY0" fmla="*/ 11166 h 1767754"/>
              <a:gd name="connsiteX1" fmla="*/ 140737 w 905190"/>
              <a:gd name="connsiteY1" fmla="*/ 160892 h 1767754"/>
              <a:gd name="connsiteX2" fmla="*/ 199558 w 905190"/>
              <a:gd name="connsiteY2" fmla="*/ 348050 h 1767754"/>
              <a:gd name="connsiteX3" fmla="*/ 295811 w 905190"/>
              <a:gd name="connsiteY3" fmla="*/ 636808 h 1767754"/>
              <a:gd name="connsiteX4" fmla="*/ 413453 w 905190"/>
              <a:gd name="connsiteY4" fmla="*/ 711671 h 1767754"/>
              <a:gd name="connsiteX5" fmla="*/ 627348 w 905190"/>
              <a:gd name="connsiteY5" fmla="*/ 481734 h 1767754"/>
              <a:gd name="connsiteX6" fmla="*/ 884021 w 905190"/>
              <a:gd name="connsiteY6" fmla="*/ 198324 h 1767754"/>
              <a:gd name="connsiteX7" fmla="*/ 873327 w 905190"/>
              <a:gd name="connsiteY7" fmla="*/ 203671 h 1767754"/>
              <a:gd name="connsiteX8" fmla="*/ 894716 w 905190"/>
              <a:gd name="connsiteY8" fmla="*/ 797229 h 1767754"/>
              <a:gd name="connsiteX9" fmla="*/ 680821 w 905190"/>
              <a:gd name="connsiteY9" fmla="*/ 979039 h 1767754"/>
              <a:gd name="connsiteX10" fmla="*/ 482969 w 905190"/>
              <a:gd name="connsiteY10" fmla="*/ 1503081 h 1767754"/>
              <a:gd name="connsiteX11" fmla="*/ 392064 w 905190"/>
              <a:gd name="connsiteY11" fmla="*/ 1754408 h 1767754"/>
              <a:gd name="connsiteX12" fmla="*/ 140737 w 905190"/>
              <a:gd name="connsiteY12" fmla="*/ 1112724 h 1767754"/>
              <a:gd name="connsiteX13" fmla="*/ 71221 w 905190"/>
              <a:gd name="connsiteY13" fmla="*/ 663545 h 1767754"/>
              <a:gd name="connsiteX14" fmla="*/ 7053 w 905190"/>
              <a:gd name="connsiteY14" fmla="*/ 107418 h 1767754"/>
              <a:gd name="connsiteX15" fmla="*/ 7053 w 905190"/>
              <a:gd name="connsiteY15" fmla="*/ 118113 h 1767754"/>
              <a:gd name="connsiteX16" fmla="*/ 55180 w 905190"/>
              <a:gd name="connsiteY16" fmla="*/ 471 h 1767754"/>
              <a:gd name="connsiteX17" fmla="*/ 49832 w 905190"/>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47016 w 902374"/>
              <a:gd name="connsiteY0" fmla="*/ 11166 h 1767754"/>
              <a:gd name="connsiteX1" fmla="*/ 137921 w 902374"/>
              <a:gd name="connsiteY1" fmla="*/ 160892 h 1767754"/>
              <a:gd name="connsiteX2" fmla="*/ 196742 w 902374"/>
              <a:gd name="connsiteY2" fmla="*/ 348050 h 1767754"/>
              <a:gd name="connsiteX3" fmla="*/ 292995 w 902374"/>
              <a:gd name="connsiteY3" fmla="*/ 636808 h 1767754"/>
              <a:gd name="connsiteX4" fmla="*/ 410637 w 902374"/>
              <a:gd name="connsiteY4" fmla="*/ 711671 h 1767754"/>
              <a:gd name="connsiteX5" fmla="*/ 624532 w 902374"/>
              <a:gd name="connsiteY5" fmla="*/ 481734 h 1767754"/>
              <a:gd name="connsiteX6" fmla="*/ 881205 w 902374"/>
              <a:gd name="connsiteY6" fmla="*/ 198324 h 1767754"/>
              <a:gd name="connsiteX7" fmla="*/ 870511 w 902374"/>
              <a:gd name="connsiteY7" fmla="*/ 203671 h 1767754"/>
              <a:gd name="connsiteX8" fmla="*/ 891900 w 902374"/>
              <a:gd name="connsiteY8" fmla="*/ 797229 h 1767754"/>
              <a:gd name="connsiteX9" fmla="*/ 678005 w 902374"/>
              <a:gd name="connsiteY9" fmla="*/ 979039 h 1767754"/>
              <a:gd name="connsiteX10" fmla="*/ 480153 w 902374"/>
              <a:gd name="connsiteY10" fmla="*/ 1503081 h 1767754"/>
              <a:gd name="connsiteX11" fmla="*/ 389248 w 902374"/>
              <a:gd name="connsiteY11" fmla="*/ 1754408 h 1767754"/>
              <a:gd name="connsiteX12" fmla="*/ 137921 w 902374"/>
              <a:gd name="connsiteY12" fmla="*/ 1112724 h 1767754"/>
              <a:gd name="connsiteX13" fmla="*/ 20279 w 902374"/>
              <a:gd name="connsiteY13" fmla="*/ 679587 h 1767754"/>
              <a:gd name="connsiteX14" fmla="*/ 4237 w 902374"/>
              <a:gd name="connsiteY14" fmla="*/ 107418 h 1767754"/>
              <a:gd name="connsiteX15" fmla="*/ 4237 w 902374"/>
              <a:gd name="connsiteY15" fmla="*/ 118113 h 1767754"/>
              <a:gd name="connsiteX16" fmla="*/ 52364 w 902374"/>
              <a:gd name="connsiteY16" fmla="*/ 471 h 1767754"/>
              <a:gd name="connsiteX17" fmla="*/ 47016 w 902374"/>
              <a:gd name="connsiteY17" fmla="*/ 11166 h 1767754"/>
              <a:gd name="connsiteX0" fmla="*/ 52682 w 908040"/>
              <a:gd name="connsiteY0" fmla="*/ 11166 h 1767754"/>
              <a:gd name="connsiteX1" fmla="*/ 143587 w 908040"/>
              <a:gd name="connsiteY1" fmla="*/ 160892 h 1767754"/>
              <a:gd name="connsiteX2" fmla="*/ 202408 w 908040"/>
              <a:gd name="connsiteY2" fmla="*/ 348050 h 1767754"/>
              <a:gd name="connsiteX3" fmla="*/ 298661 w 908040"/>
              <a:gd name="connsiteY3" fmla="*/ 636808 h 1767754"/>
              <a:gd name="connsiteX4" fmla="*/ 416303 w 908040"/>
              <a:gd name="connsiteY4" fmla="*/ 711671 h 1767754"/>
              <a:gd name="connsiteX5" fmla="*/ 630198 w 908040"/>
              <a:gd name="connsiteY5" fmla="*/ 481734 h 1767754"/>
              <a:gd name="connsiteX6" fmla="*/ 886871 w 908040"/>
              <a:gd name="connsiteY6" fmla="*/ 198324 h 1767754"/>
              <a:gd name="connsiteX7" fmla="*/ 876177 w 908040"/>
              <a:gd name="connsiteY7" fmla="*/ 203671 h 1767754"/>
              <a:gd name="connsiteX8" fmla="*/ 897566 w 908040"/>
              <a:gd name="connsiteY8" fmla="*/ 797229 h 1767754"/>
              <a:gd name="connsiteX9" fmla="*/ 683671 w 908040"/>
              <a:gd name="connsiteY9" fmla="*/ 979039 h 1767754"/>
              <a:gd name="connsiteX10" fmla="*/ 485819 w 908040"/>
              <a:gd name="connsiteY10" fmla="*/ 1503081 h 1767754"/>
              <a:gd name="connsiteX11" fmla="*/ 394914 w 908040"/>
              <a:gd name="connsiteY11" fmla="*/ 1754408 h 1767754"/>
              <a:gd name="connsiteX12" fmla="*/ 143587 w 908040"/>
              <a:gd name="connsiteY12" fmla="*/ 1112724 h 1767754"/>
              <a:gd name="connsiteX13" fmla="*/ 9902 w 908040"/>
              <a:gd name="connsiteY13" fmla="*/ 684935 h 1767754"/>
              <a:gd name="connsiteX14" fmla="*/ 9903 w 908040"/>
              <a:gd name="connsiteY14" fmla="*/ 107418 h 1767754"/>
              <a:gd name="connsiteX15" fmla="*/ 9903 w 908040"/>
              <a:gd name="connsiteY15" fmla="*/ 118113 h 1767754"/>
              <a:gd name="connsiteX16" fmla="*/ 58030 w 908040"/>
              <a:gd name="connsiteY16" fmla="*/ 471 h 1767754"/>
              <a:gd name="connsiteX17" fmla="*/ 52682 w 908040"/>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67754"/>
              <a:gd name="connsiteX1" fmla="*/ 137249 w 901702"/>
              <a:gd name="connsiteY1" fmla="*/ 160892 h 1767754"/>
              <a:gd name="connsiteX2" fmla="*/ 196070 w 901702"/>
              <a:gd name="connsiteY2" fmla="*/ 348050 h 1767754"/>
              <a:gd name="connsiteX3" fmla="*/ 292323 w 901702"/>
              <a:gd name="connsiteY3" fmla="*/ 636808 h 1767754"/>
              <a:gd name="connsiteX4" fmla="*/ 409965 w 901702"/>
              <a:gd name="connsiteY4" fmla="*/ 711671 h 1767754"/>
              <a:gd name="connsiteX5" fmla="*/ 623860 w 901702"/>
              <a:gd name="connsiteY5" fmla="*/ 481734 h 1767754"/>
              <a:gd name="connsiteX6" fmla="*/ 880533 w 901702"/>
              <a:gd name="connsiteY6" fmla="*/ 198324 h 1767754"/>
              <a:gd name="connsiteX7" fmla="*/ 869839 w 901702"/>
              <a:gd name="connsiteY7" fmla="*/ 203671 h 1767754"/>
              <a:gd name="connsiteX8" fmla="*/ 891228 w 901702"/>
              <a:gd name="connsiteY8" fmla="*/ 797229 h 1767754"/>
              <a:gd name="connsiteX9" fmla="*/ 677333 w 901702"/>
              <a:gd name="connsiteY9" fmla="*/ 979039 h 1767754"/>
              <a:gd name="connsiteX10" fmla="*/ 479481 w 901702"/>
              <a:gd name="connsiteY10" fmla="*/ 1503081 h 1767754"/>
              <a:gd name="connsiteX11" fmla="*/ 388576 w 901702"/>
              <a:gd name="connsiteY11" fmla="*/ 1754408 h 1767754"/>
              <a:gd name="connsiteX12" fmla="*/ 137249 w 901702"/>
              <a:gd name="connsiteY12" fmla="*/ 1112724 h 1767754"/>
              <a:gd name="connsiteX13" fmla="*/ 3564 w 901702"/>
              <a:gd name="connsiteY13" fmla="*/ 684935 h 1767754"/>
              <a:gd name="connsiteX14" fmla="*/ 3565 w 901702"/>
              <a:gd name="connsiteY14" fmla="*/ 107418 h 1767754"/>
              <a:gd name="connsiteX15" fmla="*/ 3565 w 901702"/>
              <a:gd name="connsiteY15" fmla="*/ 118113 h 1767754"/>
              <a:gd name="connsiteX16" fmla="*/ 51692 w 901702"/>
              <a:gd name="connsiteY16" fmla="*/ 471 h 1767754"/>
              <a:gd name="connsiteX17" fmla="*/ 46344 w 901702"/>
              <a:gd name="connsiteY17" fmla="*/ 11166 h 1767754"/>
              <a:gd name="connsiteX0" fmla="*/ 46344 w 901702"/>
              <a:gd name="connsiteY0" fmla="*/ 11166 h 1757375"/>
              <a:gd name="connsiteX1" fmla="*/ 137249 w 901702"/>
              <a:gd name="connsiteY1" fmla="*/ 160892 h 1757375"/>
              <a:gd name="connsiteX2" fmla="*/ 196070 w 901702"/>
              <a:gd name="connsiteY2" fmla="*/ 348050 h 1757375"/>
              <a:gd name="connsiteX3" fmla="*/ 292323 w 901702"/>
              <a:gd name="connsiteY3" fmla="*/ 636808 h 1757375"/>
              <a:gd name="connsiteX4" fmla="*/ 409965 w 901702"/>
              <a:gd name="connsiteY4" fmla="*/ 711671 h 1757375"/>
              <a:gd name="connsiteX5" fmla="*/ 623860 w 901702"/>
              <a:gd name="connsiteY5" fmla="*/ 481734 h 1757375"/>
              <a:gd name="connsiteX6" fmla="*/ 880533 w 901702"/>
              <a:gd name="connsiteY6" fmla="*/ 198324 h 1757375"/>
              <a:gd name="connsiteX7" fmla="*/ 869839 w 901702"/>
              <a:gd name="connsiteY7" fmla="*/ 203671 h 1757375"/>
              <a:gd name="connsiteX8" fmla="*/ 891228 w 901702"/>
              <a:gd name="connsiteY8" fmla="*/ 797229 h 1757375"/>
              <a:gd name="connsiteX9" fmla="*/ 677333 w 901702"/>
              <a:gd name="connsiteY9" fmla="*/ 979039 h 1757375"/>
              <a:gd name="connsiteX10" fmla="*/ 479481 w 901702"/>
              <a:gd name="connsiteY10" fmla="*/ 1503081 h 1757375"/>
              <a:gd name="connsiteX11" fmla="*/ 388576 w 901702"/>
              <a:gd name="connsiteY11" fmla="*/ 1754408 h 1757375"/>
              <a:gd name="connsiteX12" fmla="*/ 217460 w 901702"/>
              <a:gd name="connsiteY12" fmla="*/ 1348008 h 1757375"/>
              <a:gd name="connsiteX13" fmla="*/ 137249 w 901702"/>
              <a:gd name="connsiteY13" fmla="*/ 1112724 h 1757375"/>
              <a:gd name="connsiteX14" fmla="*/ 3564 w 901702"/>
              <a:gd name="connsiteY14" fmla="*/ 684935 h 1757375"/>
              <a:gd name="connsiteX15" fmla="*/ 3565 w 901702"/>
              <a:gd name="connsiteY15" fmla="*/ 107418 h 1757375"/>
              <a:gd name="connsiteX16" fmla="*/ 3565 w 901702"/>
              <a:gd name="connsiteY16" fmla="*/ 118113 h 1757375"/>
              <a:gd name="connsiteX17" fmla="*/ 51692 w 901702"/>
              <a:gd name="connsiteY17" fmla="*/ 471 h 1757375"/>
              <a:gd name="connsiteX18" fmla="*/ 46344 w 901702"/>
              <a:gd name="connsiteY18" fmla="*/ 11166 h 1757375"/>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9251"/>
              <a:gd name="connsiteX1" fmla="*/ 137249 w 901702"/>
              <a:gd name="connsiteY1" fmla="*/ 160892 h 1879251"/>
              <a:gd name="connsiteX2" fmla="*/ 196070 w 901702"/>
              <a:gd name="connsiteY2" fmla="*/ 348050 h 1879251"/>
              <a:gd name="connsiteX3" fmla="*/ 292323 w 901702"/>
              <a:gd name="connsiteY3" fmla="*/ 636808 h 1879251"/>
              <a:gd name="connsiteX4" fmla="*/ 409965 w 901702"/>
              <a:gd name="connsiteY4" fmla="*/ 711671 h 1879251"/>
              <a:gd name="connsiteX5" fmla="*/ 623860 w 901702"/>
              <a:gd name="connsiteY5" fmla="*/ 481734 h 1879251"/>
              <a:gd name="connsiteX6" fmla="*/ 880533 w 901702"/>
              <a:gd name="connsiteY6" fmla="*/ 198324 h 1879251"/>
              <a:gd name="connsiteX7" fmla="*/ 869839 w 901702"/>
              <a:gd name="connsiteY7" fmla="*/ 203671 h 1879251"/>
              <a:gd name="connsiteX8" fmla="*/ 891228 w 901702"/>
              <a:gd name="connsiteY8" fmla="*/ 797229 h 1879251"/>
              <a:gd name="connsiteX9" fmla="*/ 677333 w 901702"/>
              <a:gd name="connsiteY9" fmla="*/ 979039 h 1879251"/>
              <a:gd name="connsiteX10" fmla="*/ 479481 w 901702"/>
              <a:gd name="connsiteY10" fmla="*/ 1503081 h 1879251"/>
              <a:gd name="connsiteX11" fmla="*/ 393923 w 901702"/>
              <a:gd name="connsiteY11" fmla="*/ 1877398 h 1879251"/>
              <a:gd name="connsiteX12" fmla="*/ 217460 w 901702"/>
              <a:gd name="connsiteY12" fmla="*/ 1348008 h 1879251"/>
              <a:gd name="connsiteX13" fmla="*/ 137249 w 901702"/>
              <a:gd name="connsiteY13" fmla="*/ 1112724 h 1879251"/>
              <a:gd name="connsiteX14" fmla="*/ 3564 w 901702"/>
              <a:gd name="connsiteY14" fmla="*/ 684935 h 1879251"/>
              <a:gd name="connsiteX15" fmla="*/ 3565 w 901702"/>
              <a:gd name="connsiteY15" fmla="*/ 107418 h 1879251"/>
              <a:gd name="connsiteX16" fmla="*/ 3565 w 901702"/>
              <a:gd name="connsiteY16" fmla="*/ 118113 h 1879251"/>
              <a:gd name="connsiteX17" fmla="*/ 51692 w 901702"/>
              <a:gd name="connsiteY17" fmla="*/ 471 h 1879251"/>
              <a:gd name="connsiteX18" fmla="*/ 46344 w 901702"/>
              <a:gd name="connsiteY18" fmla="*/ 11166 h 1879251"/>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479481 w 901702"/>
              <a:gd name="connsiteY10" fmla="*/ 1503081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46344 w 901702"/>
              <a:gd name="connsiteY0" fmla="*/ 11166 h 1877398"/>
              <a:gd name="connsiteX1" fmla="*/ 137249 w 901702"/>
              <a:gd name="connsiteY1" fmla="*/ 160892 h 1877398"/>
              <a:gd name="connsiteX2" fmla="*/ 196070 w 901702"/>
              <a:gd name="connsiteY2" fmla="*/ 348050 h 1877398"/>
              <a:gd name="connsiteX3" fmla="*/ 292323 w 901702"/>
              <a:gd name="connsiteY3" fmla="*/ 636808 h 1877398"/>
              <a:gd name="connsiteX4" fmla="*/ 409965 w 901702"/>
              <a:gd name="connsiteY4" fmla="*/ 711671 h 1877398"/>
              <a:gd name="connsiteX5" fmla="*/ 623860 w 901702"/>
              <a:gd name="connsiteY5" fmla="*/ 481734 h 1877398"/>
              <a:gd name="connsiteX6" fmla="*/ 880533 w 901702"/>
              <a:gd name="connsiteY6" fmla="*/ 198324 h 1877398"/>
              <a:gd name="connsiteX7" fmla="*/ 869839 w 901702"/>
              <a:gd name="connsiteY7" fmla="*/ 203671 h 1877398"/>
              <a:gd name="connsiteX8" fmla="*/ 891228 w 901702"/>
              <a:gd name="connsiteY8" fmla="*/ 797229 h 1877398"/>
              <a:gd name="connsiteX9" fmla="*/ 677333 w 901702"/>
              <a:gd name="connsiteY9" fmla="*/ 979039 h 1877398"/>
              <a:gd name="connsiteX10" fmla="*/ 511565 w 901702"/>
              <a:gd name="connsiteY10" fmla="*/ 1476344 h 1877398"/>
              <a:gd name="connsiteX11" fmla="*/ 393923 w 901702"/>
              <a:gd name="connsiteY11" fmla="*/ 1877398 h 1877398"/>
              <a:gd name="connsiteX12" fmla="*/ 217460 w 901702"/>
              <a:gd name="connsiteY12" fmla="*/ 1348008 h 1877398"/>
              <a:gd name="connsiteX13" fmla="*/ 137249 w 901702"/>
              <a:gd name="connsiteY13" fmla="*/ 1112724 h 1877398"/>
              <a:gd name="connsiteX14" fmla="*/ 3564 w 901702"/>
              <a:gd name="connsiteY14" fmla="*/ 684935 h 1877398"/>
              <a:gd name="connsiteX15" fmla="*/ 3565 w 901702"/>
              <a:gd name="connsiteY15" fmla="*/ 107418 h 1877398"/>
              <a:gd name="connsiteX16" fmla="*/ 3565 w 901702"/>
              <a:gd name="connsiteY16" fmla="*/ 118113 h 1877398"/>
              <a:gd name="connsiteX17" fmla="*/ 51692 w 901702"/>
              <a:gd name="connsiteY17" fmla="*/ 471 h 1877398"/>
              <a:gd name="connsiteX18" fmla="*/ 46344 w 901702"/>
              <a:gd name="connsiteY18" fmla="*/ 11166 h 1877398"/>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64169 w 914179"/>
              <a:gd name="connsiteY17" fmla="*/ 21389 h 1898316"/>
              <a:gd name="connsiteX18" fmla="*/ 0 w 914179"/>
              <a:gd name="connsiteY18" fmla="*/ 0 h 1898316"/>
              <a:gd name="connsiteX0" fmla="*/ 0 w 914179"/>
              <a:gd name="connsiteY0" fmla="*/ 0 h 1898316"/>
              <a:gd name="connsiteX1" fmla="*/ 149726 w 914179"/>
              <a:gd name="connsiteY1" fmla="*/ 181810 h 1898316"/>
              <a:gd name="connsiteX2" fmla="*/ 208547 w 914179"/>
              <a:gd name="connsiteY2" fmla="*/ 368968 h 1898316"/>
              <a:gd name="connsiteX3" fmla="*/ 304800 w 914179"/>
              <a:gd name="connsiteY3" fmla="*/ 657726 h 1898316"/>
              <a:gd name="connsiteX4" fmla="*/ 422442 w 914179"/>
              <a:gd name="connsiteY4" fmla="*/ 732589 h 1898316"/>
              <a:gd name="connsiteX5" fmla="*/ 636337 w 914179"/>
              <a:gd name="connsiteY5" fmla="*/ 502652 h 1898316"/>
              <a:gd name="connsiteX6" fmla="*/ 893010 w 914179"/>
              <a:gd name="connsiteY6" fmla="*/ 219242 h 1898316"/>
              <a:gd name="connsiteX7" fmla="*/ 882316 w 914179"/>
              <a:gd name="connsiteY7" fmla="*/ 224589 h 1898316"/>
              <a:gd name="connsiteX8" fmla="*/ 903705 w 914179"/>
              <a:gd name="connsiteY8" fmla="*/ 818147 h 1898316"/>
              <a:gd name="connsiteX9" fmla="*/ 689810 w 914179"/>
              <a:gd name="connsiteY9" fmla="*/ 999957 h 1898316"/>
              <a:gd name="connsiteX10" fmla="*/ 524042 w 914179"/>
              <a:gd name="connsiteY10" fmla="*/ 1497262 h 1898316"/>
              <a:gd name="connsiteX11" fmla="*/ 406400 w 914179"/>
              <a:gd name="connsiteY11" fmla="*/ 1898316 h 1898316"/>
              <a:gd name="connsiteX12" fmla="*/ 229937 w 914179"/>
              <a:gd name="connsiteY12" fmla="*/ 1368926 h 1898316"/>
              <a:gd name="connsiteX13" fmla="*/ 149726 w 914179"/>
              <a:gd name="connsiteY13" fmla="*/ 1133642 h 1898316"/>
              <a:gd name="connsiteX14" fmla="*/ 16041 w 914179"/>
              <a:gd name="connsiteY14" fmla="*/ 705853 h 1898316"/>
              <a:gd name="connsiteX15" fmla="*/ 16042 w 914179"/>
              <a:gd name="connsiteY15" fmla="*/ 128336 h 1898316"/>
              <a:gd name="connsiteX16" fmla="*/ 16042 w 914179"/>
              <a:gd name="connsiteY16" fmla="*/ 139031 h 1898316"/>
              <a:gd name="connsiteX17" fmla="*/ 9305 w 914179"/>
              <a:gd name="connsiteY17" fmla="*/ 7673 h 1898316"/>
              <a:gd name="connsiteX18" fmla="*/ 0 w 914179"/>
              <a:gd name="connsiteY18" fmla="*/ 0 h 1898316"/>
              <a:gd name="connsiteX0" fmla="*/ 28403 w 906006"/>
              <a:gd name="connsiteY0" fmla="*/ 20188 h 1891072"/>
              <a:gd name="connsiteX1" fmla="*/ 141553 w 906006"/>
              <a:gd name="connsiteY1" fmla="*/ 174566 h 1891072"/>
              <a:gd name="connsiteX2" fmla="*/ 200374 w 906006"/>
              <a:gd name="connsiteY2" fmla="*/ 361724 h 1891072"/>
              <a:gd name="connsiteX3" fmla="*/ 296627 w 906006"/>
              <a:gd name="connsiteY3" fmla="*/ 650482 h 1891072"/>
              <a:gd name="connsiteX4" fmla="*/ 414269 w 906006"/>
              <a:gd name="connsiteY4" fmla="*/ 725345 h 1891072"/>
              <a:gd name="connsiteX5" fmla="*/ 628164 w 906006"/>
              <a:gd name="connsiteY5" fmla="*/ 495408 h 1891072"/>
              <a:gd name="connsiteX6" fmla="*/ 884837 w 906006"/>
              <a:gd name="connsiteY6" fmla="*/ 211998 h 1891072"/>
              <a:gd name="connsiteX7" fmla="*/ 874143 w 906006"/>
              <a:gd name="connsiteY7" fmla="*/ 217345 h 1891072"/>
              <a:gd name="connsiteX8" fmla="*/ 895532 w 906006"/>
              <a:gd name="connsiteY8" fmla="*/ 810903 h 1891072"/>
              <a:gd name="connsiteX9" fmla="*/ 681637 w 906006"/>
              <a:gd name="connsiteY9" fmla="*/ 992713 h 1891072"/>
              <a:gd name="connsiteX10" fmla="*/ 515869 w 906006"/>
              <a:gd name="connsiteY10" fmla="*/ 1490018 h 1891072"/>
              <a:gd name="connsiteX11" fmla="*/ 398227 w 906006"/>
              <a:gd name="connsiteY11" fmla="*/ 1891072 h 1891072"/>
              <a:gd name="connsiteX12" fmla="*/ 221764 w 906006"/>
              <a:gd name="connsiteY12" fmla="*/ 1361682 h 1891072"/>
              <a:gd name="connsiteX13" fmla="*/ 141553 w 906006"/>
              <a:gd name="connsiteY13" fmla="*/ 1126398 h 1891072"/>
              <a:gd name="connsiteX14" fmla="*/ 7868 w 906006"/>
              <a:gd name="connsiteY14" fmla="*/ 698609 h 1891072"/>
              <a:gd name="connsiteX15" fmla="*/ 7869 w 906006"/>
              <a:gd name="connsiteY15" fmla="*/ 121092 h 1891072"/>
              <a:gd name="connsiteX16" fmla="*/ 7869 w 906006"/>
              <a:gd name="connsiteY16" fmla="*/ 131787 h 1891072"/>
              <a:gd name="connsiteX17" fmla="*/ 1132 w 906006"/>
              <a:gd name="connsiteY17" fmla="*/ 429 h 1891072"/>
              <a:gd name="connsiteX18" fmla="*/ 28403 w 906006"/>
              <a:gd name="connsiteY18" fmla="*/ 20188 h 1891072"/>
              <a:gd name="connsiteX0" fmla="*/ 21390 w 898993"/>
              <a:gd name="connsiteY0" fmla="*/ 0 h 1870884"/>
              <a:gd name="connsiteX1" fmla="*/ 134540 w 898993"/>
              <a:gd name="connsiteY1" fmla="*/ 154378 h 1870884"/>
              <a:gd name="connsiteX2" fmla="*/ 193361 w 898993"/>
              <a:gd name="connsiteY2" fmla="*/ 341536 h 1870884"/>
              <a:gd name="connsiteX3" fmla="*/ 289614 w 898993"/>
              <a:gd name="connsiteY3" fmla="*/ 630294 h 1870884"/>
              <a:gd name="connsiteX4" fmla="*/ 407256 w 898993"/>
              <a:gd name="connsiteY4" fmla="*/ 705157 h 1870884"/>
              <a:gd name="connsiteX5" fmla="*/ 621151 w 898993"/>
              <a:gd name="connsiteY5" fmla="*/ 475220 h 1870884"/>
              <a:gd name="connsiteX6" fmla="*/ 877824 w 898993"/>
              <a:gd name="connsiteY6" fmla="*/ 191810 h 1870884"/>
              <a:gd name="connsiteX7" fmla="*/ 867130 w 898993"/>
              <a:gd name="connsiteY7" fmla="*/ 197157 h 1870884"/>
              <a:gd name="connsiteX8" fmla="*/ 888519 w 898993"/>
              <a:gd name="connsiteY8" fmla="*/ 790715 h 1870884"/>
              <a:gd name="connsiteX9" fmla="*/ 674624 w 898993"/>
              <a:gd name="connsiteY9" fmla="*/ 972525 h 1870884"/>
              <a:gd name="connsiteX10" fmla="*/ 508856 w 898993"/>
              <a:gd name="connsiteY10" fmla="*/ 1469830 h 1870884"/>
              <a:gd name="connsiteX11" fmla="*/ 391214 w 898993"/>
              <a:gd name="connsiteY11" fmla="*/ 1870884 h 1870884"/>
              <a:gd name="connsiteX12" fmla="*/ 214751 w 898993"/>
              <a:gd name="connsiteY12" fmla="*/ 1341494 h 1870884"/>
              <a:gd name="connsiteX13" fmla="*/ 134540 w 898993"/>
              <a:gd name="connsiteY13" fmla="*/ 1106210 h 1870884"/>
              <a:gd name="connsiteX14" fmla="*/ 855 w 898993"/>
              <a:gd name="connsiteY14" fmla="*/ 678421 h 1870884"/>
              <a:gd name="connsiteX15" fmla="*/ 856 w 898993"/>
              <a:gd name="connsiteY15" fmla="*/ 100904 h 1870884"/>
              <a:gd name="connsiteX16" fmla="*/ 856 w 898993"/>
              <a:gd name="connsiteY16" fmla="*/ 111599 h 1870884"/>
              <a:gd name="connsiteX17" fmla="*/ 12407 w 898993"/>
              <a:gd name="connsiteY17" fmla="*/ 7673 h 1870884"/>
              <a:gd name="connsiteX18" fmla="*/ 21390 w 898993"/>
              <a:gd name="connsiteY18" fmla="*/ 0 h 1870884"/>
              <a:gd name="connsiteX0" fmla="*/ 21390 w 894998"/>
              <a:gd name="connsiteY0" fmla="*/ 0 h 1870884"/>
              <a:gd name="connsiteX1" fmla="*/ 134540 w 894998"/>
              <a:gd name="connsiteY1" fmla="*/ 154378 h 1870884"/>
              <a:gd name="connsiteX2" fmla="*/ 193361 w 894998"/>
              <a:gd name="connsiteY2" fmla="*/ 341536 h 1870884"/>
              <a:gd name="connsiteX3" fmla="*/ 289614 w 894998"/>
              <a:gd name="connsiteY3" fmla="*/ 630294 h 1870884"/>
              <a:gd name="connsiteX4" fmla="*/ 407256 w 894998"/>
              <a:gd name="connsiteY4" fmla="*/ 705157 h 1870884"/>
              <a:gd name="connsiteX5" fmla="*/ 621151 w 894998"/>
              <a:gd name="connsiteY5" fmla="*/ 475220 h 1870884"/>
              <a:gd name="connsiteX6" fmla="*/ 877824 w 894998"/>
              <a:gd name="connsiteY6" fmla="*/ 191810 h 1870884"/>
              <a:gd name="connsiteX7" fmla="*/ 867130 w 894998"/>
              <a:gd name="connsiteY7" fmla="*/ 197157 h 1870884"/>
              <a:gd name="connsiteX8" fmla="*/ 883947 w 894998"/>
              <a:gd name="connsiteY8" fmla="*/ 735851 h 1870884"/>
              <a:gd name="connsiteX9" fmla="*/ 674624 w 894998"/>
              <a:gd name="connsiteY9" fmla="*/ 972525 h 1870884"/>
              <a:gd name="connsiteX10" fmla="*/ 508856 w 894998"/>
              <a:gd name="connsiteY10" fmla="*/ 1469830 h 1870884"/>
              <a:gd name="connsiteX11" fmla="*/ 391214 w 894998"/>
              <a:gd name="connsiteY11" fmla="*/ 1870884 h 1870884"/>
              <a:gd name="connsiteX12" fmla="*/ 214751 w 894998"/>
              <a:gd name="connsiteY12" fmla="*/ 1341494 h 1870884"/>
              <a:gd name="connsiteX13" fmla="*/ 134540 w 894998"/>
              <a:gd name="connsiteY13" fmla="*/ 1106210 h 1870884"/>
              <a:gd name="connsiteX14" fmla="*/ 855 w 894998"/>
              <a:gd name="connsiteY14" fmla="*/ 678421 h 1870884"/>
              <a:gd name="connsiteX15" fmla="*/ 856 w 894998"/>
              <a:gd name="connsiteY15" fmla="*/ 100904 h 1870884"/>
              <a:gd name="connsiteX16" fmla="*/ 856 w 894998"/>
              <a:gd name="connsiteY16" fmla="*/ 111599 h 1870884"/>
              <a:gd name="connsiteX17" fmla="*/ 12407 w 894998"/>
              <a:gd name="connsiteY17" fmla="*/ 7673 h 1870884"/>
              <a:gd name="connsiteX18" fmla="*/ 21390 w 894998"/>
              <a:gd name="connsiteY18" fmla="*/ 0 h 1870884"/>
              <a:gd name="connsiteX0" fmla="*/ 21390 w 1164313"/>
              <a:gd name="connsiteY0" fmla="*/ 0 h 1870884"/>
              <a:gd name="connsiteX1" fmla="*/ 134540 w 1164313"/>
              <a:gd name="connsiteY1" fmla="*/ 154378 h 1870884"/>
              <a:gd name="connsiteX2" fmla="*/ 193361 w 1164313"/>
              <a:gd name="connsiteY2" fmla="*/ 341536 h 1870884"/>
              <a:gd name="connsiteX3" fmla="*/ 289614 w 1164313"/>
              <a:gd name="connsiteY3" fmla="*/ 630294 h 1870884"/>
              <a:gd name="connsiteX4" fmla="*/ 407256 w 1164313"/>
              <a:gd name="connsiteY4" fmla="*/ 705157 h 1870884"/>
              <a:gd name="connsiteX5" fmla="*/ 621151 w 1164313"/>
              <a:gd name="connsiteY5" fmla="*/ 475220 h 1870884"/>
              <a:gd name="connsiteX6" fmla="*/ 877824 w 1164313"/>
              <a:gd name="connsiteY6" fmla="*/ 191810 h 1870884"/>
              <a:gd name="connsiteX7" fmla="*/ 1164310 w 1164313"/>
              <a:gd name="connsiteY7" fmla="*/ 197157 h 1870884"/>
              <a:gd name="connsiteX8" fmla="*/ 883947 w 1164313"/>
              <a:gd name="connsiteY8" fmla="*/ 735851 h 1870884"/>
              <a:gd name="connsiteX9" fmla="*/ 674624 w 1164313"/>
              <a:gd name="connsiteY9" fmla="*/ 972525 h 1870884"/>
              <a:gd name="connsiteX10" fmla="*/ 508856 w 1164313"/>
              <a:gd name="connsiteY10" fmla="*/ 1469830 h 1870884"/>
              <a:gd name="connsiteX11" fmla="*/ 391214 w 1164313"/>
              <a:gd name="connsiteY11" fmla="*/ 1870884 h 1870884"/>
              <a:gd name="connsiteX12" fmla="*/ 214751 w 1164313"/>
              <a:gd name="connsiteY12" fmla="*/ 1341494 h 1870884"/>
              <a:gd name="connsiteX13" fmla="*/ 134540 w 1164313"/>
              <a:gd name="connsiteY13" fmla="*/ 1106210 h 1870884"/>
              <a:gd name="connsiteX14" fmla="*/ 855 w 1164313"/>
              <a:gd name="connsiteY14" fmla="*/ 678421 h 1870884"/>
              <a:gd name="connsiteX15" fmla="*/ 856 w 1164313"/>
              <a:gd name="connsiteY15" fmla="*/ 100904 h 1870884"/>
              <a:gd name="connsiteX16" fmla="*/ 856 w 1164313"/>
              <a:gd name="connsiteY16" fmla="*/ 111599 h 1870884"/>
              <a:gd name="connsiteX17" fmla="*/ 12407 w 1164313"/>
              <a:gd name="connsiteY17" fmla="*/ 7673 h 1870884"/>
              <a:gd name="connsiteX18" fmla="*/ 21390 w 1164313"/>
              <a:gd name="connsiteY18" fmla="*/ 0 h 1870884"/>
              <a:gd name="connsiteX0" fmla="*/ 21390 w 1164313"/>
              <a:gd name="connsiteY0" fmla="*/ 0 h 1870884"/>
              <a:gd name="connsiteX1" fmla="*/ 134540 w 1164313"/>
              <a:gd name="connsiteY1" fmla="*/ 154378 h 1870884"/>
              <a:gd name="connsiteX2" fmla="*/ 193361 w 1164313"/>
              <a:gd name="connsiteY2" fmla="*/ 341536 h 1870884"/>
              <a:gd name="connsiteX3" fmla="*/ 289614 w 1164313"/>
              <a:gd name="connsiteY3" fmla="*/ 630294 h 1870884"/>
              <a:gd name="connsiteX4" fmla="*/ 407256 w 1164313"/>
              <a:gd name="connsiteY4" fmla="*/ 705157 h 1870884"/>
              <a:gd name="connsiteX5" fmla="*/ 621151 w 1164313"/>
              <a:gd name="connsiteY5" fmla="*/ 475220 h 1870884"/>
              <a:gd name="connsiteX6" fmla="*/ 1164310 w 1164313"/>
              <a:gd name="connsiteY6" fmla="*/ 197157 h 1870884"/>
              <a:gd name="connsiteX7" fmla="*/ 883947 w 1164313"/>
              <a:gd name="connsiteY7" fmla="*/ 735851 h 1870884"/>
              <a:gd name="connsiteX8" fmla="*/ 674624 w 1164313"/>
              <a:gd name="connsiteY8" fmla="*/ 972525 h 1870884"/>
              <a:gd name="connsiteX9" fmla="*/ 508856 w 1164313"/>
              <a:gd name="connsiteY9" fmla="*/ 1469830 h 1870884"/>
              <a:gd name="connsiteX10" fmla="*/ 391214 w 1164313"/>
              <a:gd name="connsiteY10" fmla="*/ 1870884 h 1870884"/>
              <a:gd name="connsiteX11" fmla="*/ 214751 w 1164313"/>
              <a:gd name="connsiteY11" fmla="*/ 1341494 h 1870884"/>
              <a:gd name="connsiteX12" fmla="*/ 134540 w 1164313"/>
              <a:gd name="connsiteY12" fmla="*/ 1106210 h 1870884"/>
              <a:gd name="connsiteX13" fmla="*/ 855 w 1164313"/>
              <a:gd name="connsiteY13" fmla="*/ 678421 h 1870884"/>
              <a:gd name="connsiteX14" fmla="*/ 856 w 1164313"/>
              <a:gd name="connsiteY14" fmla="*/ 100904 h 1870884"/>
              <a:gd name="connsiteX15" fmla="*/ 856 w 1164313"/>
              <a:gd name="connsiteY15" fmla="*/ 111599 h 1870884"/>
              <a:gd name="connsiteX16" fmla="*/ 12407 w 1164313"/>
              <a:gd name="connsiteY16" fmla="*/ 7673 h 1870884"/>
              <a:gd name="connsiteX17" fmla="*/ 21390 w 1164313"/>
              <a:gd name="connsiteY17" fmla="*/ 0 h 1870884"/>
              <a:gd name="connsiteX0" fmla="*/ 21390 w 931183"/>
              <a:gd name="connsiteY0" fmla="*/ 0 h 1870884"/>
              <a:gd name="connsiteX1" fmla="*/ 134540 w 931183"/>
              <a:gd name="connsiteY1" fmla="*/ 154378 h 1870884"/>
              <a:gd name="connsiteX2" fmla="*/ 193361 w 931183"/>
              <a:gd name="connsiteY2" fmla="*/ 341536 h 1870884"/>
              <a:gd name="connsiteX3" fmla="*/ 289614 w 931183"/>
              <a:gd name="connsiteY3" fmla="*/ 630294 h 1870884"/>
              <a:gd name="connsiteX4" fmla="*/ 407256 w 931183"/>
              <a:gd name="connsiteY4" fmla="*/ 705157 h 1870884"/>
              <a:gd name="connsiteX5" fmla="*/ 621151 w 931183"/>
              <a:gd name="connsiteY5" fmla="*/ 475220 h 1870884"/>
              <a:gd name="connsiteX6" fmla="*/ 931138 w 931183"/>
              <a:gd name="connsiteY6" fmla="*/ 279453 h 1870884"/>
              <a:gd name="connsiteX7" fmla="*/ 883947 w 931183"/>
              <a:gd name="connsiteY7" fmla="*/ 735851 h 1870884"/>
              <a:gd name="connsiteX8" fmla="*/ 674624 w 931183"/>
              <a:gd name="connsiteY8" fmla="*/ 972525 h 1870884"/>
              <a:gd name="connsiteX9" fmla="*/ 508856 w 931183"/>
              <a:gd name="connsiteY9" fmla="*/ 1469830 h 1870884"/>
              <a:gd name="connsiteX10" fmla="*/ 391214 w 931183"/>
              <a:gd name="connsiteY10" fmla="*/ 1870884 h 1870884"/>
              <a:gd name="connsiteX11" fmla="*/ 214751 w 931183"/>
              <a:gd name="connsiteY11" fmla="*/ 1341494 h 1870884"/>
              <a:gd name="connsiteX12" fmla="*/ 134540 w 931183"/>
              <a:gd name="connsiteY12" fmla="*/ 1106210 h 1870884"/>
              <a:gd name="connsiteX13" fmla="*/ 855 w 931183"/>
              <a:gd name="connsiteY13" fmla="*/ 678421 h 1870884"/>
              <a:gd name="connsiteX14" fmla="*/ 856 w 931183"/>
              <a:gd name="connsiteY14" fmla="*/ 100904 h 1870884"/>
              <a:gd name="connsiteX15" fmla="*/ 856 w 931183"/>
              <a:gd name="connsiteY15" fmla="*/ 111599 h 1870884"/>
              <a:gd name="connsiteX16" fmla="*/ 12407 w 931183"/>
              <a:gd name="connsiteY16" fmla="*/ 7673 h 1870884"/>
              <a:gd name="connsiteX17" fmla="*/ 21390 w 931183"/>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913316"/>
              <a:gd name="connsiteY0" fmla="*/ 0 h 1870884"/>
              <a:gd name="connsiteX1" fmla="*/ 134540 w 913316"/>
              <a:gd name="connsiteY1" fmla="*/ 154378 h 1870884"/>
              <a:gd name="connsiteX2" fmla="*/ 193361 w 913316"/>
              <a:gd name="connsiteY2" fmla="*/ 341536 h 1870884"/>
              <a:gd name="connsiteX3" fmla="*/ 289614 w 913316"/>
              <a:gd name="connsiteY3" fmla="*/ 630294 h 1870884"/>
              <a:gd name="connsiteX4" fmla="*/ 407256 w 913316"/>
              <a:gd name="connsiteY4" fmla="*/ 705157 h 1870884"/>
              <a:gd name="connsiteX5" fmla="*/ 621151 w 913316"/>
              <a:gd name="connsiteY5" fmla="*/ 475220 h 1870884"/>
              <a:gd name="connsiteX6" fmla="*/ 912850 w 913316"/>
              <a:gd name="connsiteY6" fmla="*/ 279453 h 1870884"/>
              <a:gd name="connsiteX7" fmla="*/ 883947 w 913316"/>
              <a:gd name="connsiteY7" fmla="*/ 735851 h 1870884"/>
              <a:gd name="connsiteX8" fmla="*/ 674624 w 913316"/>
              <a:gd name="connsiteY8" fmla="*/ 972525 h 1870884"/>
              <a:gd name="connsiteX9" fmla="*/ 508856 w 913316"/>
              <a:gd name="connsiteY9" fmla="*/ 1469830 h 1870884"/>
              <a:gd name="connsiteX10" fmla="*/ 391214 w 913316"/>
              <a:gd name="connsiteY10" fmla="*/ 1870884 h 1870884"/>
              <a:gd name="connsiteX11" fmla="*/ 214751 w 913316"/>
              <a:gd name="connsiteY11" fmla="*/ 1341494 h 1870884"/>
              <a:gd name="connsiteX12" fmla="*/ 134540 w 913316"/>
              <a:gd name="connsiteY12" fmla="*/ 1106210 h 1870884"/>
              <a:gd name="connsiteX13" fmla="*/ 855 w 913316"/>
              <a:gd name="connsiteY13" fmla="*/ 678421 h 1870884"/>
              <a:gd name="connsiteX14" fmla="*/ 856 w 913316"/>
              <a:gd name="connsiteY14" fmla="*/ 100904 h 1870884"/>
              <a:gd name="connsiteX15" fmla="*/ 856 w 913316"/>
              <a:gd name="connsiteY15" fmla="*/ 111599 h 1870884"/>
              <a:gd name="connsiteX16" fmla="*/ 12407 w 913316"/>
              <a:gd name="connsiteY16" fmla="*/ 7673 h 1870884"/>
              <a:gd name="connsiteX17" fmla="*/ 21390 w 913316"/>
              <a:gd name="connsiteY17" fmla="*/ 0 h 1870884"/>
              <a:gd name="connsiteX0" fmla="*/ 21390 w 886537"/>
              <a:gd name="connsiteY0" fmla="*/ 0 h 1870884"/>
              <a:gd name="connsiteX1" fmla="*/ 134540 w 886537"/>
              <a:gd name="connsiteY1" fmla="*/ 154378 h 1870884"/>
              <a:gd name="connsiteX2" fmla="*/ 193361 w 886537"/>
              <a:gd name="connsiteY2" fmla="*/ 341536 h 1870884"/>
              <a:gd name="connsiteX3" fmla="*/ 289614 w 886537"/>
              <a:gd name="connsiteY3" fmla="*/ 630294 h 1870884"/>
              <a:gd name="connsiteX4" fmla="*/ 407256 w 886537"/>
              <a:gd name="connsiteY4" fmla="*/ 705157 h 1870884"/>
              <a:gd name="connsiteX5" fmla="*/ 621151 w 886537"/>
              <a:gd name="connsiteY5" fmla="*/ 475220 h 1870884"/>
              <a:gd name="connsiteX6" fmla="*/ 638530 w 886537"/>
              <a:gd name="connsiteY6" fmla="*/ 334317 h 1870884"/>
              <a:gd name="connsiteX7" fmla="*/ 883947 w 886537"/>
              <a:gd name="connsiteY7" fmla="*/ 735851 h 1870884"/>
              <a:gd name="connsiteX8" fmla="*/ 674624 w 886537"/>
              <a:gd name="connsiteY8" fmla="*/ 972525 h 1870884"/>
              <a:gd name="connsiteX9" fmla="*/ 508856 w 886537"/>
              <a:gd name="connsiteY9" fmla="*/ 1469830 h 1870884"/>
              <a:gd name="connsiteX10" fmla="*/ 391214 w 886537"/>
              <a:gd name="connsiteY10" fmla="*/ 1870884 h 1870884"/>
              <a:gd name="connsiteX11" fmla="*/ 214751 w 886537"/>
              <a:gd name="connsiteY11" fmla="*/ 1341494 h 1870884"/>
              <a:gd name="connsiteX12" fmla="*/ 134540 w 886537"/>
              <a:gd name="connsiteY12" fmla="*/ 1106210 h 1870884"/>
              <a:gd name="connsiteX13" fmla="*/ 855 w 886537"/>
              <a:gd name="connsiteY13" fmla="*/ 678421 h 1870884"/>
              <a:gd name="connsiteX14" fmla="*/ 856 w 886537"/>
              <a:gd name="connsiteY14" fmla="*/ 100904 h 1870884"/>
              <a:gd name="connsiteX15" fmla="*/ 856 w 886537"/>
              <a:gd name="connsiteY15" fmla="*/ 111599 h 1870884"/>
              <a:gd name="connsiteX16" fmla="*/ 12407 w 886537"/>
              <a:gd name="connsiteY16" fmla="*/ 7673 h 1870884"/>
              <a:gd name="connsiteX17" fmla="*/ 21390 w 886537"/>
              <a:gd name="connsiteY17" fmla="*/ 0 h 1870884"/>
              <a:gd name="connsiteX0" fmla="*/ 21390 w 886537"/>
              <a:gd name="connsiteY0" fmla="*/ 0 h 1870884"/>
              <a:gd name="connsiteX1" fmla="*/ 134540 w 886537"/>
              <a:gd name="connsiteY1" fmla="*/ 154378 h 1870884"/>
              <a:gd name="connsiteX2" fmla="*/ 193361 w 886537"/>
              <a:gd name="connsiteY2" fmla="*/ 341536 h 1870884"/>
              <a:gd name="connsiteX3" fmla="*/ 289614 w 886537"/>
              <a:gd name="connsiteY3" fmla="*/ 630294 h 1870884"/>
              <a:gd name="connsiteX4" fmla="*/ 407256 w 886537"/>
              <a:gd name="connsiteY4" fmla="*/ 705157 h 1870884"/>
              <a:gd name="connsiteX5" fmla="*/ 433699 w 886537"/>
              <a:gd name="connsiteY5" fmla="*/ 488936 h 1870884"/>
              <a:gd name="connsiteX6" fmla="*/ 638530 w 886537"/>
              <a:gd name="connsiteY6" fmla="*/ 334317 h 1870884"/>
              <a:gd name="connsiteX7" fmla="*/ 883947 w 886537"/>
              <a:gd name="connsiteY7" fmla="*/ 735851 h 1870884"/>
              <a:gd name="connsiteX8" fmla="*/ 674624 w 886537"/>
              <a:gd name="connsiteY8" fmla="*/ 972525 h 1870884"/>
              <a:gd name="connsiteX9" fmla="*/ 508856 w 886537"/>
              <a:gd name="connsiteY9" fmla="*/ 1469830 h 1870884"/>
              <a:gd name="connsiteX10" fmla="*/ 391214 w 886537"/>
              <a:gd name="connsiteY10" fmla="*/ 1870884 h 1870884"/>
              <a:gd name="connsiteX11" fmla="*/ 214751 w 886537"/>
              <a:gd name="connsiteY11" fmla="*/ 1341494 h 1870884"/>
              <a:gd name="connsiteX12" fmla="*/ 134540 w 886537"/>
              <a:gd name="connsiteY12" fmla="*/ 1106210 h 1870884"/>
              <a:gd name="connsiteX13" fmla="*/ 855 w 886537"/>
              <a:gd name="connsiteY13" fmla="*/ 678421 h 1870884"/>
              <a:gd name="connsiteX14" fmla="*/ 856 w 886537"/>
              <a:gd name="connsiteY14" fmla="*/ 100904 h 1870884"/>
              <a:gd name="connsiteX15" fmla="*/ 856 w 886537"/>
              <a:gd name="connsiteY15" fmla="*/ 111599 h 1870884"/>
              <a:gd name="connsiteX16" fmla="*/ 12407 w 886537"/>
              <a:gd name="connsiteY16" fmla="*/ 7673 h 1870884"/>
              <a:gd name="connsiteX17" fmla="*/ 21390 w 886537"/>
              <a:gd name="connsiteY17"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8530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565378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565378 w 886986"/>
              <a:gd name="connsiteY6" fmla="*/ 33431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3958 w 886986"/>
              <a:gd name="connsiteY6" fmla="*/ 302313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33958 w 886986"/>
              <a:gd name="connsiteY6" fmla="*/ 302313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52246 w 886986"/>
              <a:gd name="connsiteY6" fmla="*/ 31145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6986"/>
              <a:gd name="connsiteY0" fmla="*/ 0 h 1870884"/>
              <a:gd name="connsiteX1" fmla="*/ 134540 w 886986"/>
              <a:gd name="connsiteY1" fmla="*/ 154378 h 1870884"/>
              <a:gd name="connsiteX2" fmla="*/ 193361 w 886986"/>
              <a:gd name="connsiteY2" fmla="*/ 341536 h 1870884"/>
              <a:gd name="connsiteX3" fmla="*/ 289614 w 886986"/>
              <a:gd name="connsiteY3" fmla="*/ 630294 h 1870884"/>
              <a:gd name="connsiteX4" fmla="*/ 407256 w 886986"/>
              <a:gd name="connsiteY4" fmla="*/ 705157 h 1870884"/>
              <a:gd name="connsiteX5" fmla="*/ 433699 w 886986"/>
              <a:gd name="connsiteY5" fmla="*/ 488936 h 1870884"/>
              <a:gd name="connsiteX6" fmla="*/ 652246 w 886986"/>
              <a:gd name="connsiteY6" fmla="*/ 311457 h 1870884"/>
              <a:gd name="connsiteX7" fmla="*/ 617299 w 886986"/>
              <a:gd name="connsiteY7" fmla="*/ 693804 h 1870884"/>
              <a:gd name="connsiteX8" fmla="*/ 883947 w 886986"/>
              <a:gd name="connsiteY8" fmla="*/ 735851 h 1870884"/>
              <a:gd name="connsiteX9" fmla="*/ 674624 w 886986"/>
              <a:gd name="connsiteY9" fmla="*/ 972525 h 1870884"/>
              <a:gd name="connsiteX10" fmla="*/ 508856 w 886986"/>
              <a:gd name="connsiteY10" fmla="*/ 1469830 h 1870884"/>
              <a:gd name="connsiteX11" fmla="*/ 391214 w 886986"/>
              <a:gd name="connsiteY11" fmla="*/ 1870884 h 1870884"/>
              <a:gd name="connsiteX12" fmla="*/ 214751 w 886986"/>
              <a:gd name="connsiteY12" fmla="*/ 1341494 h 1870884"/>
              <a:gd name="connsiteX13" fmla="*/ 134540 w 886986"/>
              <a:gd name="connsiteY13" fmla="*/ 1106210 h 1870884"/>
              <a:gd name="connsiteX14" fmla="*/ 855 w 886986"/>
              <a:gd name="connsiteY14" fmla="*/ 678421 h 1870884"/>
              <a:gd name="connsiteX15" fmla="*/ 856 w 886986"/>
              <a:gd name="connsiteY15" fmla="*/ 100904 h 1870884"/>
              <a:gd name="connsiteX16" fmla="*/ 856 w 886986"/>
              <a:gd name="connsiteY16" fmla="*/ 111599 h 1870884"/>
              <a:gd name="connsiteX17" fmla="*/ 12407 w 886986"/>
              <a:gd name="connsiteY17" fmla="*/ 7673 h 1870884"/>
              <a:gd name="connsiteX18" fmla="*/ 21390 w 886986"/>
              <a:gd name="connsiteY18" fmla="*/ 0 h 1870884"/>
              <a:gd name="connsiteX0" fmla="*/ 21390 w 884015"/>
              <a:gd name="connsiteY0" fmla="*/ 0 h 1870884"/>
              <a:gd name="connsiteX1" fmla="*/ 134540 w 884015"/>
              <a:gd name="connsiteY1" fmla="*/ 154378 h 1870884"/>
              <a:gd name="connsiteX2" fmla="*/ 193361 w 884015"/>
              <a:gd name="connsiteY2" fmla="*/ 341536 h 1870884"/>
              <a:gd name="connsiteX3" fmla="*/ 289614 w 884015"/>
              <a:gd name="connsiteY3" fmla="*/ 630294 h 1870884"/>
              <a:gd name="connsiteX4" fmla="*/ 407256 w 884015"/>
              <a:gd name="connsiteY4" fmla="*/ 705157 h 1870884"/>
              <a:gd name="connsiteX5" fmla="*/ 433699 w 884015"/>
              <a:gd name="connsiteY5" fmla="*/ 488936 h 1870884"/>
              <a:gd name="connsiteX6" fmla="*/ 652246 w 884015"/>
              <a:gd name="connsiteY6" fmla="*/ 311457 h 1870884"/>
              <a:gd name="connsiteX7" fmla="*/ 883947 w 884015"/>
              <a:gd name="connsiteY7" fmla="*/ 735851 h 1870884"/>
              <a:gd name="connsiteX8" fmla="*/ 674624 w 884015"/>
              <a:gd name="connsiteY8" fmla="*/ 972525 h 1870884"/>
              <a:gd name="connsiteX9" fmla="*/ 508856 w 884015"/>
              <a:gd name="connsiteY9" fmla="*/ 1469830 h 1870884"/>
              <a:gd name="connsiteX10" fmla="*/ 391214 w 884015"/>
              <a:gd name="connsiteY10" fmla="*/ 1870884 h 1870884"/>
              <a:gd name="connsiteX11" fmla="*/ 214751 w 884015"/>
              <a:gd name="connsiteY11" fmla="*/ 1341494 h 1870884"/>
              <a:gd name="connsiteX12" fmla="*/ 134540 w 884015"/>
              <a:gd name="connsiteY12" fmla="*/ 1106210 h 1870884"/>
              <a:gd name="connsiteX13" fmla="*/ 855 w 884015"/>
              <a:gd name="connsiteY13" fmla="*/ 678421 h 1870884"/>
              <a:gd name="connsiteX14" fmla="*/ 856 w 884015"/>
              <a:gd name="connsiteY14" fmla="*/ 100904 h 1870884"/>
              <a:gd name="connsiteX15" fmla="*/ 856 w 884015"/>
              <a:gd name="connsiteY15" fmla="*/ 111599 h 1870884"/>
              <a:gd name="connsiteX16" fmla="*/ 12407 w 884015"/>
              <a:gd name="connsiteY16" fmla="*/ 7673 h 1870884"/>
              <a:gd name="connsiteX17" fmla="*/ 21390 w 884015"/>
              <a:gd name="connsiteY17" fmla="*/ 0 h 1870884"/>
              <a:gd name="connsiteX0" fmla="*/ 21390 w 679679"/>
              <a:gd name="connsiteY0" fmla="*/ 0 h 1870884"/>
              <a:gd name="connsiteX1" fmla="*/ 134540 w 679679"/>
              <a:gd name="connsiteY1" fmla="*/ 154378 h 1870884"/>
              <a:gd name="connsiteX2" fmla="*/ 193361 w 679679"/>
              <a:gd name="connsiteY2" fmla="*/ 341536 h 1870884"/>
              <a:gd name="connsiteX3" fmla="*/ 289614 w 679679"/>
              <a:gd name="connsiteY3" fmla="*/ 630294 h 1870884"/>
              <a:gd name="connsiteX4" fmla="*/ 407256 w 679679"/>
              <a:gd name="connsiteY4" fmla="*/ 705157 h 1870884"/>
              <a:gd name="connsiteX5" fmla="*/ 433699 w 679679"/>
              <a:gd name="connsiteY5" fmla="*/ 488936 h 1870884"/>
              <a:gd name="connsiteX6" fmla="*/ 652246 w 679679"/>
              <a:gd name="connsiteY6" fmla="*/ 311457 h 1870884"/>
              <a:gd name="connsiteX7" fmla="*/ 627915 w 679679"/>
              <a:gd name="connsiteY7" fmla="*/ 712991 h 1870884"/>
              <a:gd name="connsiteX8" fmla="*/ 674624 w 679679"/>
              <a:gd name="connsiteY8" fmla="*/ 972525 h 1870884"/>
              <a:gd name="connsiteX9" fmla="*/ 508856 w 679679"/>
              <a:gd name="connsiteY9" fmla="*/ 1469830 h 1870884"/>
              <a:gd name="connsiteX10" fmla="*/ 391214 w 679679"/>
              <a:gd name="connsiteY10" fmla="*/ 1870884 h 1870884"/>
              <a:gd name="connsiteX11" fmla="*/ 214751 w 679679"/>
              <a:gd name="connsiteY11" fmla="*/ 1341494 h 1870884"/>
              <a:gd name="connsiteX12" fmla="*/ 134540 w 679679"/>
              <a:gd name="connsiteY12" fmla="*/ 1106210 h 1870884"/>
              <a:gd name="connsiteX13" fmla="*/ 855 w 679679"/>
              <a:gd name="connsiteY13" fmla="*/ 678421 h 1870884"/>
              <a:gd name="connsiteX14" fmla="*/ 856 w 679679"/>
              <a:gd name="connsiteY14" fmla="*/ 100904 h 1870884"/>
              <a:gd name="connsiteX15" fmla="*/ 856 w 679679"/>
              <a:gd name="connsiteY15" fmla="*/ 111599 h 1870884"/>
              <a:gd name="connsiteX16" fmla="*/ 12407 w 679679"/>
              <a:gd name="connsiteY16" fmla="*/ 7673 h 1870884"/>
              <a:gd name="connsiteX17" fmla="*/ 21390 w 679679"/>
              <a:gd name="connsiteY17" fmla="*/ 0 h 1870884"/>
              <a:gd name="connsiteX0" fmla="*/ 21390 w 678489"/>
              <a:gd name="connsiteY0" fmla="*/ 0 h 1870884"/>
              <a:gd name="connsiteX1" fmla="*/ 134540 w 678489"/>
              <a:gd name="connsiteY1" fmla="*/ 154378 h 1870884"/>
              <a:gd name="connsiteX2" fmla="*/ 193361 w 678489"/>
              <a:gd name="connsiteY2" fmla="*/ 341536 h 1870884"/>
              <a:gd name="connsiteX3" fmla="*/ 289614 w 678489"/>
              <a:gd name="connsiteY3" fmla="*/ 630294 h 1870884"/>
              <a:gd name="connsiteX4" fmla="*/ 407256 w 678489"/>
              <a:gd name="connsiteY4" fmla="*/ 705157 h 1870884"/>
              <a:gd name="connsiteX5" fmla="*/ 433699 w 678489"/>
              <a:gd name="connsiteY5" fmla="*/ 488936 h 1870884"/>
              <a:gd name="connsiteX6" fmla="*/ 652246 w 678489"/>
              <a:gd name="connsiteY6" fmla="*/ 311457 h 1870884"/>
              <a:gd name="connsiteX7" fmla="*/ 627915 w 678489"/>
              <a:gd name="connsiteY7" fmla="*/ 712991 h 1870884"/>
              <a:gd name="connsiteX8" fmla="*/ 674624 w 678489"/>
              <a:gd name="connsiteY8" fmla="*/ 972525 h 1870884"/>
              <a:gd name="connsiteX9" fmla="*/ 508856 w 678489"/>
              <a:gd name="connsiteY9" fmla="*/ 1469830 h 1870884"/>
              <a:gd name="connsiteX10" fmla="*/ 391214 w 678489"/>
              <a:gd name="connsiteY10" fmla="*/ 1870884 h 1870884"/>
              <a:gd name="connsiteX11" fmla="*/ 214751 w 678489"/>
              <a:gd name="connsiteY11" fmla="*/ 1341494 h 1870884"/>
              <a:gd name="connsiteX12" fmla="*/ 134540 w 678489"/>
              <a:gd name="connsiteY12" fmla="*/ 1106210 h 1870884"/>
              <a:gd name="connsiteX13" fmla="*/ 855 w 678489"/>
              <a:gd name="connsiteY13" fmla="*/ 678421 h 1870884"/>
              <a:gd name="connsiteX14" fmla="*/ 856 w 678489"/>
              <a:gd name="connsiteY14" fmla="*/ 100904 h 1870884"/>
              <a:gd name="connsiteX15" fmla="*/ 856 w 678489"/>
              <a:gd name="connsiteY15" fmla="*/ 111599 h 1870884"/>
              <a:gd name="connsiteX16" fmla="*/ 12407 w 678489"/>
              <a:gd name="connsiteY16" fmla="*/ 7673 h 1870884"/>
              <a:gd name="connsiteX17" fmla="*/ 21390 w 678489"/>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27915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407256 w 652246"/>
              <a:gd name="connsiteY4" fmla="*/ 705157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89614 w 652246"/>
              <a:gd name="connsiteY3" fmla="*/ 630294 h 1870884"/>
              <a:gd name="connsiteX4" fmla="*/ 311244 w 652246"/>
              <a:gd name="connsiteY4" fmla="*/ 718873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33699 w 652246"/>
              <a:gd name="connsiteY5" fmla="*/ 488936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56559 w 652246"/>
              <a:gd name="connsiteY5" fmla="*/ 507224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193361 w 652246"/>
              <a:gd name="connsiteY2" fmla="*/ 341536 h 1870884"/>
              <a:gd name="connsiteX3" fmla="*/ 248466 w 652246"/>
              <a:gd name="connsiteY3" fmla="*/ 607434 h 1870884"/>
              <a:gd name="connsiteX4" fmla="*/ 311244 w 652246"/>
              <a:gd name="connsiteY4" fmla="*/ 718873 h 1870884"/>
              <a:gd name="connsiteX5" fmla="*/ 451987 w 652246"/>
              <a:gd name="connsiteY5" fmla="*/ 484364 h 1870884"/>
              <a:gd name="connsiteX6" fmla="*/ 652246 w 652246"/>
              <a:gd name="connsiteY6" fmla="*/ 311457 h 1870884"/>
              <a:gd name="connsiteX7" fmla="*/ 637059 w 652246"/>
              <a:gd name="connsiteY7" fmla="*/ 712991 h 1870884"/>
              <a:gd name="connsiteX8" fmla="*/ 496316 w 652246"/>
              <a:gd name="connsiteY8" fmla="*/ 899373 h 1870884"/>
              <a:gd name="connsiteX9" fmla="*/ 508856 w 652246"/>
              <a:gd name="connsiteY9" fmla="*/ 1469830 h 1870884"/>
              <a:gd name="connsiteX10" fmla="*/ 391214 w 652246"/>
              <a:gd name="connsiteY10" fmla="*/ 1870884 h 1870884"/>
              <a:gd name="connsiteX11" fmla="*/ 214751 w 652246"/>
              <a:gd name="connsiteY11" fmla="*/ 1341494 h 1870884"/>
              <a:gd name="connsiteX12" fmla="*/ 134540 w 652246"/>
              <a:gd name="connsiteY12" fmla="*/ 1106210 h 1870884"/>
              <a:gd name="connsiteX13" fmla="*/ 855 w 652246"/>
              <a:gd name="connsiteY13" fmla="*/ 678421 h 1870884"/>
              <a:gd name="connsiteX14" fmla="*/ 856 w 652246"/>
              <a:gd name="connsiteY14" fmla="*/ 100904 h 1870884"/>
              <a:gd name="connsiteX15" fmla="*/ 856 w 652246"/>
              <a:gd name="connsiteY15" fmla="*/ 111599 h 1870884"/>
              <a:gd name="connsiteX16" fmla="*/ 12407 w 652246"/>
              <a:gd name="connsiteY16" fmla="*/ 7673 h 1870884"/>
              <a:gd name="connsiteX17" fmla="*/ 21390 w 652246"/>
              <a:gd name="connsiteY17" fmla="*/ 0 h 1870884"/>
              <a:gd name="connsiteX0" fmla="*/ 21390 w 652246"/>
              <a:gd name="connsiteY0" fmla="*/ 0 h 1870884"/>
              <a:gd name="connsiteX1" fmla="*/ 134540 w 652246"/>
              <a:gd name="connsiteY1" fmla="*/ 154378 h 1870884"/>
              <a:gd name="connsiteX2" fmla="*/ 248466 w 652246"/>
              <a:gd name="connsiteY2" fmla="*/ 607434 h 1870884"/>
              <a:gd name="connsiteX3" fmla="*/ 311244 w 652246"/>
              <a:gd name="connsiteY3" fmla="*/ 718873 h 1870884"/>
              <a:gd name="connsiteX4" fmla="*/ 451987 w 652246"/>
              <a:gd name="connsiteY4" fmla="*/ 484364 h 1870884"/>
              <a:gd name="connsiteX5" fmla="*/ 652246 w 652246"/>
              <a:gd name="connsiteY5" fmla="*/ 311457 h 1870884"/>
              <a:gd name="connsiteX6" fmla="*/ 637059 w 652246"/>
              <a:gd name="connsiteY6" fmla="*/ 712991 h 1870884"/>
              <a:gd name="connsiteX7" fmla="*/ 496316 w 652246"/>
              <a:gd name="connsiteY7" fmla="*/ 899373 h 1870884"/>
              <a:gd name="connsiteX8" fmla="*/ 508856 w 652246"/>
              <a:gd name="connsiteY8" fmla="*/ 1469830 h 1870884"/>
              <a:gd name="connsiteX9" fmla="*/ 391214 w 652246"/>
              <a:gd name="connsiteY9" fmla="*/ 1870884 h 1870884"/>
              <a:gd name="connsiteX10" fmla="*/ 214751 w 652246"/>
              <a:gd name="connsiteY10" fmla="*/ 1341494 h 1870884"/>
              <a:gd name="connsiteX11" fmla="*/ 134540 w 652246"/>
              <a:gd name="connsiteY11" fmla="*/ 1106210 h 1870884"/>
              <a:gd name="connsiteX12" fmla="*/ 855 w 652246"/>
              <a:gd name="connsiteY12" fmla="*/ 678421 h 1870884"/>
              <a:gd name="connsiteX13" fmla="*/ 856 w 652246"/>
              <a:gd name="connsiteY13" fmla="*/ 100904 h 1870884"/>
              <a:gd name="connsiteX14" fmla="*/ 856 w 652246"/>
              <a:gd name="connsiteY14" fmla="*/ 111599 h 1870884"/>
              <a:gd name="connsiteX15" fmla="*/ 12407 w 652246"/>
              <a:gd name="connsiteY15" fmla="*/ 7673 h 1870884"/>
              <a:gd name="connsiteX16" fmla="*/ 21390 w 652246"/>
              <a:gd name="connsiteY16" fmla="*/ 0 h 1870884"/>
              <a:gd name="connsiteX0" fmla="*/ 21390 w 652246"/>
              <a:gd name="connsiteY0" fmla="*/ 0 h 1870884"/>
              <a:gd name="connsiteX1" fmla="*/ 189404 w 652246"/>
              <a:gd name="connsiteY1" fmla="*/ 446986 h 1870884"/>
              <a:gd name="connsiteX2" fmla="*/ 248466 w 652246"/>
              <a:gd name="connsiteY2" fmla="*/ 607434 h 1870884"/>
              <a:gd name="connsiteX3" fmla="*/ 311244 w 652246"/>
              <a:gd name="connsiteY3" fmla="*/ 718873 h 1870884"/>
              <a:gd name="connsiteX4" fmla="*/ 451987 w 652246"/>
              <a:gd name="connsiteY4" fmla="*/ 484364 h 1870884"/>
              <a:gd name="connsiteX5" fmla="*/ 652246 w 652246"/>
              <a:gd name="connsiteY5" fmla="*/ 311457 h 1870884"/>
              <a:gd name="connsiteX6" fmla="*/ 637059 w 652246"/>
              <a:gd name="connsiteY6" fmla="*/ 712991 h 1870884"/>
              <a:gd name="connsiteX7" fmla="*/ 496316 w 652246"/>
              <a:gd name="connsiteY7" fmla="*/ 899373 h 1870884"/>
              <a:gd name="connsiteX8" fmla="*/ 508856 w 652246"/>
              <a:gd name="connsiteY8" fmla="*/ 1469830 h 1870884"/>
              <a:gd name="connsiteX9" fmla="*/ 391214 w 652246"/>
              <a:gd name="connsiteY9" fmla="*/ 1870884 h 1870884"/>
              <a:gd name="connsiteX10" fmla="*/ 214751 w 652246"/>
              <a:gd name="connsiteY10" fmla="*/ 1341494 h 1870884"/>
              <a:gd name="connsiteX11" fmla="*/ 134540 w 652246"/>
              <a:gd name="connsiteY11" fmla="*/ 1106210 h 1870884"/>
              <a:gd name="connsiteX12" fmla="*/ 855 w 652246"/>
              <a:gd name="connsiteY12" fmla="*/ 678421 h 1870884"/>
              <a:gd name="connsiteX13" fmla="*/ 856 w 652246"/>
              <a:gd name="connsiteY13" fmla="*/ 100904 h 1870884"/>
              <a:gd name="connsiteX14" fmla="*/ 856 w 652246"/>
              <a:gd name="connsiteY14" fmla="*/ 111599 h 1870884"/>
              <a:gd name="connsiteX15" fmla="*/ 12407 w 652246"/>
              <a:gd name="connsiteY15" fmla="*/ 7673 h 1870884"/>
              <a:gd name="connsiteX16" fmla="*/ 21390 w 652246"/>
              <a:gd name="connsiteY16" fmla="*/ 0 h 1870884"/>
              <a:gd name="connsiteX0" fmla="*/ 112830 w 652246"/>
              <a:gd name="connsiteY0" fmla="*/ 372327 h 1863735"/>
              <a:gd name="connsiteX1" fmla="*/ 189404 w 652246"/>
              <a:gd name="connsiteY1" fmla="*/ 439837 h 1863735"/>
              <a:gd name="connsiteX2" fmla="*/ 248466 w 652246"/>
              <a:gd name="connsiteY2" fmla="*/ 600285 h 1863735"/>
              <a:gd name="connsiteX3" fmla="*/ 311244 w 652246"/>
              <a:gd name="connsiteY3" fmla="*/ 711724 h 1863735"/>
              <a:gd name="connsiteX4" fmla="*/ 451987 w 652246"/>
              <a:gd name="connsiteY4" fmla="*/ 477215 h 1863735"/>
              <a:gd name="connsiteX5" fmla="*/ 652246 w 652246"/>
              <a:gd name="connsiteY5" fmla="*/ 304308 h 1863735"/>
              <a:gd name="connsiteX6" fmla="*/ 637059 w 652246"/>
              <a:gd name="connsiteY6" fmla="*/ 705842 h 1863735"/>
              <a:gd name="connsiteX7" fmla="*/ 496316 w 652246"/>
              <a:gd name="connsiteY7" fmla="*/ 892224 h 1863735"/>
              <a:gd name="connsiteX8" fmla="*/ 508856 w 652246"/>
              <a:gd name="connsiteY8" fmla="*/ 1462681 h 1863735"/>
              <a:gd name="connsiteX9" fmla="*/ 391214 w 652246"/>
              <a:gd name="connsiteY9" fmla="*/ 1863735 h 1863735"/>
              <a:gd name="connsiteX10" fmla="*/ 214751 w 652246"/>
              <a:gd name="connsiteY10" fmla="*/ 1334345 h 1863735"/>
              <a:gd name="connsiteX11" fmla="*/ 134540 w 652246"/>
              <a:gd name="connsiteY11" fmla="*/ 1099061 h 1863735"/>
              <a:gd name="connsiteX12" fmla="*/ 855 w 652246"/>
              <a:gd name="connsiteY12" fmla="*/ 671272 h 1863735"/>
              <a:gd name="connsiteX13" fmla="*/ 856 w 652246"/>
              <a:gd name="connsiteY13" fmla="*/ 93755 h 1863735"/>
              <a:gd name="connsiteX14" fmla="*/ 856 w 652246"/>
              <a:gd name="connsiteY14" fmla="*/ 104450 h 1863735"/>
              <a:gd name="connsiteX15" fmla="*/ 12407 w 652246"/>
              <a:gd name="connsiteY15" fmla="*/ 524 h 1863735"/>
              <a:gd name="connsiteX16" fmla="*/ 112830 w 652246"/>
              <a:gd name="connsiteY16" fmla="*/ 372327 h 1863735"/>
              <a:gd name="connsiteX0" fmla="*/ 112830 w 652246"/>
              <a:gd name="connsiteY0" fmla="*/ 315048 h 1806456"/>
              <a:gd name="connsiteX1" fmla="*/ 189404 w 652246"/>
              <a:gd name="connsiteY1" fmla="*/ 382558 h 1806456"/>
              <a:gd name="connsiteX2" fmla="*/ 248466 w 652246"/>
              <a:gd name="connsiteY2" fmla="*/ 543006 h 1806456"/>
              <a:gd name="connsiteX3" fmla="*/ 311244 w 652246"/>
              <a:gd name="connsiteY3" fmla="*/ 654445 h 1806456"/>
              <a:gd name="connsiteX4" fmla="*/ 451987 w 652246"/>
              <a:gd name="connsiteY4" fmla="*/ 419936 h 1806456"/>
              <a:gd name="connsiteX5" fmla="*/ 652246 w 652246"/>
              <a:gd name="connsiteY5" fmla="*/ 247029 h 1806456"/>
              <a:gd name="connsiteX6" fmla="*/ 637059 w 652246"/>
              <a:gd name="connsiteY6" fmla="*/ 648563 h 1806456"/>
              <a:gd name="connsiteX7" fmla="*/ 496316 w 652246"/>
              <a:gd name="connsiteY7" fmla="*/ 834945 h 1806456"/>
              <a:gd name="connsiteX8" fmla="*/ 508856 w 652246"/>
              <a:gd name="connsiteY8" fmla="*/ 1405402 h 1806456"/>
              <a:gd name="connsiteX9" fmla="*/ 391214 w 652246"/>
              <a:gd name="connsiteY9" fmla="*/ 1806456 h 1806456"/>
              <a:gd name="connsiteX10" fmla="*/ 214751 w 652246"/>
              <a:gd name="connsiteY10" fmla="*/ 1277066 h 1806456"/>
              <a:gd name="connsiteX11" fmla="*/ 134540 w 652246"/>
              <a:gd name="connsiteY11" fmla="*/ 1041782 h 1806456"/>
              <a:gd name="connsiteX12" fmla="*/ 855 w 652246"/>
              <a:gd name="connsiteY12" fmla="*/ 613993 h 1806456"/>
              <a:gd name="connsiteX13" fmla="*/ 856 w 652246"/>
              <a:gd name="connsiteY13" fmla="*/ 36476 h 1806456"/>
              <a:gd name="connsiteX14" fmla="*/ 856 w 652246"/>
              <a:gd name="connsiteY14" fmla="*/ 47171 h 1806456"/>
              <a:gd name="connsiteX15" fmla="*/ 112830 w 652246"/>
              <a:gd name="connsiteY15" fmla="*/ 315048 h 1806456"/>
              <a:gd name="connsiteX0" fmla="*/ 118474 w 657890"/>
              <a:gd name="connsiteY0" fmla="*/ 284659 h 1776067"/>
              <a:gd name="connsiteX1" fmla="*/ 195048 w 657890"/>
              <a:gd name="connsiteY1" fmla="*/ 352169 h 1776067"/>
              <a:gd name="connsiteX2" fmla="*/ 254110 w 657890"/>
              <a:gd name="connsiteY2" fmla="*/ 512617 h 1776067"/>
              <a:gd name="connsiteX3" fmla="*/ 316888 w 657890"/>
              <a:gd name="connsiteY3" fmla="*/ 624056 h 1776067"/>
              <a:gd name="connsiteX4" fmla="*/ 457631 w 657890"/>
              <a:gd name="connsiteY4" fmla="*/ 389547 h 1776067"/>
              <a:gd name="connsiteX5" fmla="*/ 657890 w 657890"/>
              <a:gd name="connsiteY5" fmla="*/ 216640 h 1776067"/>
              <a:gd name="connsiteX6" fmla="*/ 642703 w 657890"/>
              <a:gd name="connsiteY6" fmla="*/ 618174 h 1776067"/>
              <a:gd name="connsiteX7" fmla="*/ 501960 w 657890"/>
              <a:gd name="connsiteY7" fmla="*/ 804556 h 1776067"/>
              <a:gd name="connsiteX8" fmla="*/ 514500 w 657890"/>
              <a:gd name="connsiteY8" fmla="*/ 1375013 h 1776067"/>
              <a:gd name="connsiteX9" fmla="*/ 396858 w 657890"/>
              <a:gd name="connsiteY9" fmla="*/ 1776067 h 1776067"/>
              <a:gd name="connsiteX10" fmla="*/ 220395 w 657890"/>
              <a:gd name="connsiteY10" fmla="*/ 1246677 h 1776067"/>
              <a:gd name="connsiteX11" fmla="*/ 140184 w 657890"/>
              <a:gd name="connsiteY11" fmla="*/ 1011393 h 1776067"/>
              <a:gd name="connsiteX12" fmla="*/ 6499 w 657890"/>
              <a:gd name="connsiteY12" fmla="*/ 583604 h 1776067"/>
              <a:gd name="connsiteX13" fmla="*/ 6500 w 657890"/>
              <a:gd name="connsiteY13" fmla="*/ 6087 h 1776067"/>
              <a:gd name="connsiteX14" fmla="*/ 118474 w 657890"/>
              <a:gd name="connsiteY14" fmla="*/ 284659 h 1776067"/>
              <a:gd name="connsiteX0" fmla="*/ 112089 w 651505"/>
              <a:gd name="connsiteY0" fmla="*/ 68019 h 1559427"/>
              <a:gd name="connsiteX1" fmla="*/ 188663 w 651505"/>
              <a:gd name="connsiteY1" fmla="*/ 135529 h 1559427"/>
              <a:gd name="connsiteX2" fmla="*/ 247725 w 651505"/>
              <a:gd name="connsiteY2" fmla="*/ 295977 h 1559427"/>
              <a:gd name="connsiteX3" fmla="*/ 310503 w 651505"/>
              <a:gd name="connsiteY3" fmla="*/ 407416 h 1559427"/>
              <a:gd name="connsiteX4" fmla="*/ 451246 w 651505"/>
              <a:gd name="connsiteY4" fmla="*/ 172907 h 1559427"/>
              <a:gd name="connsiteX5" fmla="*/ 651505 w 651505"/>
              <a:gd name="connsiteY5" fmla="*/ 0 h 1559427"/>
              <a:gd name="connsiteX6" fmla="*/ 636318 w 651505"/>
              <a:gd name="connsiteY6" fmla="*/ 401534 h 1559427"/>
              <a:gd name="connsiteX7" fmla="*/ 495575 w 651505"/>
              <a:gd name="connsiteY7" fmla="*/ 587916 h 1559427"/>
              <a:gd name="connsiteX8" fmla="*/ 508115 w 651505"/>
              <a:gd name="connsiteY8" fmla="*/ 1158373 h 1559427"/>
              <a:gd name="connsiteX9" fmla="*/ 390473 w 651505"/>
              <a:gd name="connsiteY9" fmla="*/ 1559427 h 1559427"/>
              <a:gd name="connsiteX10" fmla="*/ 214010 w 651505"/>
              <a:gd name="connsiteY10" fmla="*/ 1030037 h 1559427"/>
              <a:gd name="connsiteX11" fmla="*/ 133799 w 651505"/>
              <a:gd name="connsiteY11" fmla="*/ 794753 h 1559427"/>
              <a:gd name="connsiteX12" fmla="*/ 114 w 651505"/>
              <a:gd name="connsiteY12" fmla="*/ 366964 h 1559427"/>
              <a:gd name="connsiteX13" fmla="*/ 112089 w 651505"/>
              <a:gd name="connsiteY13" fmla="*/ 68019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88692 w 651534"/>
              <a:gd name="connsiteY1" fmla="*/ 135529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174976 w 651534"/>
              <a:gd name="connsiteY1" fmla="*/ 130957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47754 w 651534"/>
              <a:gd name="connsiteY1" fmla="*/ 295977 h 1559427"/>
              <a:gd name="connsiteX2" fmla="*/ 310532 w 651534"/>
              <a:gd name="connsiteY2" fmla="*/ 407416 h 1559427"/>
              <a:gd name="connsiteX3" fmla="*/ 451275 w 651534"/>
              <a:gd name="connsiteY3" fmla="*/ 172907 h 1559427"/>
              <a:gd name="connsiteX4" fmla="*/ 651534 w 651534"/>
              <a:gd name="connsiteY4" fmla="*/ 0 h 1559427"/>
              <a:gd name="connsiteX5" fmla="*/ 636347 w 651534"/>
              <a:gd name="connsiteY5" fmla="*/ 401534 h 1559427"/>
              <a:gd name="connsiteX6" fmla="*/ 495604 w 651534"/>
              <a:gd name="connsiteY6" fmla="*/ 587916 h 1559427"/>
              <a:gd name="connsiteX7" fmla="*/ 508144 w 651534"/>
              <a:gd name="connsiteY7" fmla="*/ 1158373 h 1559427"/>
              <a:gd name="connsiteX8" fmla="*/ 390502 w 651534"/>
              <a:gd name="connsiteY8" fmla="*/ 1559427 h 1559427"/>
              <a:gd name="connsiteX9" fmla="*/ 214039 w 651534"/>
              <a:gd name="connsiteY9" fmla="*/ 1030037 h 1559427"/>
              <a:gd name="connsiteX10" fmla="*/ 133828 w 651534"/>
              <a:gd name="connsiteY10" fmla="*/ 794753 h 1559427"/>
              <a:gd name="connsiteX11" fmla="*/ 143 w 651534"/>
              <a:gd name="connsiteY11" fmla="*/ 366964 h 1559427"/>
              <a:gd name="connsiteX12" fmla="*/ 93830 w 651534"/>
              <a:gd name="connsiteY12" fmla="*/ 54303 h 1559427"/>
              <a:gd name="connsiteX0" fmla="*/ 93830 w 651534"/>
              <a:gd name="connsiteY0" fmla="*/ 54303 h 1559427"/>
              <a:gd name="connsiteX1" fmla="*/ 223395 w 651534"/>
              <a:gd name="connsiteY1" fmla="*/ 268046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23395 w 651534"/>
              <a:gd name="connsiteY1" fmla="*/ 268046 h 1559427"/>
              <a:gd name="connsiteX2" fmla="*/ 247754 w 651534"/>
              <a:gd name="connsiteY2" fmla="*/ 295977 h 1559427"/>
              <a:gd name="connsiteX3" fmla="*/ 310532 w 651534"/>
              <a:gd name="connsiteY3" fmla="*/ 407416 h 1559427"/>
              <a:gd name="connsiteX4" fmla="*/ 451275 w 651534"/>
              <a:gd name="connsiteY4" fmla="*/ 172907 h 1559427"/>
              <a:gd name="connsiteX5" fmla="*/ 651534 w 651534"/>
              <a:gd name="connsiteY5" fmla="*/ 0 h 1559427"/>
              <a:gd name="connsiteX6" fmla="*/ 636347 w 651534"/>
              <a:gd name="connsiteY6" fmla="*/ 401534 h 1559427"/>
              <a:gd name="connsiteX7" fmla="*/ 495604 w 651534"/>
              <a:gd name="connsiteY7" fmla="*/ 587916 h 1559427"/>
              <a:gd name="connsiteX8" fmla="*/ 508144 w 651534"/>
              <a:gd name="connsiteY8" fmla="*/ 1158373 h 1559427"/>
              <a:gd name="connsiteX9" fmla="*/ 390502 w 651534"/>
              <a:gd name="connsiteY9" fmla="*/ 1559427 h 1559427"/>
              <a:gd name="connsiteX10" fmla="*/ 214039 w 651534"/>
              <a:gd name="connsiteY10" fmla="*/ 1030037 h 1559427"/>
              <a:gd name="connsiteX11" fmla="*/ 133828 w 651534"/>
              <a:gd name="connsiteY11" fmla="*/ 794753 h 1559427"/>
              <a:gd name="connsiteX12" fmla="*/ 143 w 651534"/>
              <a:gd name="connsiteY12" fmla="*/ 366964 h 1559427"/>
              <a:gd name="connsiteX13" fmla="*/ 93830 w 651534"/>
              <a:gd name="connsiteY13" fmla="*/ 54303 h 1559427"/>
              <a:gd name="connsiteX0" fmla="*/ 93830 w 651534"/>
              <a:gd name="connsiteY0" fmla="*/ 54303 h 1559427"/>
              <a:gd name="connsiteX1" fmla="*/ 223395 w 651534"/>
              <a:gd name="connsiteY1" fmla="*/ 268046 h 1559427"/>
              <a:gd name="connsiteX2" fmla="*/ 310532 w 651534"/>
              <a:gd name="connsiteY2" fmla="*/ 407416 h 1559427"/>
              <a:gd name="connsiteX3" fmla="*/ 451275 w 651534"/>
              <a:gd name="connsiteY3" fmla="*/ 172907 h 1559427"/>
              <a:gd name="connsiteX4" fmla="*/ 651534 w 651534"/>
              <a:gd name="connsiteY4" fmla="*/ 0 h 1559427"/>
              <a:gd name="connsiteX5" fmla="*/ 636347 w 651534"/>
              <a:gd name="connsiteY5" fmla="*/ 401534 h 1559427"/>
              <a:gd name="connsiteX6" fmla="*/ 495604 w 651534"/>
              <a:gd name="connsiteY6" fmla="*/ 587916 h 1559427"/>
              <a:gd name="connsiteX7" fmla="*/ 508144 w 651534"/>
              <a:gd name="connsiteY7" fmla="*/ 1158373 h 1559427"/>
              <a:gd name="connsiteX8" fmla="*/ 390502 w 651534"/>
              <a:gd name="connsiteY8" fmla="*/ 1559427 h 1559427"/>
              <a:gd name="connsiteX9" fmla="*/ 214039 w 651534"/>
              <a:gd name="connsiteY9" fmla="*/ 1030037 h 1559427"/>
              <a:gd name="connsiteX10" fmla="*/ 133828 w 651534"/>
              <a:gd name="connsiteY10" fmla="*/ 794753 h 1559427"/>
              <a:gd name="connsiteX11" fmla="*/ 143 w 651534"/>
              <a:gd name="connsiteY11" fmla="*/ 366964 h 1559427"/>
              <a:gd name="connsiteX12" fmla="*/ 93830 w 651534"/>
              <a:gd name="connsiteY12" fmla="*/ 54303 h 1559427"/>
              <a:gd name="connsiteX0" fmla="*/ 21170 w 578874"/>
              <a:gd name="connsiteY0" fmla="*/ 54303 h 1559427"/>
              <a:gd name="connsiteX1" fmla="*/ 150735 w 578874"/>
              <a:gd name="connsiteY1" fmla="*/ 268046 h 1559427"/>
              <a:gd name="connsiteX2" fmla="*/ 237872 w 578874"/>
              <a:gd name="connsiteY2" fmla="*/ 407416 h 1559427"/>
              <a:gd name="connsiteX3" fmla="*/ 378615 w 578874"/>
              <a:gd name="connsiteY3" fmla="*/ 172907 h 1559427"/>
              <a:gd name="connsiteX4" fmla="*/ 578874 w 578874"/>
              <a:gd name="connsiteY4" fmla="*/ 0 h 1559427"/>
              <a:gd name="connsiteX5" fmla="*/ 563687 w 578874"/>
              <a:gd name="connsiteY5" fmla="*/ 401534 h 1559427"/>
              <a:gd name="connsiteX6" fmla="*/ 422944 w 578874"/>
              <a:gd name="connsiteY6" fmla="*/ 587916 h 1559427"/>
              <a:gd name="connsiteX7" fmla="*/ 435484 w 578874"/>
              <a:gd name="connsiteY7" fmla="*/ 1158373 h 1559427"/>
              <a:gd name="connsiteX8" fmla="*/ 317842 w 578874"/>
              <a:gd name="connsiteY8" fmla="*/ 1559427 h 1559427"/>
              <a:gd name="connsiteX9" fmla="*/ 141379 w 578874"/>
              <a:gd name="connsiteY9" fmla="*/ 1030037 h 1559427"/>
              <a:gd name="connsiteX10" fmla="*/ 61168 w 578874"/>
              <a:gd name="connsiteY10" fmla="*/ 794753 h 1559427"/>
              <a:gd name="connsiteX11" fmla="*/ 5207 w 578874"/>
              <a:gd name="connsiteY11" fmla="*/ 558988 h 1559427"/>
              <a:gd name="connsiteX12" fmla="*/ 21170 w 578874"/>
              <a:gd name="connsiteY12" fmla="*/ 54303 h 1559427"/>
              <a:gd name="connsiteX0" fmla="*/ 21170 w 578874"/>
              <a:gd name="connsiteY0" fmla="*/ 54303 h 1559427"/>
              <a:gd name="connsiteX1" fmla="*/ 150735 w 578874"/>
              <a:gd name="connsiteY1" fmla="*/ 268046 h 1559427"/>
              <a:gd name="connsiteX2" fmla="*/ 237872 w 578874"/>
              <a:gd name="connsiteY2" fmla="*/ 407416 h 1559427"/>
              <a:gd name="connsiteX3" fmla="*/ 378615 w 578874"/>
              <a:gd name="connsiteY3" fmla="*/ 172907 h 1559427"/>
              <a:gd name="connsiteX4" fmla="*/ 578874 w 578874"/>
              <a:gd name="connsiteY4" fmla="*/ 0 h 1559427"/>
              <a:gd name="connsiteX5" fmla="*/ 563687 w 578874"/>
              <a:gd name="connsiteY5" fmla="*/ 401534 h 1559427"/>
              <a:gd name="connsiteX6" fmla="*/ 422944 w 578874"/>
              <a:gd name="connsiteY6" fmla="*/ 587916 h 1559427"/>
              <a:gd name="connsiteX7" fmla="*/ 435484 w 578874"/>
              <a:gd name="connsiteY7" fmla="*/ 1158373 h 1559427"/>
              <a:gd name="connsiteX8" fmla="*/ 317842 w 578874"/>
              <a:gd name="connsiteY8" fmla="*/ 1559427 h 1559427"/>
              <a:gd name="connsiteX9" fmla="*/ 141379 w 578874"/>
              <a:gd name="connsiteY9" fmla="*/ 1030037 h 1559427"/>
              <a:gd name="connsiteX10" fmla="*/ 61168 w 578874"/>
              <a:gd name="connsiteY10" fmla="*/ 794753 h 1559427"/>
              <a:gd name="connsiteX11" fmla="*/ 5207 w 578874"/>
              <a:gd name="connsiteY11" fmla="*/ 558988 h 1559427"/>
              <a:gd name="connsiteX12" fmla="*/ 21170 w 578874"/>
              <a:gd name="connsiteY12" fmla="*/ 54303 h 1559427"/>
              <a:gd name="connsiteX0" fmla="*/ 17778 w 575482"/>
              <a:gd name="connsiteY0" fmla="*/ 54303 h 1559427"/>
              <a:gd name="connsiteX1" fmla="*/ 147343 w 575482"/>
              <a:gd name="connsiteY1" fmla="*/ 268046 h 1559427"/>
              <a:gd name="connsiteX2" fmla="*/ 234480 w 575482"/>
              <a:gd name="connsiteY2" fmla="*/ 407416 h 1559427"/>
              <a:gd name="connsiteX3" fmla="*/ 375223 w 575482"/>
              <a:gd name="connsiteY3" fmla="*/ 172907 h 1559427"/>
              <a:gd name="connsiteX4" fmla="*/ 575482 w 575482"/>
              <a:gd name="connsiteY4" fmla="*/ 0 h 1559427"/>
              <a:gd name="connsiteX5" fmla="*/ 560295 w 575482"/>
              <a:gd name="connsiteY5" fmla="*/ 401534 h 1559427"/>
              <a:gd name="connsiteX6" fmla="*/ 419552 w 575482"/>
              <a:gd name="connsiteY6" fmla="*/ 587916 h 1559427"/>
              <a:gd name="connsiteX7" fmla="*/ 432092 w 575482"/>
              <a:gd name="connsiteY7" fmla="*/ 1158373 h 1559427"/>
              <a:gd name="connsiteX8" fmla="*/ 314450 w 575482"/>
              <a:gd name="connsiteY8" fmla="*/ 1559427 h 1559427"/>
              <a:gd name="connsiteX9" fmla="*/ 137987 w 575482"/>
              <a:gd name="connsiteY9" fmla="*/ 1030037 h 1559427"/>
              <a:gd name="connsiteX10" fmla="*/ 57776 w 575482"/>
              <a:gd name="connsiteY10" fmla="*/ 794753 h 1559427"/>
              <a:gd name="connsiteX11" fmla="*/ 1815 w 575482"/>
              <a:gd name="connsiteY11" fmla="*/ 558988 h 1559427"/>
              <a:gd name="connsiteX12" fmla="*/ 17778 w 575482"/>
              <a:gd name="connsiteY12" fmla="*/ 54303 h 1559427"/>
              <a:gd name="connsiteX0" fmla="*/ 9441 w 567145"/>
              <a:gd name="connsiteY0" fmla="*/ 54303 h 1559427"/>
              <a:gd name="connsiteX1" fmla="*/ 139006 w 567145"/>
              <a:gd name="connsiteY1" fmla="*/ 268046 h 1559427"/>
              <a:gd name="connsiteX2" fmla="*/ 226143 w 567145"/>
              <a:gd name="connsiteY2" fmla="*/ 407416 h 1559427"/>
              <a:gd name="connsiteX3" fmla="*/ 366886 w 567145"/>
              <a:gd name="connsiteY3" fmla="*/ 172907 h 1559427"/>
              <a:gd name="connsiteX4" fmla="*/ 567145 w 567145"/>
              <a:gd name="connsiteY4" fmla="*/ 0 h 1559427"/>
              <a:gd name="connsiteX5" fmla="*/ 551958 w 567145"/>
              <a:gd name="connsiteY5" fmla="*/ 401534 h 1559427"/>
              <a:gd name="connsiteX6" fmla="*/ 411215 w 567145"/>
              <a:gd name="connsiteY6" fmla="*/ 587916 h 1559427"/>
              <a:gd name="connsiteX7" fmla="*/ 423755 w 567145"/>
              <a:gd name="connsiteY7" fmla="*/ 1158373 h 1559427"/>
              <a:gd name="connsiteX8" fmla="*/ 306113 w 567145"/>
              <a:gd name="connsiteY8" fmla="*/ 1559427 h 1559427"/>
              <a:gd name="connsiteX9" fmla="*/ 129650 w 567145"/>
              <a:gd name="connsiteY9" fmla="*/ 1030037 h 1559427"/>
              <a:gd name="connsiteX10" fmla="*/ 49439 w 567145"/>
              <a:gd name="connsiteY10" fmla="*/ 794753 h 1559427"/>
              <a:gd name="connsiteX11" fmla="*/ 30054 w 567145"/>
              <a:gd name="connsiteY11" fmla="*/ 549844 h 1559427"/>
              <a:gd name="connsiteX12" fmla="*/ 9441 w 567145"/>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54541 w 572247"/>
              <a:gd name="connsiteY10" fmla="*/ 794753 h 1559427"/>
              <a:gd name="connsiteX11" fmla="*/ 7724 w 572247"/>
              <a:gd name="connsiteY11" fmla="*/ 540700 h 1559427"/>
              <a:gd name="connsiteX12" fmla="*/ 14543 w 572247"/>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54541 w 572247"/>
              <a:gd name="connsiteY10" fmla="*/ 794753 h 1559427"/>
              <a:gd name="connsiteX11" fmla="*/ 7724 w 572247"/>
              <a:gd name="connsiteY11" fmla="*/ 540700 h 1559427"/>
              <a:gd name="connsiteX12" fmla="*/ 14543 w 572247"/>
              <a:gd name="connsiteY12"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134752 w 572247"/>
              <a:gd name="connsiteY9" fmla="*/ 1030037 h 1559427"/>
              <a:gd name="connsiteX10" fmla="*/ 7724 w 572247"/>
              <a:gd name="connsiteY10" fmla="*/ 540700 h 1559427"/>
              <a:gd name="connsiteX11" fmla="*/ 14543 w 572247"/>
              <a:gd name="connsiteY11"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203332 w 572247"/>
              <a:gd name="connsiteY9" fmla="*/ 714569 h 1559427"/>
              <a:gd name="connsiteX10" fmla="*/ 7724 w 572247"/>
              <a:gd name="connsiteY10" fmla="*/ 540700 h 1559427"/>
              <a:gd name="connsiteX11" fmla="*/ 14543 w 572247"/>
              <a:gd name="connsiteY11" fmla="*/ 54303 h 1559427"/>
              <a:gd name="connsiteX0" fmla="*/ 14543 w 572247"/>
              <a:gd name="connsiteY0" fmla="*/ 54303 h 1559427"/>
              <a:gd name="connsiteX1" fmla="*/ 144108 w 572247"/>
              <a:gd name="connsiteY1" fmla="*/ 268046 h 1559427"/>
              <a:gd name="connsiteX2" fmla="*/ 231245 w 572247"/>
              <a:gd name="connsiteY2" fmla="*/ 407416 h 1559427"/>
              <a:gd name="connsiteX3" fmla="*/ 371988 w 572247"/>
              <a:gd name="connsiteY3" fmla="*/ 172907 h 1559427"/>
              <a:gd name="connsiteX4" fmla="*/ 572247 w 572247"/>
              <a:gd name="connsiteY4" fmla="*/ 0 h 1559427"/>
              <a:gd name="connsiteX5" fmla="*/ 557060 w 572247"/>
              <a:gd name="connsiteY5" fmla="*/ 401534 h 1559427"/>
              <a:gd name="connsiteX6" fmla="*/ 416317 w 572247"/>
              <a:gd name="connsiteY6" fmla="*/ 587916 h 1559427"/>
              <a:gd name="connsiteX7" fmla="*/ 428857 w 572247"/>
              <a:gd name="connsiteY7" fmla="*/ 1158373 h 1559427"/>
              <a:gd name="connsiteX8" fmla="*/ 311215 w 572247"/>
              <a:gd name="connsiteY8" fmla="*/ 1559427 h 1559427"/>
              <a:gd name="connsiteX9" fmla="*/ 203332 w 572247"/>
              <a:gd name="connsiteY9" fmla="*/ 714569 h 1559427"/>
              <a:gd name="connsiteX10" fmla="*/ 7724 w 572247"/>
              <a:gd name="connsiteY10" fmla="*/ 540700 h 1559427"/>
              <a:gd name="connsiteX11" fmla="*/ 14543 w 572247"/>
              <a:gd name="connsiteY11" fmla="*/ 54303 h 1559427"/>
              <a:gd name="connsiteX0" fmla="*/ 14543 w 572247"/>
              <a:gd name="connsiteY0" fmla="*/ 54303 h 1160282"/>
              <a:gd name="connsiteX1" fmla="*/ 144108 w 572247"/>
              <a:gd name="connsiteY1" fmla="*/ 268046 h 1160282"/>
              <a:gd name="connsiteX2" fmla="*/ 231245 w 572247"/>
              <a:gd name="connsiteY2" fmla="*/ 407416 h 1160282"/>
              <a:gd name="connsiteX3" fmla="*/ 371988 w 572247"/>
              <a:gd name="connsiteY3" fmla="*/ 172907 h 1160282"/>
              <a:gd name="connsiteX4" fmla="*/ 572247 w 572247"/>
              <a:gd name="connsiteY4" fmla="*/ 0 h 1160282"/>
              <a:gd name="connsiteX5" fmla="*/ 557060 w 572247"/>
              <a:gd name="connsiteY5" fmla="*/ 401534 h 1160282"/>
              <a:gd name="connsiteX6" fmla="*/ 416317 w 572247"/>
              <a:gd name="connsiteY6" fmla="*/ 587916 h 1160282"/>
              <a:gd name="connsiteX7" fmla="*/ 428857 w 572247"/>
              <a:gd name="connsiteY7" fmla="*/ 1158373 h 1160282"/>
              <a:gd name="connsiteX8" fmla="*/ 279211 w 572247"/>
              <a:gd name="connsiteY8" fmla="*/ 837051 h 1160282"/>
              <a:gd name="connsiteX9" fmla="*/ 203332 w 572247"/>
              <a:gd name="connsiteY9" fmla="*/ 714569 h 1160282"/>
              <a:gd name="connsiteX10" fmla="*/ 7724 w 572247"/>
              <a:gd name="connsiteY10" fmla="*/ 540700 h 1160282"/>
              <a:gd name="connsiteX11" fmla="*/ 14543 w 572247"/>
              <a:gd name="connsiteY11" fmla="*/ 54303 h 1160282"/>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203332 w 572247"/>
              <a:gd name="connsiteY8" fmla="*/ 714569 h 837051"/>
              <a:gd name="connsiteX9" fmla="*/ 7724 w 572247"/>
              <a:gd name="connsiteY9" fmla="*/ 540700 h 837051"/>
              <a:gd name="connsiteX10" fmla="*/ 14543 w 572247"/>
              <a:gd name="connsiteY10" fmla="*/ 54303 h 837051"/>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203332 w 572247"/>
              <a:gd name="connsiteY8" fmla="*/ 714569 h 837051"/>
              <a:gd name="connsiteX9" fmla="*/ 7724 w 572247"/>
              <a:gd name="connsiteY9" fmla="*/ 540700 h 837051"/>
              <a:gd name="connsiteX10" fmla="*/ 14543 w 572247"/>
              <a:gd name="connsiteY10" fmla="*/ 54303 h 837051"/>
              <a:gd name="connsiteX0" fmla="*/ 14543 w 572247"/>
              <a:gd name="connsiteY0" fmla="*/ 54303 h 837051"/>
              <a:gd name="connsiteX1" fmla="*/ 144108 w 572247"/>
              <a:gd name="connsiteY1" fmla="*/ 268046 h 837051"/>
              <a:gd name="connsiteX2" fmla="*/ 231245 w 572247"/>
              <a:gd name="connsiteY2" fmla="*/ 407416 h 837051"/>
              <a:gd name="connsiteX3" fmla="*/ 371988 w 572247"/>
              <a:gd name="connsiteY3" fmla="*/ 172907 h 837051"/>
              <a:gd name="connsiteX4" fmla="*/ 572247 w 572247"/>
              <a:gd name="connsiteY4" fmla="*/ 0 h 837051"/>
              <a:gd name="connsiteX5" fmla="*/ 557060 w 572247"/>
              <a:gd name="connsiteY5" fmla="*/ 401534 h 837051"/>
              <a:gd name="connsiteX6" fmla="*/ 416317 w 572247"/>
              <a:gd name="connsiteY6" fmla="*/ 587916 h 837051"/>
              <a:gd name="connsiteX7" fmla="*/ 279211 w 572247"/>
              <a:gd name="connsiteY7" fmla="*/ 837051 h 837051"/>
              <a:gd name="connsiteX8" fmla="*/ 166756 w 572247"/>
              <a:gd name="connsiteY8" fmla="*/ 737429 h 837051"/>
              <a:gd name="connsiteX9" fmla="*/ 7724 w 572247"/>
              <a:gd name="connsiteY9" fmla="*/ 540700 h 837051"/>
              <a:gd name="connsiteX10" fmla="*/ 14543 w 572247"/>
              <a:gd name="connsiteY10" fmla="*/ 54303 h 837051"/>
              <a:gd name="connsiteX0" fmla="*/ 14543 w 572247"/>
              <a:gd name="connsiteY0" fmla="*/ 54303 h 912817"/>
              <a:gd name="connsiteX1" fmla="*/ 144108 w 572247"/>
              <a:gd name="connsiteY1" fmla="*/ 268046 h 912817"/>
              <a:gd name="connsiteX2" fmla="*/ 231245 w 572247"/>
              <a:gd name="connsiteY2" fmla="*/ 407416 h 912817"/>
              <a:gd name="connsiteX3" fmla="*/ 371988 w 572247"/>
              <a:gd name="connsiteY3" fmla="*/ 172907 h 912817"/>
              <a:gd name="connsiteX4" fmla="*/ 572247 w 572247"/>
              <a:gd name="connsiteY4" fmla="*/ 0 h 912817"/>
              <a:gd name="connsiteX5" fmla="*/ 557060 w 572247"/>
              <a:gd name="connsiteY5" fmla="*/ 401534 h 912817"/>
              <a:gd name="connsiteX6" fmla="*/ 416317 w 572247"/>
              <a:gd name="connsiteY6" fmla="*/ 587916 h 912817"/>
              <a:gd name="connsiteX7" fmla="*/ 279211 w 572247"/>
              <a:gd name="connsiteY7" fmla="*/ 837051 h 912817"/>
              <a:gd name="connsiteX8" fmla="*/ 166756 w 572247"/>
              <a:gd name="connsiteY8" fmla="*/ 737429 h 912817"/>
              <a:gd name="connsiteX9" fmla="*/ 7724 w 572247"/>
              <a:gd name="connsiteY9" fmla="*/ 540700 h 912817"/>
              <a:gd name="connsiteX10" fmla="*/ 14543 w 572247"/>
              <a:gd name="connsiteY10" fmla="*/ 54303 h 912817"/>
              <a:gd name="connsiteX0" fmla="*/ 14543 w 572247"/>
              <a:gd name="connsiteY0" fmla="*/ 54303 h 837295"/>
              <a:gd name="connsiteX1" fmla="*/ 144108 w 572247"/>
              <a:gd name="connsiteY1" fmla="*/ 268046 h 837295"/>
              <a:gd name="connsiteX2" fmla="*/ 231245 w 572247"/>
              <a:gd name="connsiteY2" fmla="*/ 407416 h 837295"/>
              <a:gd name="connsiteX3" fmla="*/ 371988 w 572247"/>
              <a:gd name="connsiteY3" fmla="*/ 172907 h 837295"/>
              <a:gd name="connsiteX4" fmla="*/ 572247 w 572247"/>
              <a:gd name="connsiteY4" fmla="*/ 0 h 837295"/>
              <a:gd name="connsiteX5" fmla="*/ 557060 w 572247"/>
              <a:gd name="connsiteY5" fmla="*/ 401534 h 837295"/>
              <a:gd name="connsiteX6" fmla="*/ 416317 w 572247"/>
              <a:gd name="connsiteY6" fmla="*/ 587916 h 837295"/>
              <a:gd name="connsiteX7" fmla="*/ 279211 w 572247"/>
              <a:gd name="connsiteY7" fmla="*/ 837051 h 837295"/>
              <a:gd name="connsiteX8" fmla="*/ 7724 w 572247"/>
              <a:gd name="connsiteY8" fmla="*/ 540700 h 837295"/>
              <a:gd name="connsiteX9" fmla="*/ 14543 w 572247"/>
              <a:gd name="connsiteY9" fmla="*/ 54303 h 837295"/>
              <a:gd name="connsiteX0" fmla="*/ 14543 w 572247"/>
              <a:gd name="connsiteY0" fmla="*/ 54303 h 736902"/>
              <a:gd name="connsiteX1" fmla="*/ 144108 w 572247"/>
              <a:gd name="connsiteY1" fmla="*/ 268046 h 736902"/>
              <a:gd name="connsiteX2" fmla="*/ 231245 w 572247"/>
              <a:gd name="connsiteY2" fmla="*/ 407416 h 736902"/>
              <a:gd name="connsiteX3" fmla="*/ 371988 w 572247"/>
              <a:gd name="connsiteY3" fmla="*/ 172907 h 736902"/>
              <a:gd name="connsiteX4" fmla="*/ 572247 w 572247"/>
              <a:gd name="connsiteY4" fmla="*/ 0 h 736902"/>
              <a:gd name="connsiteX5" fmla="*/ 557060 w 572247"/>
              <a:gd name="connsiteY5" fmla="*/ 401534 h 736902"/>
              <a:gd name="connsiteX6" fmla="*/ 416317 w 572247"/>
              <a:gd name="connsiteY6" fmla="*/ 587916 h 736902"/>
              <a:gd name="connsiteX7" fmla="*/ 247207 w 572247"/>
              <a:gd name="connsiteY7" fmla="*/ 736467 h 736902"/>
              <a:gd name="connsiteX8" fmla="*/ 7724 w 572247"/>
              <a:gd name="connsiteY8" fmla="*/ 540700 h 736902"/>
              <a:gd name="connsiteX9" fmla="*/ 14543 w 572247"/>
              <a:gd name="connsiteY9" fmla="*/ 54303 h 736902"/>
              <a:gd name="connsiteX0" fmla="*/ 14543 w 572247"/>
              <a:gd name="connsiteY0" fmla="*/ 54303 h 736724"/>
              <a:gd name="connsiteX1" fmla="*/ 144108 w 572247"/>
              <a:gd name="connsiteY1" fmla="*/ 268046 h 736724"/>
              <a:gd name="connsiteX2" fmla="*/ 231245 w 572247"/>
              <a:gd name="connsiteY2" fmla="*/ 407416 h 736724"/>
              <a:gd name="connsiteX3" fmla="*/ 371988 w 572247"/>
              <a:gd name="connsiteY3" fmla="*/ 172907 h 736724"/>
              <a:gd name="connsiteX4" fmla="*/ 572247 w 572247"/>
              <a:gd name="connsiteY4" fmla="*/ 0 h 736724"/>
              <a:gd name="connsiteX5" fmla="*/ 557060 w 572247"/>
              <a:gd name="connsiteY5" fmla="*/ 401534 h 736724"/>
              <a:gd name="connsiteX6" fmla="*/ 402601 w 572247"/>
              <a:gd name="connsiteY6" fmla="*/ 510192 h 736724"/>
              <a:gd name="connsiteX7" fmla="*/ 247207 w 572247"/>
              <a:gd name="connsiteY7" fmla="*/ 736467 h 736724"/>
              <a:gd name="connsiteX8" fmla="*/ 7724 w 572247"/>
              <a:gd name="connsiteY8" fmla="*/ 540700 h 736724"/>
              <a:gd name="connsiteX9" fmla="*/ 14543 w 572247"/>
              <a:gd name="connsiteY9" fmla="*/ 54303 h 736724"/>
              <a:gd name="connsiteX0" fmla="*/ 14543 w 572247"/>
              <a:gd name="connsiteY0" fmla="*/ 54303 h 736724"/>
              <a:gd name="connsiteX1" fmla="*/ 144108 w 572247"/>
              <a:gd name="connsiteY1" fmla="*/ 268046 h 736724"/>
              <a:gd name="connsiteX2" fmla="*/ 231245 w 572247"/>
              <a:gd name="connsiteY2" fmla="*/ 407416 h 736724"/>
              <a:gd name="connsiteX3" fmla="*/ 371988 w 572247"/>
              <a:gd name="connsiteY3" fmla="*/ 172907 h 736724"/>
              <a:gd name="connsiteX4" fmla="*/ 572247 w 572247"/>
              <a:gd name="connsiteY4" fmla="*/ 0 h 736724"/>
              <a:gd name="connsiteX5" fmla="*/ 566204 w 572247"/>
              <a:gd name="connsiteY5" fmla="*/ 355814 h 736724"/>
              <a:gd name="connsiteX6" fmla="*/ 402601 w 572247"/>
              <a:gd name="connsiteY6" fmla="*/ 510192 h 736724"/>
              <a:gd name="connsiteX7" fmla="*/ 247207 w 572247"/>
              <a:gd name="connsiteY7" fmla="*/ 736467 h 736724"/>
              <a:gd name="connsiteX8" fmla="*/ 7724 w 572247"/>
              <a:gd name="connsiteY8" fmla="*/ 540700 h 736724"/>
              <a:gd name="connsiteX9" fmla="*/ 14543 w 572247"/>
              <a:gd name="connsiteY9" fmla="*/ 54303 h 736724"/>
              <a:gd name="connsiteX0" fmla="*/ 14543 w 572247"/>
              <a:gd name="connsiteY0" fmla="*/ 54303 h 736685"/>
              <a:gd name="connsiteX1" fmla="*/ 144108 w 572247"/>
              <a:gd name="connsiteY1" fmla="*/ 268046 h 736685"/>
              <a:gd name="connsiteX2" fmla="*/ 231245 w 572247"/>
              <a:gd name="connsiteY2" fmla="*/ 407416 h 736685"/>
              <a:gd name="connsiteX3" fmla="*/ 371988 w 572247"/>
              <a:gd name="connsiteY3" fmla="*/ 172907 h 736685"/>
              <a:gd name="connsiteX4" fmla="*/ 572247 w 572247"/>
              <a:gd name="connsiteY4" fmla="*/ 0 h 736685"/>
              <a:gd name="connsiteX5" fmla="*/ 566204 w 572247"/>
              <a:gd name="connsiteY5" fmla="*/ 355814 h 736685"/>
              <a:gd name="connsiteX6" fmla="*/ 402601 w 572247"/>
              <a:gd name="connsiteY6" fmla="*/ 510192 h 736685"/>
              <a:gd name="connsiteX7" fmla="*/ 247207 w 572247"/>
              <a:gd name="connsiteY7" fmla="*/ 736467 h 736685"/>
              <a:gd name="connsiteX8" fmla="*/ 7724 w 572247"/>
              <a:gd name="connsiteY8" fmla="*/ 540700 h 736685"/>
              <a:gd name="connsiteX9" fmla="*/ 14543 w 572247"/>
              <a:gd name="connsiteY9" fmla="*/ 54303 h 736685"/>
              <a:gd name="connsiteX0" fmla="*/ 9616 w 593315"/>
              <a:gd name="connsiteY0" fmla="*/ 172270 h 736685"/>
              <a:gd name="connsiteX1" fmla="*/ 165176 w 593315"/>
              <a:gd name="connsiteY1" fmla="*/ 268046 h 736685"/>
              <a:gd name="connsiteX2" fmla="*/ 252313 w 593315"/>
              <a:gd name="connsiteY2" fmla="*/ 407416 h 736685"/>
              <a:gd name="connsiteX3" fmla="*/ 393056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52313 w 593315"/>
              <a:gd name="connsiteY2" fmla="*/ 407416 h 736685"/>
              <a:gd name="connsiteX3" fmla="*/ 393056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52313 w 593315"/>
              <a:gd name="connsiteY2" fmla="*/ 407416 h 736685"/>
              <a:gd name="connsiteX3" fmla="*/ 341067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9616 w 593315"/>
              <a:gd name="connsiteY0" fmla="*/ 172270 h 736685"/>
              <a:gd name="connsiteX1" fmla="*/ 139181 w 593315"/>
              <a:gd name="connsiteY1" fmla="*/ 261837 h 736685"/>
              <a:gd name="connsiteX2" fmla="*/ 239316 w 593315"/>
              <a:gd name="connsiteY2" fmla="*/ 388790 h 736685"/>
              <a:gd name="connsiteX3" fmla="*/ 341067 w 593315"/>
              <a:gd name="connsiteY3" fmla="*/ 172907 h 736685"/>
              <a:gd name="connsiteX4" fmla="*/ 593315 w 593315"/>
              <a:gd name="connsiteY4" fmla="*/ 0 h 736685"/>
              <a:gd name="connsiteX5" fmla="*/ 587272 w 593315"/>
              <a:gd name="connsiteY5" fmla="*/ 355814 h 736685"/>
              <a:gd name="connsiteX6" fmla="*/ 423669 w 593315"/>
              <a:gd name="connsiteY6" fmla="*/ 510192 h 736685"/>
              <a:gd name="connsiteX7" fmla="*/ 268275 w 593315"/>
              <a:gd name="connsiteY7" fmla="*/ 736467 h 736685"/>
              <a:gd name="connsiteX8" fmla="*/ 28792 w 593315"/>
              <a:gd name="connsiteY8" fmla="*/ 540700 h 736685"/>
              <a:gd name="connsiteX9" fmla="*/ 9616 w 593315"/>
              <a:gd name="connsiteY9" fmla="*/ 172270 h 736685"/>
              <a:gd name="connsiteX0" fmla="*/ 10505 w 594204"/>
              <a:gd name="connsiteY0" fmla="*/ 172270 h 741381"/>
              <a:gd name="connsiteX1" fmla="*/ 140070 w 594204"/>
              <a:gd name="connsiteY1" fmla="*/ 261837 h 741381"/>
              <a:gd name="connsiteX2" fmla="*/ 240205 w 594204"/>
              <a:gd name="connsiteY2" fmla="*/ 388790 h 741381"/>
              <a:gd name="connsiteX3" fmla="*/ 341956 w 594204"/>
              <a:gd name="connsiteY3" fmla="*/ 172907 h 741381"/>
              <a:gd name="connsiteX4" fmla="*/ 594204 w 594204"/>
              <a:gd name="connsiteY4" fmla="*/ 0 h 741381"/>
              <a:gd name="connsiteX5" fmla="*/ 588161 w 594204"/>
              <a:gd name="connsiteY5" fmla="*/ 355814 h 741381"/>
              <a:gd name="connsiteX6" fmla="*/ 424558 w 594204"/>
              <a:gd name="connsiteY6" fmla="*/ 510192 h 741381"/>
              <a:gd name="connsiteX7" fmla="*/ 269164 w 594204"/>
              <a:gd name="connsiteY7" fmla="*/ 736467 h 741381"/>
              <a:gd name="connsiteX8" fmla="*/ 23182 w 594204"/>
              <a:gd name="connsiteY8" fmla="*/ 646548 h 741381"/>
              <a:gd name="connsiteX9" fmla="*/ 10505 w 594204"/>
              <a:gd name="connsiteY9" fmla="*/ 172270 h 741381"/>
              <a:gd name="connsiteX0" fmla="*/ 10505 w 594204"/>
              <a:gd name="connsiteY0" fmla="*/ 172270 h 748732"/>
              <a:gd name="connsiteX1" fmla="*/ 140070 w 594204"/>
              <a:gd name="connsiteY1" fmla="*/ 261837 h 748732"/>
              <a:gd name="connsiteX2" fmla="*/ 240205 w 594204"/>
              <a:gd name="connsiteY2" fmla="*/ 388790 h 748732"/>
              <a:gd name="connsiteX3" fmla="*/ 341956 w 594204"/>
              <a:gd name="connsiteY3" fmla="*/ 172907 h 748732"/>
              <a:gd name="connsiteX4" fmla="*/ 594204 w 594204"/>
              <a:gd name="connsiteY4" fmla="*/ 0 h 748732"/>
              <a:gd name="connsiteX5" fmla="*/ 588161 w 594204"/>
              <a:gd name="connsiteY5" fmla="*/ 355814 h 748732"/>
              <a:gd name="connsiteX6" fmla="*/ 424558 w 594204"/>
              <a:gd name="connsiteY6" fmla="*/ 510192 h 748732"/>
              <a:gd name="connsiteX7" fmla="*/ 269164 w 594204"/>
              <a:gd name="connsiteY7" fmla="*/ 736467 h 748732"/>
              <a:gd name="connsiteX8" fmla="*/ 125364 w 594204"/>
              <a:gd name="connsiteY8" fmla="*/ 710950 h 748732"/>
              <a:gd name="connsiteX9" fmla="*/ 23182 w 594204"/>
              <a:gd name="connsiteY9" fmla="*/ 646548 h 748732"/>
              <a:gd name="connsiteX10" fmla="*/ 10505 w 594204"/>
              <a:gd name="connsiteY10" fmla="*/ 172270 h 748732"/>
              <a:gd name="connsiteX0" fmla="*/ 10505 w 594204"/>
              <a:gd name="connsiteY0" fmla="*/ 172270 h 745898"/>
              <a:gd name="connsiteX1" fmla="*/ 140070 w 594204"/>
              <a:gd name="connsiteY1" fmla="*/ 261837 h 745898"/>
              <a:gd name="connsiteX2" fmla="*/ 240205 w 594204"/>
              <a:gd name="connsiteY2" fmla="*/ 388790 h 745898"/>
              <a:gd name="connsiteX3" fmla="*/ 341956 w 594204"/>
              <a:gd name="connsiteY3" fmla="*/ 172907 h 745898"/>
              <a:gd name="connsiteX4" fmla="*/ 594204 w 594204"/>
              <a:gd name="connsiteY4" fmla="*/ 0 h 745898"/>
              <a:gd name="connsiteX5" fmla="*/ 588161 w 594204"/>
              <a:gd name="connsiteY5" fmla="*/ 355814 h 745898"/>
              <a:gd name="connsiteX6" fmla="*/ 424558 w 594204"/>
              <a:gd name="connsiteY6" fmla="*/ 510192 h 745898"/>
              <a:gd name="connsiteX7" fmla="*/ 269164 w 594204"/>
              <a:gd name="connsiteY7" fmla="*/ 736467 h 745898"/>
              <a:gd name="connsiteX8" fmla="*/ 131863 w 594204"/>
              <a:gd name="connsiteY8" fmla="*/ 689780 h 745898"/>
              <a:gd name="connsiteX9" fmla="*/ 23182 w 594204"/>
              <a:gd name="connsiteY9" fmla="*/ 646548 h 745898"/>
              <a:gd name="connsiteX10" fmla="*/ 10505 w 594204"/>
              <a:gd name="connsiteY10" fmla="*/ 172270 h 745898"/>
              <a:gd name="connsiteX0" fmla="*/ 10505 w 588161"/>
              <a:gd name="connsiteY0" fmla="*/ 144776 h 718404"/>
              <a:gd name="connsiteX1" fmla="*/ 140070 w 588161"/>
              <a:gd name="connsiteY1" fmla="*/ 234343 h 718404"/>
              <a:gd name="connsiteX2" fmla="*/ 240205 w 588161"/>
              <a:gd name="connsiteY2" fmla="*/ 361296 h 718404"/>
              <a:gd name="connsiteX3" fmla="*/ 341956 w 588161"/>
              <a:gd name="connsiteY3" fmla="*/ 145413 h 718404"/>
              <a:gd name="connsiteX4" fmla="*/ 493098 w 588161"/>
              <a:gd name="connsiteY4" fmla="*/ 0 h 718404"/>
              <a:gd name="connsiteX5" fmla="*/ 588161 w 588161"/>
              <a:gd name="connsiteY5" fmla="*/ 328320 h 718404"/>
              <a:gd name="connsiteX6" fmla="*/ 424558 w 588161"/>
              <a:gd name="connsiteY6" fmla="*/ 482698 h 718404"/>
              <a:gd name="connsiteX7" fmla="*/ 269164 w 588161"/>
              <a:gd name="connsiteY7" fmla="*/ 708973 h 718404"/>
              <a:gd name="connsiteX8" fmla="*/ 131863 w 588161"/>
              <a:gd name="connsiteY8" fmla="*/ 662286 h 718404"/>
              <a:gd name="connsiteX9" fmla="*/ 23182 w 588161"/>
              <a:gd name="connsiteY9" fmla="*/ 619054 h 718404"/>
              <a:gd name="connsiteX10" fmla="*/ 10505 w 588161"/>
              <a:gd name="connsiteY10" fmla="*/ 144776 h 718404"/>
              <a:gd name="connsiteX0" fmla="*/ 10505 w 529627"/>
              <a:gd name="connsiteY0" fmla="*/ 144776 h 718404"/>
              <a:gd name="connsiteX1" fmla="*/ 140070 w 529627"/>
              <a:gd name="connsiteY1" fmla="*/ 234343 h 718404"/>
              <a:gd name="connsiteX2" fmla="*/ 240205 w 529627"/>
              <a:gd name="connsiteY2" fmla="*/ 361296 h 718404"/>
              <a:gd name="connsiteX3" fmla="*/ 341956 w 529627"/>
              <a:gd name="connsiteY3" fmla="*/ 145413 h 718404"/>
              <a:gd name="connsiteX4" fmla="*/ 493098 w 529627"/>
              <a:gd name="connsiteY4" fmla="*/ 0 h 718404"/>
              <a:gd name="connsiteX5" fmla="*/ 529627 w 529627"/>
              <a:gd name="connsiteY5" fmla="*/ 355814 h 718404"/>
              <a:gd name="connsiteX6" fmla="*/ 424558 w 529627"/>
              <a:gd name="connsiteY6" fmla="*/ 482698 h 718404"/>
              <a:gd name="connsiteX7" fmla="*/ 269164 w 529627"/>
              <a:gd name="connsiteY7" fmla="*/ 708973 h 718404"/>
              <a:gd name="connsiteX8" fmla="*/ 131863 w 529627"/>
              <a:gd name="connsiteY8" fmla="*/ 662286 h 718404"/>
              <a:gd name="connsiteX9" fmla="*/ 23182 w 529627"/>
              <a:gd name="connsiteY9" fmla="*/ 619054 h 718404"/>
              <a:gd name="connsiteX10" fmla="*/ 10505 w 529627"/>
              <a:gd name="connsiteY10" fmla="*/ 144776 h 718404"/>
              <a:gd name="connsiteX0" fmla="*/ 10505 w 493098"/>
              <a:gd name="connsiteY0" fmla="*/ 144776 h 718404"/>
              <a:gd name="connsiteX1" fmla="*/ 140070 w 493098"/>
              <a:gd name="connsiteY1" fmla="*/ 234343 h 718404"/>
              <a:gd name="connsiteX2" fmla="*/ 240205 w 493098"/>
              <a:gd name="connsiteY2" fmla="*/ 361296 h 718404"/>
              <a:gd name="connsiteX3" fmla="*/ 341956 w 493098"/>
              <a:gd name="connsiteY3" fmla="*/ 145413 h 718404"/>
              <a:gd name="connsiteX4" fmla="*/ 493098 w 493098"/>
              <a:gd name="connsiteY4" fmla="*/ 0 h 718404"/>
              <a:gd name="connsiteX5" fmla="*/ 481735 w 493098"/>
              <a:gd name="connsiteY5" fmla="*/ 355814 h 718404"/>
              <a:gd name="connsiteX6" fmla="*/ 424558 w 493098"/>
              <a:gd name="connsiteY6" fmla="*/ 482698 h 718404"/>
              <a:gd name="connsiteX7" fmla="*/ 269164 w 493098"/>
              <a:gd name="connsiteY7" fmla="*/ 708973 h 718404"/>
              <a:gd name="connsiteX8" fmla="*/ 131863 w 493098"/>
              <a:gd name="connsiteY8" fmla="*/ 662286 h 718404"/>
              <a:gd name="connsiteX9" fmla="*/ 23182 w 493098"/>
              <a:gd name="connsiteY9" fmla="*/ 619054 h 718404"/>
              <a:gd name="connsiteX10" fmla="*/ 10505 w 493098"/>
              <a:gd name="connsiteY10" fmla="*/ 144776 h 718404"/>
              <a:gd name="connsiteX0" fmla="*/ 10505 w 525026"/>
              <a:gd name="connsiteY0" fmla="*/ 139278 h 712906"/>
              <a:gd name="connsiteX1" fmla="*/ 140070 w 525026"/>
              <a:gd name="connsiteY1" fmla="*/ 228845 h 712906"/>
              <a:gd name="connsiteX2" fmla="*/ 240205 w 525026"/>
              <a:gd name="connsiteY2" fmla="*/ 355798 h 712906"/>
              <a:gd name="connsiteX3" fmla="*/ 341956 w 525026"/>
              <a:gd name="connsiteY3" fmla="*/ 139915 h 712906"/>
              <a:gd name="connsiteX4" fmla="*/ 525026 w 525026"/>
              <a:gd name="connsiteY4" fmla="*/ 0 h 712906"/>
              <a:gd name="connsiteX5" fmla="*/ 481735 w 525026"/>
              <a:gd name="connsiteY5" fmla="*/ 350316 h 712906"/>
              <a:gd name="connsiteX6" fmla="*/ 424558 w 525026"/>
              <a:gd name="connsiteY6" fmla="*/ 477200 h 712906"/>
              <a:gd name="connsiteX7" fmla="*/ 269164 w 525026"/>
              <a:gd name="connsiteY7" fmla="*/ 703475 h 712906"/>
              <a:gd name="connsiteX8" fmla="*/ 131863 w 525026"/>
              <a:gd name="connsiteY8" fmla="*/ 656788 h 712906"/>
              <a:gd name="connsiteX9" fmla="*/ 23182 w 525026"/>
              <a:gd name="connsiteY9" fmla="*/ 613556 h 712906"/>
              <a:gd name="connsiteX10" fmla="*/ 10505 w 525026"/>
              <a:gd name="connsiteY10" fmla="*/ 139278 h 712906"/>
              <a:gd name="connsiteX0" fmla="*/ 10505 w 525026"/>
              <a:gd name="connsiteY0" fmla="*/ 139278 h 712906"/>
              <a:gd name="connsiteX1" fmla="*/ 140070 w 525026"/>
              <a:gd name="connsiteY1" fmla="*/ 228845 h 712906"/>
              <a:gd name="connsiteX2" fmla="*/ 240205 w 525026"/>
              <a:gd name="connsiteY2" fmla="*/ 355798 h 712906"/>
              <a:gd name="connsiteX3" fmla="*/ 341956 w 525026"/>
              <a:gd name="connsiteY3" fmla="*/ 139915 h 712906"/>
              <a:gd name="connsiteX4" fmla="*/ 525026 w 525026"/>
              <a:gd name="connsiteY4" fmla="*/ 0 h 712906"/>
              <a:gd name="connsiteX5" fmla="*/ 518985 w 525026"/>
              <a:gd name="connsiteY5" fmla="*/ 350316 h 712906"/>
              <a:gd name="connsiteX6" fmla="*/ 424558 w 525026"/>
              <a:gd name="connsiteY6" fmla="*/ 477200 h 712906"/>
              <a:gd name="connsiteX7" fmla="*/ 269164 w 525026"/>
              <a:gd name="connsiteY7" fmla="*/ 703475 h 712906"/>
              <a:gd name="connsiteX8" fmla="*/ 131863 w 525026"/>
              <a:gd name="connsiteY8" fmla="*/ 656788 h 712906"/>
              <a:gd name="connsiteX9" fmla="*/ 23182 w 525026"/>
              <a:gd name="connsiteY9" fmla="*/ 613556 h 712906"/>
              <a:gd name="connsiteX10" fmla="*/ 10505 w 525026"/>
              <a:gd name="connsiteY10" fmla="*/ 139278 h 712906"/>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518985 w 525026"/>
              <a:gd name="connsiteY5" fmla="*/ 350316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25026"/>
              <a:gd name="connsiteY0" fmla="*/ 139278 h 714381"/>
              <a:gd name="connsiteX1" fmla="*/ 140070 w 525026"/>
              <a:gd name="connsiteY1" fmla="*/ 228845 h 714381"/>
              <a:gd name="connsiteX2" fmla="*/ 240205 w 525026"/>
              <a:gd name="connsiteY2" fmla="*/ 355798 h 714381"/>
              <a:gd name="connsiteX3" fmla="*/ 341956 w 525026"/>
              <a:gd name="connsiteY3" fmla="*/ 139915 h 714381"/>
              <a:gd name="connsiteX4" fmla="*/ 525026 w 525026"/>
              <a:gd name="connsiteY4" fmla="*/ 0 h 714381"/>
              <a:gd name="connsiteX5" fmla="*/ 497699 w 525026"/>
              <a:gd name="connsiteY5" fmla="*/ 317324 h 714381"/>
              <a:gd name="connsiteX6" fmla="*/ 408594 w 525026"/>
              <a:gd name="connsiteY6" fmla="*/ 433212 h 714381"/>
              <a:gd name="connsiteX7" fmla="*/ 269164 w 525026"/>
              <a:gd name="connsiteY7" fmla="*/ 703475 h 714381"/>
              <a:gd name="connsiteX8" fmla="*/ 131863 w 525026"/>
              <a:gd name="connsiteY8" fmla="*/ 656788 h 714381"/>
              <a:gd name="connsiteX9" fmla="*/ 23182 w 525026"/>
              <a:gd name="connsiteY9" fmla="*/ 613556 h 714381"/>
              <a:gd name="connsiteX10" fmla="*/ 10505 w 525026"/>
              <a:gd name="connsiteY10" fmla="*/ 139278 h 714381"/>
              <a:gd name="connsiteX0" fmla="*/ 10505 w 506747"/>
              <a:gd name="connsiteY0" fmla="*/ 145573 h 720676"/>
              <a:gd name="connsiteX1" fmla="*/ 140070 w 506747"/>
              <a:gd name="connsiteY1" fmla="*/ 235140 h 720676"/>
              <a:gd name="connsiteX2" fmla="*/ 240205 w 506747"/>
              <a:gd name="connsiteY2" fmla="*/ 362093 h 720676"/>
              <a:gd name="connsiteX3" fmla="*/ 341956 w 506747"/>
              <a:gd name="connsiteY3" fmla="*/ 146210 h 720676"/>
              <a:gd name="connsiteX4" fmla="*/ 506747 w 506747"/>
              <a:gd name="connsiteY4" fmla="*/ 0 h 720676"/>
              <a:gd name="connsiteX5" fmla="*/ 497699 w 506747"/>
              <a:gd name="connsiteY5" fmla="*/ 323619 h 720676"/>
              <a:gd name="connsiteX6" fmla="*/ 408594 w 506747"/>
              <a:gd name="connsiteY6" fmla="*/ 439507 h 720676"/>
              <a:gd name="connsiteX7" fmla="*/ 269164 w 506747"/>
              <a:gd name="connsiteY7" fmla="*/ 709770 h 720676"/>
              <a:gd name="connsiteX8" fmla="*/ 131863 w 506747"/>
              <a:gd name="connsiteY8" fmla="*/ 663083 h 720676"/>
              <a:gd name="connsiteX9" fmla="*/ 23182 w 506747"/>
              <a:gd name="connsiteY9" fmla="*/ 619851 h 720676"/>
              <a:gd name="connsiteX10" fmla="*/ 10505 w 506747"/>
              <a:gd name="connsiteY10" fmla="*/ 145573 h 720676"/>
              <a:gd name="connsiteX0" fmla="*/ 10505 w 506747"/>
              <a:gd name="connsiteY0" fmla="*/ 145573 h 720676"/>
              <a:gd name="connsiteX1" fmla="*/ 140070 w 506747"/>
              <a:gd name="connsiteY1" fmla="*/ 235140 h 720676"/>
              <a:gd name="connsiteX2" fmla="*/ 240205 w 506747"/>
              <a:gd name="connsiteY2" fmla="*/ 362093 h 720676"/>
              <a:gd name="connsiteX3" fmla="*/ 341956 w 506747"/>
              <a:gd name="connsiteY3" fmla="*/ 146210 h 720676"/>
              <a:gd name="connsiteX4" fmla="*/ 506747 w 506747"/>
              <a:gd name="connsiteY4" fmla="*/ 0 h 720676"/>
              <a:gd name="connsiteX5" fmla="*/ 497699 w 506747"/>
              <a:gd name="connsiteY5" fmla="*/ 323619 h 720676"/>
              <a:gd name="connsiteX6" fmla="*/ 408594 w 506747"/>
              <a:gd name="connsiteY6" fmla="*/ 439507 h 720676"/>
              <a:gd name="connsiteX7" fmla="*/ 269164 w 506747"/>
              <a:gd name="connsiteY7" fmla="*/ 709770 h 720676"/>
              <a:gd name="connsiteX8" fmla="*/ 131863 w 506747"/>
              <a:gd name="connsiteY8" fmla="*/ 663083 h 720676"/>
              <a:gd name="connsiteX9" fmla="*/ 23182 w 506747"/>
              <a:gd name="connsiteY9" fmla="*/ 619851 h 720676"/>
              <a:gd name="connsiteX10" fmla="*/ 10505 w 506747"/>
              <a:gd name="connsiteY10" fmla="*/ 145573 h 720676"/>
              <a:gd name="connsiteX0" fmla="*/ 10505 w 506747"/>
              <a:gd name="connsiteY0" fmla="*/ 145573 h 722334"/>
              <a:gd name="connsiteX1" fmla="*/ 140070 w 506747"/>
              <a:gd name="connsiteY1" fmla="*/ 235140 h 722334"/>
              <a:gd name="connsiteX2" fmla="*/ 240205 w 506747"/>
              <a:gd name="connsiteY2" fmla="*/ 362093 h 722334"/>
              <a:gd name="connsiteX3" fmla="*/ 341956 w 506747"/>
              <a:gd name="connsiteY3" fmla="*/ 146210 h 722334"/>
              <a:gd name="connsiteX4" fmla="*/ 506747 w 506747"/>
              <a:gd name="connsiteY4" fmla="*/ 0 h 722334"/>
              <a:gd name="connsiteX5" fmla="*/ 497699 w 506747"/>
              <a:gd name="connsiteY5" fmla="*/ 323619 h 722334"/>
              <a:gd name="connsiteX6" fmla="*/ 402501 w 506747"/>
              <a:gd name="connsiteY6" fmla="*/ 414324 h 722334"/>
              <a:gd name="connsiteX7" fmla="*/ 269164 w 506747"/>
              <a:gd name="connsiteY7" fmla="*/ 709770 h 722334"/>
              <a:gd name="connsiteX8" fmla="*/ 131863 w 506747"/>
              <a:gd name="connsiteY8" fmla="*/ 663083 h 722334"/>
              <a:gd name="connsiteX9" fmla="*/ 23182 w 506747"/>
              <a:gd name="connsiteY9" fmla="*/ 619851 h 722334"/>
              <a:gd name="connsiteX10" fmla="*/ 10505 w 506747"/>
              <a:gd name="connsiteY10" fmla="*/ 145573 h 722334"/>
              <a:gd name="connsiteX0" fmla="*/ 10505 w 506747"/>
              <a:gd name="connsiteY0" fmla="*/ 145573 h 722334"/>
              <a:gd name="connsiteX1" fmla="*/ 140070 w 506747"/>
              <a:gd name="connsiteY1" fmla="*/ 235140 h 722334"/>
              <a:gd name="connsiteX2" fmla="*/ 240205 w 506747"/>
              <a:gd name="connsiteY2" fmla="*/ 362093 h 722334"/>
              <a:gd name="connsiteX3" fmla="*/ 341956 w 506747"/>
              <a:gd name="connsiteY3" fmla="*/ 146210 h 722334"/>
              <a:gd name="connsiteX4" fmla="*/ 506747 w 506747"/>
              <a:gd name="connsiteY4" fmla="*/ 0 h 722334"/>
              <a:gd name="connsiteX5" fmla="*/ 497699 w 506747"/>
              <a:gd name="connsiteY5" fmla="*/ 323619 h 722334"/>
              <a:gd name="connsiteX6" fmla="*/ 402501 w 506747"/>
              <a:gd name="connsiteY6" fmla="*/ 414324 h 722334"/>
              <a:gd name="connsiteX7" fmla="*/ 269164 w 506747"/>
              <a:gd name="connsiteY7" fmla="*/ 709770 h 722334"/>
              <a:gd name="connsiteX8" fmla="*/ 131863 w 506747"/>
              <a:gd name="connsiteY8" fmla="*/ 663083 h 722334"/>
              <a:gd name="connsiteX9" fmla="*/ 23182 w 506747"/>
              <a:gd name="connsiteY9" fmla="*/ 619851 h 722334"/>
              <a:gd name="connsiteX10" fmla="*/ 10505 w 506747"/>
              <a:gd name="connsiteY10" fmla="*/ 145573 h 722334"/>
              <a:gd name="connsiteX0" fmla="*/ 9298 w 505540"/>
              <a:gd name="connsiteY0" fmla="*/ 145573 h 722334"/>
              <a:gd name="connsiteX1" fmla="*/ 138863 w 505540"/>
              <a:gd name="connsiteY1" fmla="*/ 235140 h 722334"/>
              <a:gd name="connsiteX2" fmla="*/ 238998 w 505540"/>
              <a:gd name="connsiteY2" fmla="*/ 362093 h 722334"/>
              <a:gd name="connsiteX3" fmla="*/ 340749 w 505540"/>
              <a:gd name="connsiteY3" fmla="*/ 146210 h 722334"/>
              <a:gd name="connsiteX4" fmla="*/ 505540 w 505540"/>
              <a:gd name="connsiteY4" fmla="*/ 0 h 722334"/>
              <a:gd name="connsiteX5" fmla="*/ 496492 w 505540"/>
              <a:gd name="connsiteY5" fmla="*/ 323619 h 722334"/>
              <a:gd name="connsiteX6" fmla="*/ 401294 w 505540"/>
              <a:gd name="connsiteY6" fmla="*/ 414324 h 722334"/>
              <a:gd name="connsiteX7" fmla="*/ 267957 w 505540"/>
              <a:gd name="connsiteY7" fmla="*/ 709770 h 722334"/>
              <a:gd name="connsiteX8" fmla="*/ 130656 w 505540"/>
              <a:gd name="connsiteY8" fmla="*/ 663083 h 722334"/>
              <a:gd name="connsiteX9" fmla="*/ 31114 w 505540"/>
              <a:gd name="connsiteY9" fmla="*/ 676513 h 722334"/>
              <a:gd name="connsiteX10" fmla="*/ 9298 w 505540"/>
              <a:gd name="connsiteY10" fmla="*/ 145573 h 722334"/>
              <a:gd name="connsiteX0" fmla="*/ 9298 w 505540"/>
              <a:gd name="connsiteY0" fmla="*/ 145573 h 722334"/>
              <a:gd name="connsiteX1" fmla="*/ 138863 w 505540"/>
              <a:gd name="connsiteY1" fmla="*/ 235140 h 722334"/>
              <a:gd name="connsiteX2" fmla="*/ 238998 w 505540"/>
              <a:gd name="connsiteY2" fmla="*/ 362093 h 722334"/>
              <a:gd name="connsiteX3" fmla="*/ 340749 w 505540"/>
              <a:gd name="connsiteY3" fmla="*/ 146210 h 722334"/>
              <a:gd name="connsiteX4" fmla="*/ 505540 w 505540"/>
              <a:gd name="connsiteY4" fmla="*/ 0 h 722334"/>
              <a:gd name="connsiteX5" fmla="*/ 496492 w 505540"/>
              <a:gd name="connsiteY5" fmla="*/ 323619 h 722334"/>
              <a:gd name="connsiteX6" fmla="*/ 401294 w 505540"/>
              <a:gd name="connsiteY6" fmla="*/ 414324 h 722334"/>
              <a:gd name="connsiteX7" fmla="*/ 267957 w 505540"/>
              <a:gd name="connsiteY7" fmla="*/ 709770 h 722334"/>
              <a:gd name="connsiteX8" fmla="*/ 130656 w 505540"/>
              <a:gd name="connsiteY8" fmla="*/ 663083 h 722334"/>
              <a:gd name="connsiteX9" fmla="*/ 31114 w 505540"/>
              <a:gd name="connsiteY9" fmla="*/ 676513 h 722334"/>
              <a:gd name="connsiteX10" fmla="*/ 9298 w 505540"/>
              <a:gd name="connsiteY10" fmla="*/ 145573 h 722334"/>
              <a:gd name="connsiteX0" fmla="*/ 12717 w 508959"/>
              <a:gd name="connsiteY0" fmla="*/ 145573 h 722334"/>
              <a:gd name="connsiteX1" fmla="*/ 142282 w 508959"/>
              <a:gd name="connsiteY1" fmla="*/ 235140 h 722334"/>
              <a:gd name="connsiteX2" fmla="*/ 242417 w 508959"/>
              <a:gd name="connsiteY2" fmla="*/ 362093 h 722334"/>
              <a:gd name="connsiteX3" fmla="*/ 344168 w 508959"/>
              <a:gd name="connsiteY3" fmla="*/ 146210 h 722334"/>
              <a:gd name="connsiteX4" fmla="*/ 508959 w 508959"/>
              <a:gd name="connsiteY4" fmla="*/ 0 h 722334"/>
              <a:gd name="connsiteX5" fmla="*/ 499911 w 508959"/>
              <a:gd name="connsiteY5" fmla="*/ 323619 h 722334"/>
              <a:gd name="connsiteX6" fmla="*/ 404713 w 508959"/>
              <a:gd name="connsiteY6" fmla="*/ 414324 h 722334"/>
              <a:gd name="connsiteX7" fmla="*/ 271376 w 508959"/>
              <a:gd name="connsiteY7" fmla="*/ 709770 h 722334"/>
              <a:gd name="connsiteX8" fmla="*/ 134075 w 508959"/>
              <a:gd name="connsiteY8" fmla="*/ 663083 h 722334"/>
              <a:gd name="connsiteX9" fmla="*/ 34533 w 508959"/>
              <a:gd name="connsiteY9" fmla="*/ 676513 h 722334"/>
              <a:gd name="connsiteX10" fmla="*/ 12717 w 508959"/>
              <a:gd name="connsiteY10" fmla="*/ 145573 h 722334"/>
              <a:gd name="connsiteX0" fmla="*/ 35363 w 531605"/>
              <a:gd name="connsiteY0" fmla="*/ 145573 h 722334"/>
              <a:gd name="connsiteX1" fmla="*/ 164928 w 531605"/>
              <a:gd name="connsiteY1" fmla="*/ 235140 h 722334"/>
              <a:gd name="connsiteX2" fmla="*/ 265063 w 531605"/>
              <a:gd name="connsiteY2" fmla="*/ 362093 h 722334"/>
              <a:gd name="connsiteX3" fmla="*/ 366814 w 531605"/>
              <a:gd name="connsiteY3" fmla="*/ 146210 h 722334"/>
              <a:gd name="connsiteX4" fmla="*/ 531605 w 531605"/>
              <a:gd name="connsiteY4" fmla="*/ 0 h 722334"/>
              <a:gd name="connsiteX5" fmla="*/ 522557 w 531605"/>
              <a:gd name="connsiteY5" fmla="*/ 323619 h 722334"/>
              <a:gd name="connsiteX6" fmla="*/ 427359 w 531605"/>
              <a:gd name="connsiteY6" fmla="*/ 414324 h 722334"/>
              <a:gd name="connsiteX7" fmla="*/ 294022 w 531605"/>
              <a:gd name="connsiteY7" fmla="*/ 709770 h 722334"/>
              <a:gd name="connsiteX8" fmla="*/ 156721 w 531605"/>
              <a:gd name="connsiteY8" fmla="*/ 663083 h 722334"/>
              <a:gd name="connsiteX9" fmla="*/ 8437 w 531605"/>
              <a:gd name="connsiteY9" fmla="*/ 484491 h 722334"/>
              <a:gd name="connsiteX10" fmla="*/ 35363 w 531605"/>
              <a:gd name="connsiteY10" fmla="*/ 145573 h 722334"/>
              <a:gd name="connsiteX0" fmla="*/ 26926 w 523168"/>
              <a:gd name="connsiteY0" fmla="*/ 145573 h 722334"/>
              <a:gd name="connsiteX1" fmla="*/ 156491 w 523168"/>
              <a:gd name="connsiteY1" fmla="*/ 235140 h 722334"/>
              <a:gd name="connsiteX2" fmla="*/ 256626 w 523168"/>
              <a:gd name="connsiteY2" fmla="*/ 362093 h 722334"/>
              <a:gd name="connsiteX3" fmla="*/ 358377 w 523168"/>
              <a:gd name="connsiteY3" fmla="*/ 146210 h 722334"/>
              <a:gd name="connsiteX4" fmla="*/ 523168 w 523168"/>
              <a:gd name="connsiteY4" fmla="*/ 0 h 722334"/>
              <a:gd name="connsiteX5" fmla="*/ 514120 w 523168"/>
              <a:gd name="connsiteY5" fmla="*/ 323619 h 722334"/>
              <a:gd name="connsiteX6" fmla="*/ 418922 w 523168"/>
              <a:gd name="connsiteY6" fmla="*/ 414324 h 722334"/>
              <a:gd name="connsiteX7" fmla="*/ 285585 w 523168"/>
              <a:gd name="connsiteY7" fmla="*/ 709770 h 722334"/>
              <a:gd name="connsiteX8" fmla="*/ 148284 w 523168"/>
              <a:gd name="connsiteY8" fmla="*/ 663083 h 722334"/>
              <a:gd name="connsiteX9" fmla="*/ 0 w 523168"/>
              <a:gd name="connsiteY9" fmla="*/ 484491 h 722334"/>
              <a:gd name="connsiteX10" fmla="*/ 26926 w 523168"/>
              <a:gd name="connsiteY10" fmla="*/ 145573 h 722334"/>
              <a:gd name="connsiteX0" fmla="*/ 26926 w 523168"/>
              <a:gd name="connsiteY0" fmla="*/ 145573 h 711209"/>
              <a:gd name="connsiteX1" fmla="*/ 156491 w 523168"/>
              <a:gd name="connsiteY1" fmla="*/ 235140 h 711209"/>
              <a:gd name="connsiteX2" fmla="*/ 256626 w 523168"/>
              <a:gd name="connsiteY2" fmla="*/ 362093 h 711209"/>
              <a:gd name="connsiteX3" fmla="*/ 358377 w 523168"/>
              <a:gd name="connsiteY3" fmla="*/ 146210 h 711209"/>
              <a:gd name="connsiteX4" fmla="*/ 523168 w 523168"/>
              <a:gd name="connsiteY4" fmla="*/ 0 h 711209"/>
              <a:gd name="connsiteX5" fmla="*/ 514120 w 523168"/>
              <a:gd name="connsiteY5" fmla="*/ 323619 h 711209"/>
              <a:gd name="connsiteX6" fmla="*/ 418922 w 523168"/>
              <a:gd name="connsiteY6" fmla="*/ 414324 h 711209"/>
              <a:gd name="connsiteX7" fmla="*/ 285585 w 523168"/>
              <a:gd name="connsiteY7" fmla="*/ 709770 h 711209"/>
              <a:gd name="connsiteX8" fmla="*/ 102587 w 523168"/>
              <a:gd name="connsiteY8" fmla="*/ 530871 h 711209"/>
              <a:gd name="connsiteX9" fmla="*/ 0 w 523168"/>
              <a:gd name="connsiteY9" fmla="*/ 484491 h 711209"/>
              <a:gd name="connsiteX10" fmla="*/ 26926 w 523168"/>
              <a:gd name="connsiteY10" fmla="*/ 145573 h 711209"/>
              <a:gd name="connsiteX0" fmla="*/ 26926 w 523168"/>
              <a:gd name="connsiteY0" fmla="*/ 145573 h 561993"/>
              <a:gd name="connsiteX1" fmla="*/ 156491 w 523168"/>
              <a:gd name="connsiteY1" fmla="*/ 235140 h 561993"/>
              <a:gd name="connsiteX2" fmla="*/ 256626 w 523168"/>
              <a:gd name="connsiteY2" fmla="*/ 362093 h 561993"/>
              <a:gd name="connsiteX3" fmla="*/ 358377 w 523168"/>
              <a:gd name="connsiteY3" fmla="*/ 146210 h 561993"/>
              <a:gd name="connsiteX4" fmla="*/ 523168 w 523168"/>
              <a:gd name="connsiteY4" fmla="*/ 0 h 561993"/>
              <a:gd name="connsiteX5" fmla="*/ 514120 w 523168"/>
              <a:gd name="connsiteY5" fmla="*/ 323619 h 561993"/>
              <a:gd name="connsiteX6" fmla="*/ 418922 w 523168"/>
              <a:gd name="connsiteY6" fmla="*/ 414324 h 561993"/>
              <a:gd name="connsiteX7" fmla="*/ 252074 w 523168"/>
              <a:gd name="connsiteY7" fmla="*/ 555524 h 561993"/>
              <a:gd name="connsiteX8" fmla="*/ 102587 w 523168"/>
              <a:gd name="connsiteY8" fmla="*/ 530871 h 561993"/>
              <a:gd name="connsiteX9" fmla="*/ 0 w 523168"/>
              <a:gd name="connsiteY9" fmla="*/ 484491 h 561993"/>
              <a:gd name="connsiteX10" fmla="*/ 26926 w 523168"/>
              <a:gd name="connsiteY10" fmla="*/ 145573 h 561993"/>
              <a:gd name="connsiteX0" fmla="*/ 26926 w 523168"/>
              <a:gd name="connsiteY0" fmla="*/ 145573 h 561993"/>
              <a:gd name="connsiteX1" fmla="*/ 156491 w 523168"/>
              <a:gd name="connsiteY1" fmla="*/ 235140 h 561993"/>
              <a:gd name="connsiteX2" fmla="*/ 229209 w 523168"/>
              <a:gd name="connsiteY2" fmla="*/ 223586 h 561993"/>
              <a:gd name="connsiteX3" fmla="*/ 358377 w 523168"/>
              <a:gd name="connsiteY3" fmla="*/ 146210 h 561993"/>
              <a:gd name="connsiteX4" fmla="*/ 523168 w 523168"/>
              <a:gd name="connsiteY4" fmla="*/ 0 h 561993"/>
              <a:gd name="connsiteX5" fmla="*/ 514120 w 523168"/>
              <a:gd name="connsiteY5" fmla="*/ 323619 h 561993"/>
              <a:gd name="connsiteX6" fmla="*/ 418922 w 523168"/>
              <a:gd name="connsiteY6" fmla="*/ 414324 h 561993"/>
              <a:gd name="connsiteX7" fmla="*/ 252074 w 523168"/>
              <a:gd name="connsiteY7" fmla="*/ 555524 h 561993"/>
              <a:gd name="connsiteX8" fmla="*/ 102587 w 523168"/>
              <a:gd name="connsiteY8" fmla="*/ 530871 h 561993"/>
              <a:gd name="connsiteX9" fmla="*/ 0 w 523168"/>
              <a:gd name="connsiteY9" fmla="*/ 484491 h 561993"/>
              <a:gd name="connsiteX10" fmla="*/ 26926 w 523168"/>
              <a:gd name="connsiteY10" fmla="*/ 145573 h 561993"/>
              <a:gd name="connsiteX0" fmla="*/ 26926 w 523168"/>
              <a:gd name="connsiteY0" fmla="*/ 145573 h 561993"/>
              <a:gd name="connsiteX1" fmla="*/ 162583 w 523168"/>
              <a:gd name="connsiteY1" fmla="*/ 213104 h 561993"/>
              <a:gd name="connsiteX2" fmla="*/ 229209 w 523168"/>
              <a:gd name="connsiteY2" fmla="*/ 223586 h 561993"/>
              <a:gd name="connsiteX3" fmla="*/ 358377 w 523168"/>
              <a:gd name="connsiteY3" fmla="*/ 146210 h 561993"/>
              <a:gd name="connsiteX4" fmla="*/ 523168 w 523168"/>
              <a:gd name="connsiteY4" fmla="*/ 0 h 561993"/>
              <a:gd name="connsiteX5" fmla="*/ 514120 w 523168"/>
              <a:gd name="connsiteY5" fmla="*/ 323619 h 561993"/>
              <a:gd name="connsiteX6" fmla="*/ 418922 w 523168"/>
              <a:gd name="connsiteY6" fmla="*/ 414324 h 561993"/>
              <a:gd name="connsiteX7" fmla="*/ 252074 w 523168"/>
              <a:gd name="connsiteY7" fmla="*/ 555524 h 561993"/>
              <a:gd name="connsiteX8" fmla="*/ 102587 w 523168"/>
              <a:gd name="connsiteY8" fmla="*/ 530871 h 561993"/>
              <a:gd name="connsiteX9" fmla="*/ 0 w 523168"/>
              <a:gd name="connsiteY9" fmla="*/ 484491 h 561993"/>
              <a:gd name="connsiteX10" fmla="*/ 26926 w 523168"/>
              <a:gd name="connsiteY10" fmla="*/ 145573 h 561993"/>
              <a:gd name="connsiteX0" fmla="*/ 26926 w 523168"/>
              <a:gd name="connsiteY0" fmla="*/ 145573 h 536403"/>
              <a:gd name="connsiteX1" fmla="*/ 162583 w 523168"/>
              <a:gd name="connsiteY1" fmla="*/ 213104 h 536403"/>
              <a:gd name="connsiteX2" fmla="*/ 229209 w 523168"/>
              <a:gd name="connsiteY2" fmla="*/ 223586 h 536403"/>
              <a:gd name="connsiteX3" fmla="*/ 358377 w 523168"/>
              <a:gd name="connsiteY3" fmla="*/ 146210 h 536403"/>
              <a:gd name="connsiteX4" fmla="*/ 523168 w 523168"/>
              <a:gd name="connsiteY4" fmla="*/ 0 h 536403"/>
              <a:gd name="connsiteX5" fmla="*/ 514120 w 523168"/>
              <a:gd name="connsiteY5" fmla="*/ 323619 h 536403"/>
              <a:gd name="connsiteX6" fmla="*/ 418922 w 523168"/>
              <a:gd name="connsiteY6" fmla="*/ 414324 h 536403"/>
              <a:gd name="connsiteX7" fmla="*/ 276446 w 523168"/>
              <a:gd name="connsiteY7" fmla="*/ 508305 h 536403"/>
              <a:gd name="connsiteX8" fmla="*/ 102587 w 523168"/>
              <a:gd name="connsiteY8" fmla="*/ 530871 h 536403"/>
              <a:gd name="connsiteX9" fmla="*/ 0 w 523168"/>
              <a:gd name="connsiteY9" fmla="*/ 484491 h 536403"/>
              <a:gd name="connsiteX10" fmla="*/ 26926 w 523168"/>
              <a:gd name="connsiteY10" fmla="*/ 145573 h 536403"/>
              <a:gd name="connsiteX0" fmla="*/ 26926 w 523168"/>
              <a:gd name="connsiteY0" fmla="*/ 145573 h 526278"/>
              <a:gd name="connsiteX1" fmla="*/ 162583 w 523168"/>
              <a:gd name="connsiteY1" fmla="*/ 213104 h 526278"/>
              <a:gd name="connsiteX2" fmla="*/ 229209 w 523168"/>
              <a:gd name="connsiteY2" fmla="*/ 223586 h 526278"/>
              <a:gd name="connsiteX3" fmla="*/ 358377 w 523168"/>
              <a:gd name="connsiteY3" fmla="*/ 146210 h 526278"/>
              <a:gd name="connsiteX4" fmla="*/ 523168 w 523168"/>
              <a:gd name="connsiteY4" fmla="*/ 0 h 526278"/>
              <a:gd name="connsiteX5" fmla="*/ 514120 w 523168"/>
              <a:gd name="connsiteY5" fmla="*/ 323619 h 526278"/>
              <a:gd name="connsiteX6" fmla="*/ 418922 w 523168"/>
              <a:gd name="connsiteY6" fmla="*/ 414324 h 526278"/>
              <a:gd name="connsiteX7" fmla="*/ 276446 w 523168"/>
              <a:gd name="connsiteY7" fmla="*/ 508305 h 526278"/>
              <a:gd name="connsiteX8" fmla="*/ 123912 w 523168"/>
              <a:gd name="connsiteY8" fmla="*/ 518279 h 526278"/>
              <a:gd name="connsiteX9" fmla="*/ 0 w 523168"/>
              <a:gd name="connsiteY9" fmla="*/ 484491 h 526278"/>
              <a:gd name="connsiteX10" fmla="*/ 26926 w 523168"/>
              <a:gd name="connsiteY10" fmla="*/ 145573 h 526278"/>
              <a:gd name="connsiteX0" fmla="*/ 26926 w 523168"/>
              <a:gd name="connsiteY0" fmla="*/ 145573 h 540677"/>
              <a:gd name="connsiteX1" fmla="*/ 162583 w 523168"/>
              <a:gd name="connsiteY1" fmla="*/ 213104 h 540677"/>
              <a:gd name="connsiteX2" fmla="*/ 229209 w 523168"/>
              <a:gd name="connsiteY2" fmla="*/ 223586 h 540677"/>
              <a:gd name="connsiteX3" fmla="*/ 358377 w 523168"/>
              <a:gd name="connsiteY3" fmla="*/ 146210 h 540677"/>
              <a:gd name="connsiteX4" fmla="*/ 523168 w 523168"/>
              <a:gd name="connsiteY4" fmla="*/ 0 h 540677"/>
              <a:gd name="connsiteX5" fmla="*/ 514120 w 523168"/>
              <a:gd name="connsiteY5" fmla="*/ 323619 h 540677"/>
              <a:gd name="connsiteX6" fmla="*/ 418922 w 523168"/>
              <a:gd name="connsiteY6" fmla="*/ 414324 h 540677"/>
              <a:gd name="connsiteX7" fmla="*/ 282538 w 523168"/>
              <a:gd name="connsiteY7" fmla="*/ 533488 h 540677"/>
              <a:gd name="connsiteX8" fmla="*/ 123912 w 523168"/>
              <a:gd name="connsiteY8" fmla="*/ 518279 h 540677"/>
              <a:gd name="connsiteX9" fmla="*/ 0 w 523168"/>
              <a:gd name="connsiteY9" fmla="*/ 484491 h 540677"/>
              <a:gd name="connsiteX10" fmla="*/ 26926 w 523168"/>
              <a:gd name="connsiteY10" fmla="*/ 145573 h 540677"/>
              <a:gd name="connsiteX0" fmla="*/ 26926 w 525821"/>
              <a:gd name="connsiteY0" fmla="*/ 145573 h 540677"/>
              <a:gd name="connsiteX1" fmla="*/ 162583 w 525821"/>
              <a:gd name="connsiteY1" fmla="*/ 213104 h 540677"/>
              <a:gd name="connsiteX2" fmla="*/ 229209 w 525821"/>
              <a:gd name="connsiteY2" fmla="*/ 223586 h 540677"/>
              <a:gd name="connsiteX3" fmla="*/ 358377 w 525821"/>
              <a:gd name="connsiteY3" fmla="*/ 146210 h 540677"/>
              <a:gd name="connsiteX4" fmla="*/ 523168 w 525821"/>
              <a:gd name="connsiteY4" fmla="*/ 0 h 540677"/>
              <a:gd name="connsiteX5" fmla="*/ 523259 w 525821"/>
              <a:gd name="connsiteY5" fmla="*/ 251218 h 540677"/>
              <a:gd name="connsiteX6" fmla="*/ 418922 w 525821"/>
              <a:gd name="connsiteY6" fmla="*/ 414324 h 540677"/>
              <a:gd name="connsiteX7" fmla="*/ 282538 w 525821"/>
              <a:gd name="connsiteY7" fmla="*/ 533488 h 540677"/>
              <a:gd name="connsiteX8" fmla="*/ 123912 w 525821"/>
              <a:gd name="connsiteY8" fmla="*/ 518279 h 540677"/>
              <a:gd name="connsiteX9" fmla="*/ 0 w 525821"/>
              <a:gd name="connsiteY9" fmla="*/ 484491 h 540677"/>
              <a:gd name="connsiteX10" fmla="*/ 26926 w 525821"/>
              <a:gd name="connsiteY10" fmla="*/ 145573 h 540677"/>
              <a:gd name="connsiteX0" fmla="*/ 26926 w 525821"/>
              <a:gd name="connsiteY0" fmla="*/ 145573 h 543221"/>
              <a:gd name="connsiteX1" fmla="*/ 162583 w 525821"/>
              <a:gd name="connsiteY1" fmla="*/ 213104 h 543221"/>
              <a:gd name="connsiteX2" fmla="*/ 229209 w 525821"/>
              <a:gd name="connsiteY2" fmla="*/ 223586 h 543221"/>
              <a:gd name="connsiteX3" fmla="*/ 358377 w 525821"/>
              <a:gd name="connsiteY3" fmla="*/ 146210 h 543221"/>
              <a:gd name="connsiteX4" fmla="*/ 523168 w 525821"/>
              <a:gd name="connsiteY4" fmla="*/ 0 h 543221"/>
              <a:gd name="connsiteX5" fmla="*/ 523259 w 525821"/>
              <a:gd name="connsiteY5" fmla="*/ 251218 h 543221"/>
              <a:gd name="connsiteX6" fmla="*/ 412829 w 525821"/>
              <a:gd name="connsiteY6" fmla="*/ 379697 h 543221"/>
              <a:gd name="connsiteX7" fmla="*/ 282538 w 525821"/>
              <a:gd name="connsiteY7" fmla="*/ 533488 h 543221"/>
              <a:gd name="connsiteX8" fmla="*/ 123912 w 525821"/>
              <a:gd name="connsiteY8" fmla="*/ 518279 h 543221"/>
              <a:gd name="connsiteX9" fmla="*/ 0 w 525821"/>
              <a:gd name="connsiteY9" fmla="*/ 484491 h 543221"/>
              <a:gd name="connsiteX10" fmla="*/ 26926 w 525821"/>
              <a:gd name="connsiteY10" fmla="*/ 145573 h 543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25821" h="543221">
                <a:moveTo>
                  <a:pt x="26926" y="145573"/>
                </a:moveTo>
                <a:cubicBezTo>
                  <a:pt x="66421" y="129087"/>
                  <a:pt x="128869" y="200102"/>
                  <a:pt x="162583" y="213104"/>
                </a:cubicBezTo>
                <a:cubicBezTo>
                  <a:pt x="196297" y="226106"/>
                  <a:pt x="196577" y="234735"/>
                  <a:pt x="229209" y="223586"/>
                </a:cubicBezTo>
                <a:cubicBezTo>
                  <a:pt x="261841" y="212437"/>
                  <a:pt x="309384" y="183474"/>
                  <a:pt x="358377" y="146210"/>
                </a:cubicBezTo>
                <a:cubicBezTo>
                  <a:pt x="407370" y="108946"/>
                  <a:pt x="386637" y="77544"/>
                  <a:pt x="523168" y="0"/>
                </a:cubicBezTo>
                <a:cubicBezTo>
                  <a:pt x="515913" y="237749"/>
                  <a:pt x="531715" y="-85836"/>
                  <a:pt x="523259" y="251218"/>
                </a:cubicBezTo>
                <a:cubicBezTo>
                  <a:pt x="455340" y="295665"/>
                  <a:pt x="452949" y="332652"/>
                  <a:pt x="412829" y="379697"/>
                </a:cubicBezTo>
                <a:cubicBezTo>
                  <a:pt x="372709" y="426742"/>
                  <a:pt x="330691" y="510391"/>
                  <a:pt x="282538" y="533488"/>
                </a:cubicBezTo>
                <a:cubicBezTo>
                  <a:pt x="234385" y="556585"/>
                  <a:pt x="164909" y="533265"/>
                  <a:pt x="123912" y="518279"/>
                </a:cubicBezTo>
                <a:cubicBezTo>
                  <a:pt x="82915" y="503293"/>
                  <a:pt x="46561" y="467242"/>
                  <a:pt x="0" y="484491"/>
                </a:cubicBezTo>
                <a:cubicBezTo>
                  <a:pt x="23806" y="61917"/>
                  <a:pt x="-4499" y="184145"/>
                  <a:pt x="26926" y="145573"/>
                </a:cubicBezTo>
                <a:close/>
              </a:path>
            </a:pathLst>
          </a:custGeom>
          <a:solidFill>
            <a:schemeClr val="accent5">
              <a:lumMod val="20000"/>
              <a:lumOff val="80000"/>
              <a:alpha val="48000"/>
            </a:schemeClr>
          </a:solidFill>
          <a:ln>
            <a:solidFill>
              <a:srgbClr val="00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7393242" y="3767029"/>
            <a:ext cx="487430" cy="292874"/>
          </a:xfrm>
          <a:custGeom>
            <a:avLst/>
            <a:gdLst>
              <a:gd name="connsiteX0" fmla="*/ 0 w 787562"/>
              <a:gd name="connsiteY0" fmla="*/ 141481 h 621541"/>
              <a:gd name="connsiteX1" fmla="*/ 118872 w 787562"/>
              <a:gd name="connsiteY1" fmla="*/ 420373 h 621541"/>
              <a:gd name="connsiteX2" fmla="*/ 233172 w 787562"/>
              <a:gd name="connsiteY2" fmla="*/ 621541 h 621541"/>
              <a:gd name="connsiteX3" fmla="*/ 470916 w 787562"/>
              <a:gd name="connsiteY3" fmla="*/ 420373 h 621541"/>
              <a:gd name="connsiteX4" fmla="*/ 557784 w 787562"/>
              <a:gd name="connsiteY4" fmla="*/ 205489 h 621541"/>
              <a:gd name="connsiteX5" fmla="*/ 777240 w 787562"/>
              <a:gd name="connsiteY5" fmla="*/ 18037 h 621541"/>
              <a:gd name="connsiteX6" fmla="*/ 731520 w 787562"/>
              <a:gd name="connsiteY6" fmla="*/ 18037 h 621541"/>
              <a:gd name="connsiteX0" fmla="*/ 0 w 787562"/>
              <a:gd name="connsiteY0" fmla="*/ 141481 h 621544"/>
              <a:gd name="connsiteX1" fmla="*/ 118872 w 787562"/>
              <a:gd name="connsiteY1" fmla="*/ 420373 h 621544"/>
              <a:gd name="connsiteX2" fmla="*/ 233172 w 787562"/>
              <a:gd name="connsiteY2" fmla="*/ 621541 h 621544"/>
              <a:gd name="connsiteX3" fmla="*/ 425196 w 787562"/>
              <a:gd name="connsiteY3" fmla="*/ 415801 h 621544"/>
              <a:gd name="connsiteX4" fmla="*/ 557784 w 787562"/>
              <a:gd name="connsiteY4" fmla="*/ 205489 h 621544"/>
              <a:gd name="connsiteX5" fmla="*/ 777240 w 787562"/>
              <a:gd name="connsiteY5" fmla="*/ 18037 h 621544"/>
              <a:gd name="connsiteX6" fmla="*/ 731520 w 787562"/>
              <a:gd name="connsiteY6" fmla="*/ 18037 h 621544"/>
              <a:gd name="connsiteX0" fmla="*/ 0 w 786283"/>
              <a:gd name="connsiteY0" fmla="*/ 142127 h 622190"/>
              <a:gd name="connsiteX1" fmla="*/ 118872 w 786283"/>
              <a:gd name="connsiteY1" fmla="*/ 421019 h 622190"/>
              <a:gd name="connsiteX2" fmla="*/ 233172 w 786283"/>
              <a:gd name="connsiteY2" fmla="*/ 622187 h 622190"/>
              <a:gd name="connsiteX3" fmla="*/ 425196 w 786283"/>
              <a:gd name="connsiteY3" fmla="*/ 416447 h 622190"/>
              <a:gd name="connsiteX4" fmla="*/ 576072 w 786283"/>
              <a:gd name="connsiteY4" fmla="*/ 215279 h 622190"/>
              <a:gd name="connsiteX5" fmla="*/ 777240 w 786283"/>
              <a:gd name="connsiteY5" fmla="*/ 18683 h 622190"/>
              <a:gd name="connsiteX6" fmla="*/ 731520 w 786283"/>
              <a:gd name="connsiteY6" fmla="*/ 18683 h 622190"/>
              <a:gd name="connsiteX0" fmla="*/ 0 w 786283"/>
              <a:gd name="connsiteY0" fmla="*/ 142127 h 658765"/>
              <a:gd name="connsiteX1" fmla="*/ 118872 w 786283"/>
              <a:gd name="connsiteY1" fmla="*/ 421019 h 658765"/>
              <a:gd name="connsiteX2" fmla="*/ 265176 w 786283"/>
              <a:gd name="connsiteY2" fmla="*/ 658763 h 658765"/>
              <a:gd name="connsiteX3" fmla="*/ 425196 w 786283"/>
              <a:gd name="connsiteY3" fmla="*/ 416447 h 658765"/>
              <a:gd name="connsiteX4" fmla="*/ 576072 w 786283"/>
              <a:gd name="connsiteY4" fmla="*/ 215279 h 658765"/>
              <a:gd name="connsiteX5" fmla="*/ 777240 w 786283"/>
              <a:gd name="connsiteY5" fmla="*/ 18683 h 658765"/>
              <a:gd name="connsiteX6" fmla="*/ 731520 w 786283"/>
              <a:gd name="connsiteY6" fmla="*/ 18683 h 658765"/>
              <a:gd name="connsiteX0" fmla="*/ 0 w 731520"/>
              <a:gd name="connsiteY0" fmla="*/ 123444 h 640082"/>
              <a:gd name="connsiteX1" fmla="*/ 118872 w 731520"/>
              <a:gd name="connsiteY1" fmla="*/ 402336 h 640082"/>
              <a:gd name="connsiteX2" fmla="*/ 265176 w 731520"/>
              <a:gd name="connsiteY2" fmla="*/ 640080 h 640082"/>
              <a:gd name="connsiteX3" fmla="*/ 425196 w 731520"/>
              <a:gd name="connsiteY3" fmla="*/ 397764 h 640082"/>
              <a:gd name="connsiteX4" fmla="*/ 576072 w 731520"/>
              <a:gd name="connsiteY4" fmla="*/ 196596 h 640082"/>
              <a:gd name="connsiteX5" fmla="*/ 731520 w 731520"/>
              <a:gd name="connsiteY5" fmla="*/ 0 h 640082"/>
              <a:gd name="connsiteX0" fmla="*/ 0 w 576072"/>
              <a:gd name="connsiteY0" fmla="*/ 0 h 516638"/>
              <a:gd name="connsiteX1" fmla="*/ 118872 w 576072"/>
              <a:gd name="connsiteY1" fmla="*/ 278892 h 516638"/>
              <a:gd name="connsiteX2" fmla="*/ 265176 w 576072"/>
              <a:gd name="connsiteY2" fmla="*/ 516636 h 516638"/>
              <a:gd name="connsiteX3" fmla="*/ 425196 w 576072"/>
              <a:gd name="connsiteY3" fmla="*/ 274320 h 516638"/>
              <a:gd name="connsiteX4" fmla="*/ 576072 w 576072"/>
              <a:gd name="connsiteY4" fmla="*/ 73152 h 516638"/>
              <a:gd name="connsiteX0" fmla="*/ 0 w 576072"/>
              <a:gd name="connsiteY0" fmla="*/ 0 h 516636"/>
              <a:gd name="connsiteX1" fmla="*/ 265176 w 576072"/>
              <a:gd name="connsiteY1" fmla="*/ 516636 h 516636"/>
              <a:gd name="connsiteX2" fmla="*/ 425196 w 576072"/>
              <a:gd name="connsiteY2" fmla="*/ 274320 h 516636"/>
              <a:gd name="connsiteX3" fmla="*/ 576072 w 576072"/>
              <a:gd name="connsiteY3" fmla="*/ 73152 h 516636"/>
              <a:gd name="connsiteX0" fmla="*/ 0 w 530352"/>
              <a:gd name="connsiteY0" fmla="*/ 137160 h 443940"/>
              <a:gd name="connsiteX1" fmla="*/ 219456 w 530352"/>
              <a:gd name="connsiteY1" fmla="*/ 443484 h 443940"/>
              <a:gd name="connsiteX2" fmla="*/ 379476 w 530352"/>
              <a:gd name="connsiteY2" fmla="*/ 201168 h 443940"/>
              <a:gd name="connsiteX3" fmla="*/ 530352 w 530352"/>
              <a:gd name="connsiteY3" fmla="*/ 0 h 443940"/>
              <a:gd name="connsiteX0" fmla="*/ 0 w 480060"/>
              <a:gd name="connsiteY0" fmla="*/ 224028 h 443575"/>
              <a:gd name="connsiteX1" fmla="*/ 169164 w 480060"/>
              <a:gd name="connsiteY1" fmla="*/ 443484 h 443575"/>
              <a:gd name="connsiteX2" fmla="*/ 329184 w 480060"/>
              <a:gd name="connsiteY2" fmla="*/ 201168 h 443575"/>
              <a:gd name="connsiteX3" fmla="*/ 480060 w 480060"/>
              <a:gd name="connsiteY3" fmla="*/ 0 h 443575"/>
              <a:gd name="connsiteX0" fmla="*/ 0 w 480060"/>
              <a:gd name="connsiteY0" fmla="*/ 224028 h 325877"/>
              <a:gd name="connsiteX1" fmla="*/ 194169 w 480060"/>
              <a:gd name="connsiteY1" fmla="*/ 324510 h 325877"/>
              <a:gd name="connsiteX2" fmla="*/ 329184 w 480060"/>
              <a:gd name="connsiteY2" fmla="*/ 201168 h 325877"/>
              <a:gd name="connsiteX3" fmla="*/ 480060 w 480060"/>
              <a:gd name="connsiteY3" fmla="*/ 0 h 325877"/>
              <a:gd name="connsiteX0" fmla="*/ 0 w 480060"/>
              <a:gd name="connsiteY0" fmla="*/ 254621 h 334756"/>
              <a:gd name="connsiteX1" fmla="*/ 194169 w 480060"/>
              <a:gd name="connsiteY1" fmla="*/ 324510 h 334756"/>
              <a:gd name="connsiteX2" fmla="*/ 329184 w 480060"/>
              <a:gd name="connsiteY2" fmla="*/ 201168 h 334756"/>
              <a:gd name="connsiteX3" fmla="*/ 480060 w 480060"/>
              <a:gd name="connsiteY3" fmla="*/ 0 h 334756"/>
              <a:gd name="connsiteX0" fmla="*/ 0 w 512208"/>
              <a:gd name="connsiteY0" fmla="*/ 220629 h 300764"/>
              <a:gd name="connsiteX1" fmla="*/ 194169 w 512208"/>
              <a:gd name="connsiteY1" fmla="*/ 290518 h 300764"/>
              <a:gd name="connsiteX2" fmla="*/ 329184 w 512208"/>
              <a:gd name="connsiteY2" fmla="*/ 167176 h 300764"/>
              <a:gd name="connsiteX3" fmla="*/ 512208 w 512208"/>
              <a:gd name="connsiteY3" fmla="*/ 0 h 300764"/>
              <a:gd name="connsiteX0" fmla="*/ 0 w 512208"/>
              <a:gd name="connsiteY0" fmla="*/ 220629 h 299785"/>
              <a:gd name="connsiteX1" fmla="*/ 194169 w 512208"/>
              <a:gd name="connsiteY1" fmla="*/ 290518 h 299785"/>
              <a:gd name="connsiteX2" fmla="*/ 361333 w 512208"/>
              <a:gd name="connsiteY2" fmla="*/ 180773 h 299785"/>
              <a:gd name="connsiteX3" fmla="*/ 512208 w 512208"/>
              <a:gd name="connsiteY3" fmla="*/ 0 h 299785"/>
              <a:gd name="connsiteX0" fmla="*/ 0 w 512208"/>
              <a:gd name="connsiteY0" fmla="*/ 220629 h 299785"/>
              <a:gd name="connsiteX1" fmla="*/ 212029 w 512208"/>
              <a:gd name="connsiteY1" fmla="*/ 290518 h 299785"/>
              <a:gd name="connsiteX2" fmla="*/ 361333 w 512208"/>
              <a:gd name="connsiteY2" fmla="*/ 180773 h 299785"/>
              <a:gd name="connsiteX3" fmla="*/ 512208 w 512208"/>
              <a:gd name="connsiteY3" fmla="*/ 0 h 299785"/>
              <a:gd name="connsiteX0" fmla="*/ 0 w 512208"/>
              <a:gd name="connsiteY0" fmla="*/ 220629 h 292874"/>
              <a:gd name="connsiteX1" fmla="*/ 212029 w 512208"/>
              <a:gd name="connsiteY1" fmla="*/ 290518 h 292874"/>
              <a:gd name="connsiteX2" fmla="*/ 361333 w 512208"/>
              <a:gd name="connsiteY2" fmla="*/ 180773 h 292874"/>
              <a:gd name="connsiteX3" fmla="*/ 512208 w 512208"/>
              <a:gd name="connsiteY3" fmla="*/ 0 h 292874"/>
            </a:gdLst>
            <a:ahLst/>
            <a:cxnLst>
              <a:cxn ang="0">
                <a:pos x="connsiteX0" y="connsiteY0"/>
              </a:cxn>
              <a:cxn ang="0">
                <a:pos x="connsiteX1" y="connsiteY1"/>
              </a:cxn>
              <a:cxn ang="0">
                <a:pos x="connsiteX2" y="connsiteY2"/>
              </a:cxn>
              <a:cxn ang="0">
                <a:pos x="connsiteX3" y="connsiteY3"/>
              </a:cxn>
            </a:cxnLst>
            <a:rect l="l" t="t" r="r" b="b"/>
            <a:pathLst>
              <a:path w="512208" h="292874">
                <a:moveTo>
                  <a:pt x="0" y="220629"/>
                </a:moveTo>
                <a:cubicBezTo>
                  <a:pt x="112398" y="294269"/>
                  <a:pt x="151807" y="297161"/>
                  <a:pt x="212029" y="290518"/>
                </a:cubicBezTo>
                <a:cubicBezTo>
                  <a:pt x="272251" y="283875"/>
                  <a:pt x="309517" y="254687"/>
                  <a:pt x="361333" y="180773"/>
                </a:cubicBezTo>
                <a:cubicBezTo>
                  <a:pt x="413149" y="106859"/>
                  <a:pt x="461154" y="66294"/>
                  <a:pt x="512208" y="0"/>
                </a:cubicBezTo>
              </a:path>
            </a:pathLst>
          </a:custGeom>
          <a:noFill/>
          <a:ln w="57150">
            <a:solidFill>
              <a:srgbClr val="0000FF"/>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TextBox 15"/>
          <p:cNvSpPr txBox="1"/>
          <p:nvPr/>
        </p:nvSpPr>
        <p:spPr>
          <a:xfrm>
            <a:off x="1581877" y="2442954"/>
            <a:ext cx="4292107" cy="523220"/>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marL="285750" indent="-285750">
              <a:buFont typeface="Symbol" pitchFamily="18" charset="2"/>
              <a:buChar char="D"/>
            </a:pPr>
            <a:r>
              <a:rPr lang="en-US" sz="1400" b="1" dirty="0" smtClean="0">
                <a:solidFill>
                  <a:schemeClr val="bg1"/>
                </a:solidFill>
              </a:rPr>
              <a:t>= 0.15-0.4 % in 10 </a:t>
            </a:r>
            <a:r>
              <a:rPr lang="en-US" sz="1400" b="1" dirty="0" err="1" smtClean="0">
                <a:solidFill>
                  <a:schemeClr val="bg1"/>
                </a:solidFill>
              </a:rPr>
              <a:t>Yrs</a:t>
            </a:r>
            <a:r>
              <a:rPr lang="en-US" sz="1400" b="1" dirty="0" smtClean="0">
                <a:solidFill>
                  <a:schemeClr val="bg1"/>
                </a:solidFill>
              </a:rPr>
              <a:t> for medium strength </a:t>
            </a:r>
            <a:r>
              <a:rPr lang="en-US" sz="1400" b="1" dirty="0" err="1" smtClean="0">
                <a:solidFill>
                  <a:schemeClr val="bg1"/>
                </a:solidFill>
              </a:rPr>
              <a:t>rockfill</a:t>
            </a:r>
            <a:endParaRPr lang="en-US" sz="1400" b="1" dirty="0" smtClean="0">
              <a:solidFill>
                <a:schemeClr val="bg1"/>
              </a:solidFill>
            </a:endParaRPr>
          </a:p>
          <a:p>
            <a:r>
              <a:rPr lang="en-US" sz="1400" b="1" dirty="0">
                <a:solidFill>
                  <a:schemeClr val="bg1"/>
                </a:solidFill>
              </a:rPr>
              <a:t>(Hunter et al, 2003) </a:t>
            </a:r>
          </a:p>
        </p:txBody>
      </p:sp>
      <p:grpSp>
        <p:nvGrpSpPr>
          <p:cNvPr id="6" name="Group 5"/>
          <p:cNvGrpSpPr/>
          <p:nvPr/>
        </p:nvGrpSpPr>
        <p:grpSpPr>
          <a:xfrm>
            <a:off x="991106" y="537647"/>
            <a:ext cx="556558" cy="2531313"/>
            <a:chOff x="991106" y="537647"/>
            <a:chExt cx="556558" cy="2531313"/>
          </a:xfrm>
        </p:grpSpPr>
        <p:sp>
          <p:nvSpPr>
            <p:cNvPr id="5" name="TextBox 4"/>
            <p:cNvSpPr txBox="1"/>
            <p:nvPr/>
          </p:nvSpPr>
          <p:spPr>
            <a:xfrm>
              <a:off x="1010612" y="537647"/>
              <a:ext cx="534786" cy="276999"/>
            </a:xfrm>
            <a:prstGeom prst="rect">
              <a:avLst/>
            </a:prstGeom>
            <a:solidFill>
              <a:schemeClr val="bg1"/>
            </a:solidFill>
          </p:spPr>
          <p:txBody>
            <a:bodyPr wrap="square" rtlCol="0">
              <a:spAutoFit/>
            </a:bodyPr>
            <a:lstStyle/>
            <a:p>
              <a:r>
                <a:rPr lang="en-US" sz="1200" dirty="0" smtClean="0"/>
                <a:t>-0.02</a:t>
              </a:r>
              <a:endParaRPr lang="th-TH" sz="1200" dirty="0"/>
            </a:p>
          </p:txBody>
        </p:sp>
        <p:sp>
          <p:nvSpPr>
            <p:cNvPr id="18" name="TextBox 17"/>
            <p:cNvSpPr txBox="1"/>
            <p:nvPr/>
          </p:nvSpPr>
          <p:spPr>
            <a:xfrm>
              <a:off x="1012878" y="919753"/>
              <a:ext cx="534786" cy="276999"/>
            </a:xfrm>
            <a:prstGeom prst="rect">
              <a:avLst/>
            </a:prstGeom>
            <a:solidFill>
              <a:schemeClr val="bg1"/>
            </a:solidFill>
          </p:spPr>
          <p:txBody>
            <a:bodyPr wrap="square" rtlCol="0">
              <a:spAutoFit/>
            </a:bodyPr>
            <a:lstStyle/>
            <a:p>
              <a:r>
                <a:rPr lang="en-US" sz="1200" dirty="0" smtClean="0"/>
                <a:t>-0.04</a:t>
              </a:r>
              <a:endParaRPr lang="th-TH" sz="1200" dirty="0"/>
            </a:p>
          </p:txBody>
        </p:sp>
        <p:sp>
          <p:nvSpPr>
            <p:cNvPr id="19" name="TextBox 18"/>
            <p:cNvSpPr txBox="1"/>
            <p:nvPr/>
          </p:nvSpPr>
          <p:spPr>
            <a:xfrm>
              <a:off x="991106" y="1329735"/>
              <a:ext cx="534786" cy="276999"/>
            </a:xfrm>
            <a:prstGeom prst="rect">
              <a:avLst/>
            </a:prstGeom>
            <a:solidFill>
              <a:schemeClr val="bg1"/>
            </a:solidFill>
          </p:spPr>
          <p:txBody>
            <a:bodyPr wrap="square" rtlCol="0">
              <a:spAutoFit/>
            </a:bodyPr>
            <a:lstStyle/>
            <a:p>
              <a:r>
                <a:rPr lang="en-US" sz="1200" dirty="0" smtClean="0"/>
                <a:t>-0.06</a:t>
              </a:r>
              <a:endParaRPr lang="th-TH" sz="1200" dirty="0"/>
            </a:p>
          </p:txBody>
        </p:sp>
        <p:sp>
          <p:nvSpPr>
            <p:cNvPr id="20" name="TextBox 19"/>
            <p:cNvSpPr txBox="1"/>
            <p:nvPr/>
          </p:nvSpPr>
          <p:spPr>
            <a:xfrm>
              <a:off x="993372" y="1711841"/>
              <a:ext cx="534786" cy="276999"/>
            </a:xfrm>
            <a:prstGeom prst="rect">
              <a:avLst/>
            </a:prstGeom>
            <a:solidFill>
              <a:schemeClr val="bg1"/>
            </a:solidFill>
          </p:spPr>
          <p:txBody>
            <a:bodyPr wrap="square" rtlCol="0">
              <a:spAutoFit/>
            </a:bodyPr>
            <a:lstStyle/>
            <a:p>
              <a:r>
                <a:rPr lang="en-US" sz="1200" dirty="0" smtClean="0"/>
                <a:t>-0.08</a:t>
              </a:r>
              <a:endParaRPr lang="th-TH" sz="1200" dirty="0"/>
            </a:p>
          </p:txBody>
        </p:sp>
        <p:sp>
          <p:nvSpPr>
            <p:cNvPr id="21" name="TextBox 20"/>
            <p:cNvSpPr txBox="1"/>
            <p:nvPr/>
          </p:nvSpPr>
          <p:spPr>
            <a:xfrm>
              <a:off x="991106" y="2060848"/>
              <a:ext cx="534786" cy="276999"/>
            </a:xfrm>
            <a:prstGeom prst="rect">
              <a:avLst/>
            </a:prstGeom>
            <a:solidFill>
              <a:schemeClr val="bg1"/>
            </a:solidFill>
          </p:spPr>
          <p:txBody>
            <a:bodyPr wrap="square" rtlCol="0">
              <a:spAutoFit/>
            </a:bodyPr>
            <a:lstStyle/>
            <a:p>
              <a:r>
                <a:rPr lang="en-US" sz="1200" dirty="0" smtClean="0"/>
                <a:t>-0.10</a:t>
              </a:r>
              <a:endParaRPr lang="th-TH" sz="1200" dirty="0"/>
            </a:p>
          </p:txBody>
        </p:sp>
        <p:sp>
          <p:nvSpPr>
            <p:cNvPr id="22" name="TextBox 21"/>
            <p:cNvSpPr txBox="1"/>
            <p:nvPr/>
          </p:nvSpPr>
          <p:spPr>
            <a:xfrm>
              <a:off x="993372" y="2442954"/>
              <a:ext cx="534786" cy="276999"/>
            </a:xfrm>
            <a:prstGeom prst="rect">
              <a:avLst/>
            </a:prstGeom>
            <a:solidFill>
              <a:schemeClr val="bg1"/>
            </a:solidFill>
          </p:spPr>
          <p:txBody>
            <a:bodyPr wrap="square" rtlCol="0">
              <a:spAutoFit/>
            </a:bodyPr>
            <a:lstStyle/>
            <a:p>
              <a:r>
                <a:rPr lang="en-US" sz="1200" dirty="0" smtClean="0"/>
                <a:t>-0.12</a:t>
              </a:r>
              <a:endParaRPr lang="th-TH" sz="1200" dirty="0"/>
            </a:p>
          </p:txBody>
        </p:sp>
        <p:sp>
          <p:nvSpPr>
            <p:cNvPr id="23" name="TextBox 22"/>
            <p:cNvSpPr txBox="1"/>
            <p:nvPr/>
          </p:nvSpPr>
          <p:spPr>
            <a:xfrm>
              <a:off x="991106" y="2791961"/>
              <a:ext cx="534786" cy="276999"/>
            </a:xfrm>
            <a:prstGeom prst="rect">
              <a:avLst/>
            </a:prstGeom>
            <a:solidFill>
              <a:schemeClr val="bg1"/>
            </a:solidFill>
          </p:spPr>
          <p:txBody>
            <a:bodyPr wrap="square" rtlCol="0">
              <a:spAutoFit/>
            </a:bodyPr>
            <a:lstStyle/>
            <a:p>
              <a:r>
                <a:rPr lang="en-US" sz="1200" dirty="0" smtClean="0"/>
                <a:t>-0.14</a:t>
              </a:r>
              <a:endParaRPr lang="th-TH" sz="1200" dirty="0"/>
            </a:p>
          </p:txBody>
        </p:sp>
      </p:grpSp>
    </p:spTree>
    <p:extLst>
      <p:ext uri="{BB962C8B-B14F-4D97-AF65-F5344CB8AC3E}">
        <p14:creationId xmlns:p14="http://schemas.microsoft.com/office/powerpoint/2010/main" val="3977013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P spid="11" grpId="0" animBg="1"/>
      <p:bldP spid="12" grpId="0" animBg="1"/>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z="4000" b="1" dirty="0"/>
              <a:t>C</a:t>
            </a:r>
            <a:r>
              <a:rPr lang="en-US" sz="4000" b="1" dirty="0" smtClean="0"/>
              <a:t>ontents</a:t>
            </a:r>
            <a:endParaRPr lang="th-TH" sz="4000" b="1" dirty="0" smtClean="0"/>
          </a:p>
        </p:txBody>
      </p:sp>
      <p:sp>
        <p:nvSpPr>
          <p:cNvPr id="104451" name="Rectangle 3"/>
          <p:cNvSpPr>
            <a:spLocks noGrp="1" noChangeArrowheads="1"/>
          </p:cNvSpPr>
          <p:nvPr>
            <p:ph idx="1"/>
          </p:nvPr>
        </p:nvSpPr>
        <p:spPr>
          <a:xfrm>
            <a:off x="971600" y="1600200"/>
            <a:ext cx="7715200" cy="4525963"/>
          </a:xfrm>
        </p:spPr>
        <p:txBody>
          <a:bodyPr/>
          <a:lstStyle/>
          <a:p>
            <a:pPr eaLnBrk="1" hangingPunct="1">
              <a:lnSpc>
                <a:spcPct val="90000"/>
              </a:lnSpc>
            </a:pPr>
            <a:r>
              <a:rPr lang="en-US" sz="2800" dirty="0" smtClean="0"/>
              <a:t>Introduction to NN2 Dam</a:t>
            </a:r>
          </a:p>
          <a:p>
            <a:pPr eaLnBrk="1" hangingPunct="1">
              <a:lnSpc>
                <a:spcPct val="90000"/>
              </a:lnSpc>
            </a:pPr>
            <a:r>
              <a:rPr lang="en-US" sz="2800" dirty="0" smtClean="0"/>
              <a:t>Monitoring Instruments for NN2 Dam</a:t>
            </a:r>
          </a:p>
          <a:p>
            <a:pPr eaLnBrk="1" hangingPunct="1">
              <a:lnSpc>
                <a:spcPct val="90000"/>
              </a:lnSpc>
            </a:pPr>
            <a:r>
              <a:rPr lang="en-US" sz="2800" dirty="0" smtClean="0"/>
              <a:t>Deformation of Dam Body</a:t>
            </a:r>
          </a:p>
          <a:p>
            <a:pPr eaLnBrk="1" hangingPunct="1">
              <a:lnSpc>
                <a:spcPct val="90000"/>
              </a:lnSpc>
            </a:pPr>
            <a:r>
              <a:rPr lang="en-US" sz="2800" dirty="0" smtClean="0"/>
              <a:t>Deformation of Face Slab</a:t>
            </a:r>
          </a:p>
          <a:p>
            <a:pPr eaLnBrk="1" hangingPunct="1">
              <a:lnSpc>
                <a:spcPct val="90000"/>
              </a:lnSpc>
            </a:pPr>
            <a:r>
              <a:rPr lang="en-US" sz="2800" dirty="0" smtClean="0"/>
              <a:t>Face Slab Joint Movements</a:t>
            </a:r>
          </a:p>
          <a:p>
            <a:pPr eaLnBrk="1" hangingPunct="1">
              <a:lnSpc>
                <a:spcPct val="90000"/>
              </a:lnSpc>
            </a:pPr>
            <a:r>
              <a:rPr lang="en-US" sz="2800" dirty="0" smtClean="0"/>
              <a:t>Conclusion</a:t>
            </a:r>
          </a:p>
          <a:p>
            <a:pPr marL="0" indent="0" eaLnBrk="1" hangingPunct="1">
              <a:lnSpc>
                <a:spcPct val="90000"/>
              </a:lnSpc>
              <a:buNone/>
            </a:pPr>
            <a:endParaRPr lang="en-US" sz="2800" dirty="0" smtClean="0"/>
          </a:p>
          <a:p>
            <a:pPr eaLnBrk="1" hangingPunct="1">
              <a:lnSpc>
                <a:spcPct val="90000"/>
              </a:lnSpc>
            </a:pPr>
            <a:endParaRPr lang="en-US" sz="2800" dirty="0" smtClean="0"/>
          </a:p>
          <a:p>
            <a:pPr eaLnBrk="1" hangingPunct="1">
              <a:lnSpc>
                <a:spcPct val="90000"/>
              </a:lnSpc>
            </a:pPr>
            <a:endParaRPr lang="en-US" sz="2800" dirty="0" smtClean="0"/>
          </a:p>
          <a:p>
            <a:pPr eaLnBrk="1" hangingPunct="1">
              <a:lnSpc>
                <a:spcPct val="90000"/>
              </a:lnSpc>
            </a:pPr>
            <a:endParaRPr lang="en-US" sz="2800" dirty="0" smtClean="0"/>
          </a:p>
          <a:p>
            <a:pPr eaLnBrk="1" hangingPunct="1">
              <a:lnSpc>
                <a:spcPct val="90000"/>
              </a:lnSpc>
            </a:pPr>
            <a:endParaRPr lang="en-US" sz="2800" dirty="0" smtClean="0"/>
          </a:p>
          <a:p>
            <a:pPr eaLnBrk="1" hangingPunct="1">
              <a:lnSpc>
                <a:spcPct val="90000"/>
              </a:lnSpc>
              <a:buFontTx/>
              <a:buNone/>
            </a:pPr>
            <a:endParaRPr lang="th-TH" sz="2800" dirty="0" smtClean="0"/>
          </a:p>
          <a:p>
            <a:pPr eaLnBrk="1" hangingPunct="1">
              <a:lnSpc>
                <a:spcPct val="90000"/>
              </a:lnSpc>
              <a:buFontTx/>
              <a:buNone/>
            </a:pPr>
            <a:endParaRPr lang="th-TH" sz="2800"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h-TH"/>
          </a:p>
        </p:txBody>
      </p:sp>
      <p:pic>
        <p:nvPicPr>
          <p:cNvPr id="5" name="Picture 5" descr="KU_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88640"/>
            <a:ext cx="944216" cy="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4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4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4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5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44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4">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052" name="Rectangle 4"/>
          <p:cNvSpPr>
            <a:spLocks noGrp="1" noChangeArrowheads="1"/>
          </p:cNvSpPr>
          <p:nvPr>
            <p:ph type="title" idx="4294967295"/>
          </p:nvPr>
        </p:nvSpPr>
        <p:spPr/>
        <p:txBody>
          <a:bodyPr/>
          <a:lstStyle/>
          <a:p>
            <a:pPr eaLnBrk="1" hangingPunct="1">
              <a:defRPr/>
            </a:pPr>
            <a:r>
              <a:rPr lang="en-US" sz="3200" b="1">
                <a:solidFill>
                  <a:srgbClr val="FF9900"/>
                </a:solidFill>
                <a:effectLst>
                  <a:outerShdw blurRad="38100" dist="38100" dir="2700000" algn="tl">
                    <a:srgbClr val="000000"/>
                  </a:outerShdw>
                </a:effectLst>
              </a:rPr>
              <a:t>Crest Settlement in literatures</a:t>
            </a:r>
            <a:endParaRPr lang="th-TH" sz="3200" b="1">
              <a:solidFill>
                <a:srgbClr val="FF9900"/>
              </a:solidFill>
              <a:effectLst>
                <a:outerShdw blurRad="38100" dist="38100" dir="2700000" algn="tl">
                  <a:srgbClr val="000000"/>
                </a:outerShdw>
              </a:effectLst>
            </a:endParaRPr>
          </a:p>
        </p:txBody>
      </p:sp>
      <p:sp>
        <p:nvSpPr>
          <p:cNvPr id="2053" name="Rectangle 5"/>
          <p:cNvSpPr>
            <a:spLocks noChangeArrowheads="1"/>
          </p:cNvSpPr>
          <p:nvPr/>
        </p:nvSpPr>
        <p:spPr bwMode="auto">
          <a:xfrm>
            <a:off x="304800" y="1249363"/>
            <a:ext cx="8458200" cy="581025"/>
          </a:xfrm>
          <a:prstGeom prst="rect">
            <a:avLst/>
          </a:prstGeom>
          <a:noFill/>
          <a:ln w="9525">
            <a:noFill/>
            <a:miter lim="800000"/>
            <a:headEnd/>
            <a:tailEnd/>
          </a:ln>
          <a:effectLst/>
        </p:spPr>
        <p:txBody>
          <a:bodyPr anchor="ctr">
            <a:spAutoFit/>
          </a:bodyPr>
          <a:lstStyle/>
          <a:p>
            <a:pPr>
              <a:defRPr/>
            </a:pPr>
            <a:r>
              <a:rPr lang="en-US" altLang="zh-CN" sz="1600" b="1" dirty="0">
                <a:solidFill>
                  <a:srgbClr val="FFFF99"/>
                </a:solidFill>
                <a:effectLst>
                  <a:outerShdw blurRad="38100" dist="38100" dir="2700000" algn="tl">
                    <a:srgbClr val="000000"/>
                  </a:outerShdw>
                </a:effectLst>
                <a:latin typeface="+mj-lt"/>
                <a:ea typeface="SimSun" pitchFamily="2" charset="-122"/>
                <a:cs typeface="Arial" charset="0"/>
              </a:rPr>
              <a:t>Post construction total crest settlement and long-term creep rate for CFRDs </a:t>
            </a:r>
            <a:r>
              <a:rPr lang="en-US" altLang="zh-CN" sz="1600" dirty="0">
                <a:solidFill>
                  <a:srgbClr val="FFFF99"/>
                </a:solidFill>
                <a:effectLst>
                  <a:outerShdw blurRad="38100" dist="38100" dir="2700000" algn="tl">
                    <a:srgbClr val="000000"/>
                  </a:outerShdw>
                </a:effectLst>
                <a:latin typeface="+mj-lt"/>
                <a:ea typeface="SimSun" pitchFamily="2" charset="-122"/>
                <a:cs typeface="Arial" charset="0"/>
              </a:rPr>
              <a:t> </a:t>
            </a:r>
          </a:p>
          <a:p>
            <a:pPr>
              <a:defRPr/>
            </a:pPr>
            <a:r>
              <a:rPr lang="en-US" altLang="zh-CN" sz="1600" b="1" dirty="0">
                <a:solidFill>
                  <a:srgbClr val="FFFF99"/>
                </a:solidFill>
                <a:effectLst>
                  <a:outerShdw blurRad="38100" dist="38100" dir="2700000" algn="tl">
                    <a:srgbClr val="000000"/>
                  </a:outerShdw>
                </a:effectLst>
                <a:latin typeface="+mj-lt"/>
                <a:ea typeface="SimSun" pitchFamily="2" charset="-122"/>
                <a:cs typeface="Arial" charset="0"/>
              </a:rPr>
              <a:t>(Hunter et al</a:t>
            </a:r>
            <a:r>
              <a:rPr lang="en-US" altLang="zh-CN" sz="1600" b="1" dirty="0" smtClean="0">
                <a:solidFill>
                  <a:srgbClr val="FFFF99"/>
                </a:solidFill>
                <a:effectLst>
                  <a:outerShdw blurRad="38100" dist="38100" dir="2700000" algn="tl">
                    <a:srgbClr val="000000"/>
                  </a:outerShdw>
                </a:effectLst>
                <a:latin typeface="+mj-lt"/>
                <a:ea typeface="SimSun" pitchFamily="2" charset="-122"/>
                <a:cs typeface="Arial" charset="0"/>
              </a:rPr>
              <a:t>, 2003)</a:t>
            </a:r>
            <a:r>
              <a:rPr lang="th-TH" altLang="zh-CN" sz="1600" b="1" dirty="0" smtClean="0">
                <a:solidFill>
                  <a:srgbClr val="FFFF99"/>
                </a:solidFill>
                <a:effectLst>
                  <a:outerShdw blurRad="38100" dist="38100" dir="2700000" algn="tl">
                    <a:srgbClr val="000000"/>
                  </a:outerShdw>
                </a:effectLst>
                <a:latin typeface="+mj-lt"/>
                <a:cs typeface="Angsana New"/>
              </a:rPr>
              <a:t> </a:t>
            </a:r>
            <a:endParaRPr lang="th-TH" altLang="zh-CN" sz="1600" dirty="0">
              <a:solidFill>
                <a:srgbClr val="FFFF99"/>
              </a:solidFill>
              <a:effectLst>
                <a:outerShdw blurRad="38100" dist="38100" dir="2700000" algn="tl">
                  <a:srgbClr val="000000"/>
                </a:outerShdw>
              </a:effectLst>
              <a:latin typeface="+mj-lt"/>
              <a:cs typeface="Angsana New"/>
            </a:endParaRPr>
          </a:p>
        </p:txBody>
      </p:sp>
      <p:graphicFrame>
        <p:nvGraphicFramePr>
          <p:cNvPr id="43053" name="Group 45"/>
          <p:cNvGraphicFramePr>
            <a:graphicFrameLocks noGrp="1"/>
          </p:cNvGraphicFramePr>
          <p:nvPr/>
        </p:nvGraphicFramePr>
        <p:xfrm>
          <a:off x="381000" y="2024063"/>
          <a:ext cx="8382000" cy="3570286"/>
        </p:xfrm>
        <a:graphic>
          <a:graphicData uri="http://schemas.openxmlformats.org/drawingml/2006/table">
            <a:tbl>
              <a:tblPr/>
              <a:tblGrid>
                <a:gridCol w="2347913"/>
                <a:gridCol w="1462087"/>
                <a:gridCol w="1600200"/>
                <a:gridCol w="2971800"/>
              </a:tblGrid>
              <a:tr h="82303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folHlink"/>
                        </a:solidFill>
                        <a:effectLst/>
                        <a:latin typeface="Arial" charset="0"/>
                        <a:cs typeface="Arial"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folHlink"/>
                          </a:solidFill>
                          <a:effectLst/>
                          <a:latin typeface="Arial" charset="0"/>
                          <a:cs typeface="Arial" charset="0"/>
                        </a:rPr>
                        <a:t>Rockfill Classification</a:t>
                      </a:r>
                      <a:endParaRPr kumimoji="0" lang="en-US" sz="1600" b="0" i="0" u="none" strike="noStrike" cap="none" normalizeH="0" baseline="0" dirty="0" smtClean="0">
                        <a:ln>
                          <a:noFill/>
                        </a:ln>
                        <a:solidFill>
                          <a:schemeClr val="folHlink"/>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folHlink"/>
                          </a:solidFill>
                          <a:effectLst/>
                          <a:latin typeface="Arial" charset="0"/>
                          <a:cs typeface="Arial" charset="0"/>
                        </a:rPr>
                        <a:t>Total Post Construction Settlemen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folHlink"/>
                          </a:solidFill>
                          <a:effectLst/>
                          <a:latin typeface="Arial" charset="0"/>
                          <a:cs typeface="Arial" charset="0"/>
                        </a:rPr>
                        <a:t>(% of dam height)</a:t>
                      </a:r>
                      <a:endParaRPr kumimoji="0" lang="en-US" sz="1600" b="0" i="0" u="none" strike="noStrike" cap="none" normalizeH="0" baseline="0" smtClean="0">
                        <a:ln>
                          <a:noFill/>
                        </a:ln>
                        <a:solidFill>
                          <a:schemeClr val="folHlink"/>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hMerge="1">
                  <a:txBody>
                    <a:bodyPr/>
                    <a:lstStyle/>
                    <a:p>
                      <a:endParaRPr lang="en-US"/>
                    </a:p>
                  </a:txBody>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folHlink"/>
                          </a:solidFill>
                          <a:effectLst/>
                          <a:latin typeface="Arial" charset="0"/>
                          <a:cs typeface="Arial" charset="0"/>
                        </a:rPr>
                        <a:t>Long-term Creep Rate, </a:t>
                      </a:r>
                      <a:r>
                        <a:rPr kumimoji="0" lang="en-US" sz="1600" b="1" i="0" u="none" strike="noStrike" cap="none" normalizeH="0" baseline="0" smtClean="0">
                          <a:ln>
                            <a:noFill/>
                          </a:ln>
                          <a:solidFill>
                            <a:schemeClr val="folHlink"/>
                          </a:solidFill>
                          <a:effectLst/>
                          <a:latin typeface="Arial" charset="0"/>
                          <a:cs typeface="Arial" charset="0"/>
                          <a:sym typeface="Symbol" pitchFamily="18" charset="2"/>
                        </a:rPr>
                        <a:t></a:t>
                      </a:r>
                      <a:r>
                        <a:rPr kumimoji="0" lang="en-US" sz="1600" b="1" i="0" u="none" strike="noStrike" cap="none" normalizeH="0" baseline="0" smtClean="0">
                          <a:ln>
                            <a:noFill/>
                          </a:ln>
                          <a:solidFill>
                            <a:schemeClr val="folHlink"/>
                          </a:solidFill>
                          <a:effectLst/>
                          <a:latin typeface="Arial" charset="0"/>
                          <a:cs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folHlink"/>
                          </a:solidFill>
                          <a:effectLst/>
                          <a:latin typeface="Arial" charset="0"/>
                          <a:cs typeface="Arial" charset="0"/>
                        </a:rPr>
                        <a:t>(% /log cycle)</a:t>
                      </a:r>
                      <a:endParaRPr kumimoji="0" lang="en-US" sz="1600" b="0" i="0" u="none" strike="noStrike" cap="none" normalizeH="0" baseline="0" smtClean="0">
                        <a:ln>
                          <a:noFill/>
                        </a:ln>
                        <a:solidFill>
                          <a:schemeClr val="folHlink"/>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r h="336580">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1" i="0" u="none" strike="noStrike" cap="none" normalizeH="0" baseline="0" smtClean="0">
                          <a:ln>
                            <a:noFill/>
                          </a:ln>
                          <a:solidFill>
                            <a:schemeClr val="folHlink"/>
                          </a:solidFill>
                          <a:effectLst/>
                          <a:latin typeface="Arial" charset="0"/>
                          <a:cs typeface="Arial" charset="0"/>
                        </a:rPr>
                        <a:t>10 </a:t>
                      </a:r>
                      <a:r>
                        <a:rPr kumimoji="0" lang="en-US" sz="1600" b="1" i="0" u="none" strike="noStrike" cap="none" normalizeH="0" baseline="0" smtClean="0">
                          <a:ln>
                            <a:noFill/>
                          </a:ln>
                          <a:solidFill>
                            <a:schemeClr val="folHlink"/>
                          </a:solidFill>
                          <a:effectLst/>
                          <a:latin typeface="Arial" charset="0"/>
                          <a:cs typeface="Arial" charset="0"/>
                        </a:rPr>
                        <a:t>years</a:t>
                      </a:r>
                      <a:endParaRPr kumimoji="0" lang="en-US" sz="1600" b="0" i="0" u="none" strike="noStrike" cap="none" normalizeH="0" baseline="0" smtClean="0">
                        <a:ln>
                          <a:noFill/>
                        </a:ln>
                        <a:solidFill>
                          <a:schemeClr val="folHlink"/>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1" i="0" u="none" strike="noStrike" cap="none" normalizeH="0" baseline="0" smtClean="0">
                          <a:ln>
                            <a:noFill/>
                          </a:ln>
                          <a:solidFill>
                            <a:schemeClr val="folHlink"/>
                          </a:solidFill>
                          <a:effectLst/>
                          <a:latin typeface="Arial" charset="0"/>
                          <a:cs typeface="Arial" charset="0"/>
                        </a:rPr>
                        <a:t>30 </a:t>
                      </a:r>
                      <a:r>
                        <a:rPr kumimoji="0" lang="en-US" sz="1600" b="1" i="0" u="none" strike="noStrike" cap="none" normalizeH="0" baseline="0" smtClean="0">
                          <a:ln>
                            <a:noFill/>
                          </a:ln>
                          <a:solidFill>
                            <a:schemeClr val="folHlink"/>
                          </a:solidFill>
                          <a:effectLst/>
                          <a:latin typeface="Arial" charset="0"/>
                          <a:cs typeface="Arial" charset="0"/>
                        </a:rPr>
                        <a:t>years</a:t>
                      </a:r>
                      <a:endParaRPr kumimoji="0" lang="en-US" sz="1600" b="0" i="0" u="none" strike="noStrike" cap="none" normalizeH="0" baseline="0" smtClean="0">
                        <a:ln>
                          <a:noFill/>
                        </a:ln>
                        <a:solidFill>
                          <a:schemeClr val="folHlink"/>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vMerge="1">
                  <a:txBody>
                    <a:bodyPr/>
                    <a:lstStyle/>
                    <a:p>
                      <a:endParaRPr lang="en-US"/>
                    </a:p>
                  </a:txBody>
                  <a:tcPr/>
                </a:tc>
              </a:tr>
              <a:tr h="3365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cs typeface="Arial" charset="0"/>
                        </a:rPr>
                        <a:t>Dumped Rockfill</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0.6 </a:t>
                      </a:r>
                      <a:r>
                        <a:rPr kumimoji="0" lang="en-US" sz="1600" b="0" i="0" u="none" strike="noStrike" cap="none" normalizeH="0" baseline="0" smtClean="0">
                          <a:ln>
                            <a:noFill/>
                          </a:ln>
                          <a:solidFill>
                            <a:schemeClr val="tx1"/>
                          </a:solidFill>
                          <a:effectLst/>
                          <a:latin typeface="Arial" charset="0"/>
                          <a:cs typeface="Arial" charset="0"/>
                        </a:rPr>
                        <a:t>to </a:t>
                      </a:r>
                      <a:r>
                        <a:rPr kumimoji="0" lang="th-TH" sz="1600" b="0" i="0" u="none" strike="noStrike" cap="none" normalizeH="0" baseline="0" smtClean="0">
                          <a:ln>
                            <a:noFill/>
                          </a:ln>
                          <a:solidFill>
                            <a:schemeClr val="tx1"/>
                          </a:solidFill>
                          <a:effectLst/>
                          <a:latin typeface="Arial" charset="0"/>
                          <a:cs typeface="Arial" charset="0"/>
                        </a:rPr>
                        <a:t>1.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1.0 </a:t>
                      </a:r>
                      <a:r>
                        <a:rPr kumimoji="0" lang="en-US" sz="1600" b="0" i="0" u="none" strike="noStrike" cap="none" normalizeH="0" baseline="0" smtClean="0">
                          <a:ln>
                            <a:noFill/>
                          </a:ln>
                          <a:solidFill>
                            <a:schemeClr val="tx1"/>
                          </a:solidFill>
                          <a:effectLst/>
                          <a:latin typeface="Arial" charset="0"/>
                          <a:cs typeface="Arial" charset="0"/>
                        </a:rPr>
                        <a:t>to </a:t>
                      </a:r>
                      <a:r>
                        <a:rPr kumimoji="0" lang="th-TH" sz="1600" b="0" i="0" u="none" strike="noStrike" cap="none" normalizeH="0" baseline="0" smtClean="0">
                          <a:ln>
                            <a:noFill/>
                          </a:ln>
                          <a:solidFill>
                            <a:schemeClr val="tx1"/>
                          </a:solidFill>
                          <a:effectLst/>
                          <a:latin typeface="Arial" charset="0"/>
                          <a:cs typeface="Arial" charset="0"/>
                        </a:rPr>
                        <a:t>1.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0.3 </a:t>
                      </a:r>
                      <a:r>
                        <a:rPr kumimoji="0" lang="en-US" sz="1600" b="0" i="0" u="none" strike="noStrike" cap="none" normalizeH="0" baseline="0" smtClean="0">
                          <a:ln>
                            <a:noFill/>
                          </a:ln>
                          <a:solidFill>
                            <a:schemeClr val="tx1"/>
                          </a:solidFill>
                          <a:effectLst/>
                          <a:latin typeface="Arial" charset="0"/>
                          <a:cs typeface="Arial" charset="0"/>
                        </a:rPr>
                        <a:t>to </a:t>
                      </a:r>
                      <a:r>
                        <a:rPr kumimoji="0" lang="th-TH" sz="1600" b="0" i="0" u="none" strike="noStrike" cap="none" normalizeH="0" baseline="0" smtClean="0">
                          <a:ln>
                            <a:noFill/>
                          </a:ln>
                          <a:solidFill>
                            <a:schemeClr val="tx1"/>
                          </a:solidFill>
                          <a:effectLst/>
                          <a:latin typeface="Arial" charset="0"/>
                          <a:cs typeface="Arial" charset="0"/>
                        </a:rPr>
                        <a:t>1.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r h="57917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cs typeface="Arial" charset="0"/>
                        </a:rPr>
                        <a:t>Well Compacted Rockfill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h-TH" sz="1600" b="0" i="0" u="none" strike="noStrike" cap="none" normalizeH="0" baseline="0" smtClean="0">
                        <a:ln>
                          <a:noFill/>
                        </a:ln>
                        <a:solidFill>
                          <a:schemeClr val="tx1"/>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h-TH" sz="1600" b="0" i="0" u="none" strike="noStrike" cap="none" normalizeH="0" baseline="0" smtClean="0">
                        <a:ln>
                          <a:noFill/>
                        </a:ln>
                        <a:solidFill>
                          <a:schemeClr val="tx1"/>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th-TH" sz="1600" b="0" i="0" u="none" strike="noStrike" cap="none" normalizeH="0" baseline="0" dirty="0" smtClean="0">
                        <a:ln>
                          <a:noFill/>
                        </a:ln>
                        <a:solidFill>
                          <a:schemeClr val="tx1"/>
                        </a:solidFill>
                        <a:effectLst/>
                        <a:latin typeface="Arial" charset="0"/>
                        <a:cs typeface="Arial"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r h="579171">
                <a:tc>
                  <a:txBody>
                    <a:bodyPr/>
                    <a:lstStyle/>
                    <a:p>
                      <a:pPr marL="115888" marR="0" lvl="0" indent="-115888"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 Medium to high strength*</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0.15 </a:t>
                      </a:r>
                      <a:r>
                        <a:rPr kumimoji="0" lang="en-US"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to </a:t>
                      </a:r>
                      <a:r>
                        <a:rPr kumimoji="0" lang="th-TH"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0.4</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dirty="0" smtClean="0">
                          <a:ln>
                            <a:noFill/>
                          </a:ln>
                          <a:solidFill>
                            <a:srgbClr val="FF9900"/>
                          </a:solidFill>
                          <a:effectLst>
                            <a:outerShdw blurRad="38100" dist="38100" dir="2700000" algn="tl">
                              <a:srgbClr val="000000"/>
                            </a:outerShdw>
                          </a:effectLst>
                          <a:latin typeface="Arial" charset="0"/>
                          <a:cs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0.05 </a:t>
                      </a:r>
                      <a:r>
                        <a:rPr kumimoji="0" lang="en-US"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to </a:t>
                      </a:r>
                      <a:r>
                        <a:rPr kumimoji="0" lang="th-TH" sz="1600" b="0" i="0" u="none" strike="noStrike" cap="none" normalizeH="0" baseline="0" smtClean="0">
                          <a:ln>
                            <a:noFill/>
                          </a:ln>
                          <a:solidFill>
                            <a:srgbClr val="FF9900"/>
                          </a:solidFill>
                          <a:effectLst>
                            <a:outerShdw blurRad="38100" dist="38100" dir="2700000" algn="tl">
                              <a:srgbClr val="000000"/>
                            </a:outerShdw>
                          </a:effectLst>
                          <a:latin typeface="Arial" charset="0"/>
                          <a:cs typeface="Arial" charset="0"/>
                        </a:rPr>
                        <a:t>0.2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r h="579171">
                <a:tc>
                  <a:txBody>
                    <a:bodyPr/>
                    <a:lstStyle/>
                    <a:p>
                      <a:pPr marL="115888" marR="0" lvl="0" indent="-115888"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cs typeface="Arial" charset="0"/>
                        </a:rPr>
                        <a:t>- Very high strength, quarried*</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0.06 </a:t>
                      </a:r>
                      <a:r>
                        <a:rPr kumimoji="0" lang="en-US" sz="1600" b="0" i="0" u="none" strike="noStrike" cap="none" normalizeH="0" baseline="0" smtClean="0">
                          <a:ln>
                            <a:noFill/>
                          </a:ln>
                          <a:solidFill>
                            <a:schemeClr val="tx1"/>
                          </a:solidFill>
                          <a:effectLst/>
                          <a:latin typeface="Arial" charset="0"/>
                          <a:cs typeface="Arial" charset="0"/>
                        </a:rPr>
                        <a:t>to </a:t>
                      </a:r>
                      <a:r>
                        <a:rPr kumimoji="0" lang="th-TH" sz="1600" b="0" i="0" u="none" strike="noStrike" cap="none" normalizeH="0" baseline="0" smtClean="0">
                          <a:ln>
                            <a:noFill/>
                          </a:ln>
                          <a:solidFill>
                            <a:schemeClr val="tx1"/>
                          </a:solidFill>
                          <a:effectLst/>
                          <a:latin typeface="Arial" charset="0"/>
                          <a:cs typeface="Arial" charset="0"/>
                        </a:rPr>
                        <a:t>0.2</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0.02 </a:t>
                      </a:r>
                      <a:r>
                        <a:rPr kumimoji="0" lang="en-US" sz="1600" b="0" i="0" u="none" strike="noStrike" cap="none" normalizeH="0" baseline="0" smtClean="0">
                          <a:ln>
                            <a:noFill/>
                          </a:ln>
                          <a:solidFill>
                            <a:schemeClr val="tx1"/>
                          </a:solidFill>
                          <a:effectLst/>
                          <a:latin typeface="Arial" charset="0"/>
                          <a:cs typeface="Arial" charset="0"/>
                        </a:rPr>
                        <a:t>to </a:t>
                      </a:r>
                      <a:r>
                        <a:rPr kumimoji="0" lang="th-TH" sz="1600" b="0" i="0" u="none" strike="noStrike" cap="none" normalizeH="0" baseline="0" smtClean="0">
                          <a:ln>
                            <a:noFill/>
                          </a:ln>
                          <a:solidFill>
                            <a:schemeClr val="tx1"/>
                          </a:solidFill>
                          <a:effectLst/>
                          <a:latin typeface="Arial" charset="0"/>
                          <a:cs typeface="Arial" charset="0"/>
                        </a:rPr>
                        <a:t>0.1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r h="336580">
                <a:tc>
                  <a:txBody>
                    <a:bodyPr/>
                    <a:lstStyle/>
                    <a:p>
                      <a:pPr marL="115888" marR="0" lvl="0" indent="-115888"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cs typeface="Arial" charset="0"/>
                        </a:rPr>
                        <a:t>- Gravel Rockfill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0.2 </a:t>
                      </a:r>
                      <a:r>
                        <a:rPr kumimoji="0" lang="en-US" sz="1600" b="0" i="0" u="none" strike="noStrike" cap="none" normalizeH="0" baseline="0" smtClean="0">
                          <a:ln>
                            <a:noFill/>
                          </a:ln>
                          <a:solidFill>
                            <a:schemeClr val="tx1"/>
                          </a:solidFill>
                          <a:effectLst/>
                          <a:latin typeface="Arial" charset="0"/>
                          <a:cs typeface="Arial" charset="0"/>
                        </a:rPr>
                        <a:t>to &lt;</a:t>
                      </a:r>
                      <a:r>
                        <a:rPr kumimoji="0" lang="th-TH" sz="1600" b="0" i="0" u="none" strike="noStrike" cap="none" normalizeH="0" baseline="0" smtClean="0">
                          <a:ln>
                            <a:noFill/>
                          </a:ln>
                          <a:solidFill>
                            <a:schemeClr val="tx1"/>
                          </a:solidFill>
                          <a:effectLst/>
                          <a:latin typeface="Arial" charset="0"/>
                          <a:cs typeface="Arial" charset="0"/>
                        </a:rPr>
                        <a:t>0.05</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h-TH" sz="1600" b="0" i="0" u="none" strike="noStrike" cap="none" normalizeH="0" baseline="0" smtClean="0">
                          <a:ln>
                            <a:noFill/>
                          </a:ln>
                          <a:solidFill>
                            <a:schemeClr val="tx1"/>
                          </a:solidFill>
                          <a:effectLst/>
                          <a:latin typeface="Arial" charset="0"/>
                          <a:cs typeface="Arial" charset="0"/>
                        </a:rPr>
                        <a:t>-</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cs typeface="Arial" charset="0"/>
                        </a:rPr>
                        <a:t>&lt;</a:t>
                      </a:r>
                      <a:r>
                        <a:rPr kumimoji="0" lang="th-TH" sz="1600" b="0" i="0" u="none" strike="noStrike" cap="none" normalizeH="0" baseline="0" smtClean="0">
                          <a:ln>
                            <a:noFill/>
                          </a:ln>
                          <a:solidFill>
                            <a:schemeClr val="tx1"/>
                          </a:solidFill>
                          <a:effectLst/>
                          <a:latin typeface="Arial" charset="0"/>
                          <a:cs typeface="Arial" charset="0"/>
                        </a:rPr>
                        <a:t>0.10</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alpha val="50195"/>
                      </a:schemeClr>
                    </a:solidFill>
                  </a:tcPr>
                </a:tc>
              </a:tr>
            </a:tbl>
          </a:graphicData>
        </a:graphic>
      </p:graphicFrame>
      <p:sp>
        <p:nvSpPr>
          <p:cNvPr id="2222" name="Rectangle 174"/>
          <p:cNvSpPr>
            <a:spLocks noChangeArrowheads="1"/>
          </p:cNvSpPr>
          <p:nvPr/>
        </p:nvSpPr>
        <p:spPr bwMode="auto">
          <a:xfrm>
            <a:off x="381000" y="5604659"/>
            <a:ext cx="8305800" cy="954107"/>
          </a:xfrm>
          <a:prstGeom prst="rect">
            <a:avLst/>
          </a:prstGeom>
          <a:noFill/>
          <a:ln w="9525">
            <a:noFill/>
            <a:miter lim="800000"/>
            <a:headEnd/>
            <a:tailEnd/>
          </a:ln>
          <a:effectLst/>
        </p:spPr>
        <p:txBody>
          <a:bodyPr anchor="ctr">
            <a:spAutoFit/>
          </a:bodyPr>
          <a:lstStyle/>
          <a:p>
            <a:pPr>
              <a:defRPr/>
            </a:pPr>
            <a:r>
              <a:rPr lang="en-US" sz="1400" dirty="0">
                <a:solidFill>
                  <a:srgbClr val="FFFF99"/>
                </a:solidFill>
                <a:effectLst>
                  <a:outerShdw blurRad="38100" dist="38100" dir="2700000" algn="tl">
                    <a:srgbClr val="000000"/>
                  </a:outerShdw>
                </a:effectLst>
                <a:latin typeface="Arial"/>
                <a:cs typeface="Arial" charset="0"/>
              </a:rPr>
              <a:t>Note: </a:t>
            </a:r>
          </a:p>
          <a:p>
            <a:pPr>
              <a:defRPr/>
            </a:pPr>
            <a:r>
              <a:rPr lang="en-US" sz="1400" dirty="0">
                <a:solidFill>
                  <a:srgbClr val="FFFF99"/>
                </a:solidFill>
                <a:effectLst>
                  <a:outerShdw blurRad="38100" dist="38100" dir="2700000" algn="tl">
                    <a:srgbClr val="000000"/>
                  </a:outerShdw>
                </a:effectLst>
                <a:latin typeface="Arial"/>
                <a:cs typeface="Arial" charset="0"/>
              </a:rPr>
              <a:t>*</a:t>
            </a:r>
            <a:r>
              <a:rPr lang="th-TH" sz="1400" dirty="0">
                <a:solidFill>
                  <a:srgbClr val="FFFF99"/>
                </a:solidFill>
                <a:effectLst>
                  <a:outerShdw blurRad="38100" dist="38100" dir="2700000" algn="tl">
                    <a:srgbClr val="000000"/>
                  </a:outerShdw>
                </a:effectLst>
                <a:latin typeface="Arial"/>
                <a:cs typeface="Angsana New"/>
              </a:rPr>
              <a:t> </a:t>
            </a:r>
            <a:r>
              <a:rPr lang="en-US" sz="1400" dirty="0">
                <a:solidFill>
                  <a:srgbClr val="FFFF99"/>
                </a:solidFill>
                <a:effectLst>
                  <a:outerShdw blurRad="38100" dist="38100" dir="2700000" algn="tl">
                    <a:srgbClr val="000000"/>
                  </a:outerShdw>
                </a:effectLst>
                <a:latin typeface="Arial"/>
                <a:cs typeface="Arial" charset="0"/>
              </a:rPr>
              <a:t>Rock substance unconfined compressive strength </a:t>
            </a:r>
            <a:r>
              <a:rPr lang="en-US" sz="1400" dirty="0" smtClean="0">
                <a:solidFill>
                  <a:srgbClr val="FFFF99"/>
                </a:solidFill>
                <a:effectLst>
                  <a:outerShdw blurRad="38100" dist="38100" dir="2700000" algn="tl">
                    <a:srgbClr val="000000"/>
                  </a:outerShdw>
                </a:effectLst>
                <a:latin typeface="Arial"/>
                <a:cs typeface="Arial" charset="0"/>
              </a:rPr>
              <a:t>medium 6</a:t>
            </a:r>
            <a:r>
              <a:rPr lang="th-TH" sz="1400" dirty="0" smtClean="0">
                <a:solidFill>
                  <a:srgbClr val="FFFF99"/>
                </a:solidFill>
                <a:effectLst>
                  <a:outerShdw blurRad="38100" dist="38100" dir="2700000" algn="tl">
                    <a:srgbClr val="000000"/>
                  </a:outerShdw>
                </a:effectLst>
                <a:latin typeface="Arial"/>
                <a:cs typeface="Angsana New"/>
              </a:rPr>
              <a:t> </a:t>
            </a:r>
            <a:r>
              <a:rPr lang="en-US" sz="1400" dirty="0" smtClean="0">
                <a:solidFill>
                  <a:srgbClr val="FFFF99"/>
                </a:solidFill>
                <a:effectLst>
                  <a:outerShdw blurRad="38100" dist="38100" dir="2700000" algn="tl">
                    <a:srgbClr val="000000"/>
                  </a:outerShdw>
                </a:effectLst>
                <a:latin typeface="Arial"/>
                <a:cs typeface="Arial" charset="0"/>
              </a:rPr>
              <a:t>to 20</a:t>
            </a:r>
            <a:r>
              <a:rPr lang="th-TH" sz="1400" dirty="0" smtClean="0">
                <a:solidFill>
                  <a:srgbClr val="FFFF99"/>
                </a:solidFill>
                <a:effectLst>
                  <a:outerShdw blurRad="38100" dist="38100" dir="2700000" algn="tl">
                    <a:srgbClr val="000000"/>
                  </a:outerShdw>
                </a:effectLst>
                <a:latin typeface="Arial"/>
                <a:cs typeface="Angsana New"/>
              </a:rPr>
              <a:t> </a:t>
            </a:r>
            <a:r>
              <a:rPr lang="en-US" sz="1400" dirty="0" err="1">
                <a:solidFill>
                  <a:srgbClr val="FFFF99"/>
                </a:solidFill>
                <a:effectLst>
                  <a:outerShdw blurRad="38100" dist="38100" dir="2700000" algn="tl">
                    <a:srgbClr val="000000"/>
                  </a:outerShdw>
                </a:effectLst>
                <a:latin typeface="Arial"/>
                <a:cs typeface="Arial" charset="0"/>
              </a:rPr>
              <a:t>MPa</a:t>
            </a:r>
            <a:r>
              <a:rPr lang="en-US" sz="1400" dirty="0">
                <a:solidFill>
                  <a:srgbClr val="FFFF99"/>
                </a:solidFill>
                <a:effectLst>
                  <a:outerShdw blurRad="38100" dist="38100" dir="2700000" algn="tl">
                    <a:srgbClr val="000000"/>
                  </a:outerShdw>
                </a:effectLst>
                <a:latin typeface="Arial"/>
                <a:cs typeface="Arial" charset="0"/>
              </a:rPr>
              <a:t>, </a:t>
            </a:r>
            <a:r>
              <a:rPr lang="en-US" sz="1400" dirty="0" smtClean="0">
                <a:solidFill>
                  <a:srgbClr val="FFFF99"/>
                </a:solidFill>
                <a:effectLst>
                  <a:outerShdw blurRad="38100" dist="38100" dir="2700000" algn="tl">
                    <a:srgbClr val="000000"/>
                  </a:outerShdw>
                </a:effectLst>
                <a:latin typeface="Arial"/>
                <a:cs typeface="Arial" charset="0"/>
              </a:rPr>
              <a:t>high 20</a:t>
            </a:r>
            <a:r>
              <a:rPr lang="th-TH" sz="1400" dirty="0" smtClean="0">
                <a:solidFill>
                  <a:srgbClr val="FFFF99"/>
                </a:solidFill>
                <a:effectLst>
                  <a:outerShdw blurRad="38100" dist="38100" dir="2700000" algn="tl">
                    <a:srgbClr val="000000"/>
                  </a:outerShdw>
                </a:effectLst>
                <a:latin typeface="Arial"/>
                <a:cs typeface="Angsana New"/>
              </a:rPr>
              <a:t> </a:t>
            </a:r>
            <a:r>
              <a:rPr lang="en-US" sz="1400" dirty="0" smtClean="0">
                <a:solidFill>
                  <a:srgbClr val="FFFF99"/>
                </a:solidFill>
                <a:effectLst>
                  <a:outerShdw blurRad="38100" dist="38100" dir="2700000" algn="tl">
                    <a:srgbClr val="000000"/>
                  </a:outerShdw>
                </a:effectLst>
                <a:latin typeface="Arial"/>
                <a:cs typeface="Arial" charset="0"/>
              </a:rPr>
              <a:t>to 70</a:t>
            </a:r>
            <a:r>
              <a:rPr lang="th-TH" sz="1400" dirty="0" smtClean="0">
                <a:solidFill>
                  <a:srgbClr val="FFFF99"/>
                </a:solidFill>
                <a:effectLst>
                  <a:outerShdw blurRad="38100" dist="38100" dir="2700000" algn="tl">
                    <a:srgbClr val="000000"/>
                  </a:outerShdw>
                </a:effectLst>
                <a:latin typeface="Arial"/>
                <a:cs typeface="Angsana New"/>
              </a:rPr>
              <a:t> </a:t>
            </a:r>
            <a:r>
              <a:rPr lang="en-US" sz="1400" dirty="0" err="1">
                <a:solidFill>
                  <a:srgbClr val="FFFF99"/>
                </a:solidFill>
                <a:effectLst>
                  <a:outerShdw blurRad="38100" dist="38100" dir="2700000" algn="tl">
                    <a:srgbClr val="000000"/>
                  </a:outerShdw>
                </a:effectLst>
                <a:latin typeface="Arial"/>
                <a:cs typeface="Arial" charset="0"/>
              </a:rPr>
              <a:t>MPa</a:t>
            </a:r>
            <a:r>
              <a:rPr lang="en-US" sz="1400" dirty="0">
                <a:solidFill>
                  <a:srgbClr val="FFFF99"/>
                </a:solidFill>
                <a:effectLst>
                  <a:outerShdw blurRad="38100" dist="38100" dir="2700000" algn="tl">
                    <a:srgbClr val="000000"/>
                  </a:outerShdw>
                </a:effectLst>
                <a:latin typeface="Arial"/>
                <a:cs typeface="Arial" charset="0"/>
              </a:rPr>
              <a:t>, very high </a:t>
            </a:r>
            <a:r>
              <a:rPr lang="en-US" sz="1400" dirty="0" smtClean="0">
                <a:solidFill>
                  <a:srgbClr val="FFFF99"/>
                </a:solidFill>
                <a:effectLst>
                  <a:outerShdw blurRad="38100" dist="38100" dir="2700000" algn="tl">
                    <a:srgbClr val="000000"/>
                  </a:outerShdw>
                </a:effectLst>
                <a:latin typeface="Arial"/>
                <a:cs typeface="Arial" charset="0"/>
              </a:rPr>
              <a:t>70</a:t>
            </a:r>
            <a:r>
              <a:rPr lang="th-TH" sz="1400" dirty="0" smtClean="0">
                <a:solidFill>
                  <a:srgbClr val="FFFF99"/>
                </a:solidFill>
                <a:effectLst>
                  <a:outerShdw blurRad="38100" dist="38100" dir="2700000" algn="tl">
                    <a:srgbClr val="000000"/>
                  </a:outerShdw>
                </a:effectLst>
                <a:latin typeface="Arial"/>
                <a:cs typeface="Angsana New"/>
              </a:rPr>
              <a:t> </a:t>
            </a:r>
            <a:r>
              <a:rPr lang="en-US" sz="1400" dirty="0" smtClean="0">
                <a:solidFill>
                  <a:srgbClr val="FFFF99"/>
                </a:solidFill>
                <a:effectLst>
                  <a:outerShdw blurRad="38100" dist="38100" dir="2700000" algn="tl">
                    <a:srgbClr val="000000"/>
                  </a:outerShdw>
                </a:effectLst>
                <a:latin typeface="Arial"/>
                <a:cs typeface="Arial" charset="0"/>
              </a:rPr>
              <a:t>to 240 </a:t>
            </a:r>
            <a:r>
              <a:rPr lang="en-US" sz="1400" dirty="0" err="1" smtClean="0">
                <a:solidFill>
                  <a:srgbClr val="FFFF99"/>
                </a:solidFill>
                <a:effectLst>
                  <a:outerShdw blurRad="38100" dist="38100" dir="2700000" algn="tl">
                    <a:srgbClr val="000000"/>
                  </a:outerShdw>
                </a:effectLst>
                <a:latin typeface="Arial"/>
                <a:cs typeface="Arial" charset="0"/>
              </a:rPr>
              <a:t>MPa</a:t>
            </a:r>
            <a:r>
              <a:rPr lang="en-US" sz="1400" dirty="0">
                <a:solidFill>
                  <a:srgbClr val="FFFF99"/>
                </a:solidFill>
                <a:effectLst>
                  <a:outerShdw blurRad="38100" dist="38100" dir="2700000" algn="tl">
                    <a:srgbClr val="000000"/>
                  </a:outerShdw>
                </a:effectLst>
                <a:latin typeface="Arial"/>
                <a:cs typeface="Arial" charset="0"/>
              </a:rPr>
              <a:t>.</a:t>
            </a:r>
          </a:p>
          <a:p>
            <a:pPr eaLnBrk="0" hangingPunct="0">
              <a:defRPr/>
            </a:pPr>
            <a:r>
              <a:rPr lang="fr-FR" sz="1400" dirty="0">
                <a:solidFill>
                  <a:srgbClr val="FFFF99"/>
                </a:solidFill>
                <a:effectLst>
                  <a:outerShdw blurRad="38100" dist="38100" dir="2700000" algn="tl">
                    <a:srgbClr val="000000"/>
                  </a:outerShdw>
                </a:effectLst>
                <a:latin typeface="Arial"/>
                <a:cs typeface="Arial" charset="0"/>
              </a:rPr>
              <a:t>** %</a:t>
            </a:r>
            <a:r>
              <a:rPr lang="fr-FR" sz="1400" dirty="0" err="1">
                <a:solidFill>
                  <a:srgbClr val="FFFF99"/>
                </a:solidFill>
                <a:effectLst>
                  <a:outerShdw blurRad="38100" dist="38100" dir="2700000" algn="tl">
                    <a:srgbClr val="000000"/>
                  </a:outerShdw>
                </a:effectLst>
                <a:latin typeface="Arial"/>
                <a:cs typeface="Arial" charset="0"/>
              </a:rPr>
              <a:t>strain</a:t>
            </a:r>
            <a:r>
              <a:rPr lang="fr-FR" sz="1400" dirty="0">
                <a:solidFill>
                  <a:srgbClr val="FFFF99"/>
                </a:solidFill>
                <a:effectLst>
                  <a:outerShdw blurRad="38100" dist="38100" dir="2700000" algn="tl">
                    <a:srgbClr val="000000"/>
                  </a:outerShdw>
                </a:effectLst>
                <a:latin typeface="Arial"/>
                <a:cs typeface="Arial" charset="0"/>
              </a:rPr>
              <a:t> = </a:t>
            </a:r>
            <a:r>
              <a:rPr lang="fr-FR" sz="1400" dirty="0">
                <a:solidFill>
                  <a:srgbClr val="FFFF99"/>
                </a:solidFill>
                <a:effectLst>
                  <a:outerShdw blurRad="38100" dist="38100" dir="2700000" algn="tl">
                    <a:srgbClr val="000000"/>
                  </a:outerShdw>
                </a:effectLst>
                <a:latin typeface="Arial"/>
                <a:cs typeface="Arial" charset="0"/>
                <a:sym typeface="Symbol" pitchFamily="18" charset="2"/>
              </a:rPr>
              <a:t></a:t>
            </a:r>
            <a:r>
              <a:rPr lang="fr-FR" sz="1400" dirty="0">
                <a:solidFill>
                  <a:srgbClr val="FFFF99"/>
                </a:solidFill>
                <a:effectLst>
                  <a:outerShdw blurRad="38100" dist="38100" dir="2700000" algn="tl">
                    <a:srgbClr val="000000"/>
                  </a:outerShdw>
                </a:effectLst>
                <a:latin typeface="Arial"/>
                <a:cs typeface="Arial" charset="0"/>
              </a:rPr>
              <a:t> (log T</a:t>
            </a:r>
            <a:r>
              <a:rPr lang="fr-FR" sz="1400" baseline="-30000" dirty="0">
                <a:solidFill>
                  <a:srgbClr val="FFFF99"/>
                </a:solidFill>
                <a:effectLst>
                  <a:outerShdw blurRad="38100" dist="38100" dir="2700000" algn="tl">
                    <a:srgbClr val="000000"/>
                  </a:outerShdw>
                </a:effectLst>
                <a:latin typeface="Arial"/>
                <a:cs typeface="Arial" charset="0"/>
              </a:rPr>
              <a:t>2</a:t>
            </a:r>
            <a:r>
              <a:rPr lang="fr-FR" sz="1400" dirty="0">
                <a:solidFill>
                  <a:srgbClr val="FFFF99"/>
                </a:solidFill>
                <a:effectLst>
                  <a:outerShdw blurRad="38100" dist="38100" dir="2700000" algn="tl">
                    <a:srgbClr val="000000"/>
                  </a:outerShdw>
                </a:effectLst>
                <a:latin typeface="Arial"/>
                <a:cs typeface="Arial" charset="0"/>
              </a:rPr>
              <a:t> – log T</a:t>
            </a:r>
            <a:r>
              <a:rPr lang="fr-FR" sz="1400" baseline="-30000" dirty="0">
                <a:solidFill>
                  <a:srgbClr val="FFFF99"/>
                </a:solidFill>
                <a:effectLst>
                  <a:outerShdw blurRad="38100" dist="38100" dir="2700000" algn="tl">
                    <a:srgbClr val="000000"/>
                  </a:outerShdw>
                </a:effectLst>
                <a:latin typeface="Arial"/>
                <a:cs typeface="Arial" charset="0"/>
              </a:rPr>
              <a:t>1</a:t>
            </a:r>
            <a:r>
              <a:rPr lang="fr-FR" sz="1400" dirty="0">
                <a:solidFill>
                  <a:srgbClr val="FFFF99"/>
                </a:solidFill>
                <a:effectLst>
                  <a:outerShdw blurRad="38100" dist="38100" dir="2700000" algn="tl">
                    <a:srgbClr val="000000"/>
                  </a:outerShdw>
                </a:effectLst>
                <a:latin typeface="Arial"/>
                <a:cs typeface="Arial" charset="0"/>
              </a:rPr>
              <a:t>)</a:t>
            </a:r>
          </a:p>
        </p:txBody>
      </p:sp>
      <p:sp>
        <p:nvSpPr>
          <p:cNvPr id="117804" name="Left Arrow 1"/>
          <p:cNvSpPr>
            <a:spLocks noChangeArrowheads="1"/>
          </p:cNvSpPr>
          <p:nvPr/>
        </p:nvSpPr>
        <p:spPr bwMode="auto">
          <a:xfrm rot="-1430609">
            <a:off x="4124987" y="3711170"/>
            <a:ext cx="1295400" cy="554475"/>
          </a:xfrm>
          <a:prstGeom prst="leftArrow">
            <a:avLst>
              <a:gd name="adj1" fmla="val 50000"/>
              <a:gd name="adj2" fmla="val 49817"/>
            </a:avLst>
          </a:prstGeom>
          <a:ln/>
          <a:extLst/>
        </p:spPr>
        <p:style>
          <a:lnRef idx="0">
            <a:schemeClr val="accent6"/>
          </a:lnRef>
          <a:fillRef idx="3">
            <a:schemeClr val="accent6"/>
          </a:fillRef>
          <a:effectRef idx="3">
            <a:schemeClr val="accent6"/>
          </a:effectRef>
          <a:fontRef idx="minor">
            <a:schemeClr val="lt1"/>
          </a:fontRef>
        </p:style>
        <p:txBody>
          <a:bodyPr anchor="ctr"/>
          <a:lstStyle/>
          <a:p>
            <a:r>
              <a:rPr lang="en-US" sz="1400" dirty="0" smtClean="0">
                <a:solidFill>
                  <a:srgbClr val="FFFFFF"/>
                </a:solidFill>
                <a:cs typeface="Arial" charset="0"/>
              </a:rPr>
              <a:t>0.15 – 0.20</a:t>
            </a:r>
            <a:endParaRPr lang="en-US" sz="1400" dirty="0">
              <a:solidFill>
                <a:srgbClr val="FFFFFF"/>
              </a:solidFill>
              <a:cs typeface="Arial" charset="0"/>
            </a:endParaRPr>
          </a:p>
        </p:txBody>
      </p:sp>
      <p:sp>
        <p:nvSpPr>
          <p:cNvPr id="7" name="Left Arrow 1"/>
          <p:cNvSpPr>
            <a:spLocks noChangeArrowheads="1"/>
          </p:cNvSpPr>
          <p:nvPr/>
        </p:nvSpPr>
        <p:spPr bwMode="auto">
          <a:xfrm rot="-1430609">
            <a:off x="7768351" y="3645135"/>
            <a:ext cx="1541254" cy="727529"/>
          </a:xfrm>
          <a:prstGeom prst="leftArrow">
            <a:avLst>
              <a:gd name="adj1" fmla="val 50000"/>
              <a:gd name="adj2" fmla="val 49817"/>
            </a:avLst>
          </a:prstGeom>
          <a:ln/>
          <a:extLst/>
        </p:spPr>
        <p:style>
          <a:lnRef idx="0">
            <a:schemeClr val="accent6"/>
          </a:lnRef>
          <a:fillRef idx="3">
            <a:schemeClr val="accent6"/>
          </a:fillRef>
          <a:effectRef idx="3">
            <a:schemeClr val="accent6"/>
          </a:effectRef>
          <a:fontRef idx="minor">
            <a:schemeClr val="lt1"/>
          </a:fontRef>
        </p:style>
        <p:txBody>
          <a:bodyPr anchor="ctr"/>
          <a:lstStyle/>
          <a:p>
            <a:r>
              <a:rPr lang="en-US" sz="1600" dirty="0" smtClean="0">
                <a:solidFill>
                  <a:srgbClr val="FFFFFF"/>
                </a:solidFill>
                <a:latin typeface="Symbol" pitchFamily="18" charset="2"/>
                <a:cs typeface="Arial" charset="0"/>
              </a:rPr>
              <a:t>a</a:t>
            </a:r>
            <a:r>
              <a:rPr lang="en-US" sz="1400" dirty="0" smtClean="0">
                <a:solidFill>
                  <a:srgbClr val="FFFFFF"/>
                </a:solidFill>
                <a:latin typeface="Symbol" pitchFamily="18" charset="2"/>
                <a:cs typeface="Arial" charset="0"/>
              </a:rPr>
              <a:t> </a:t>
            </a:r>
            <a:r>
              <a:rPr lang="en-US" sz="1400" dirty="0" smtClean="0">
                <a:solidFill>
                  <a:srgbClr val="FFFFFF"/>
                </a:solidFill>
                <a:cs typeface="Arial" charset="0"/>
              </a:rPr>
              <a:t>&lt; 0.10  For last filling</a:t>
            </a:r>
            <a:endParaRPr lang="en-US" sz="1400" dirty="0">
              <a:solidFill>
                <a:srgbClr val="FFFFFF"/>
              </a:solidFill>
              <a:cs typeface="Arial" charset="0"/>
            </a:endParaRPr>
          </a:p>
        </p:txBody>
      </p:sp>
    </p:spTree>
    <p:extLst>
      <p:ext uri="{BB962C8B-B14F-4D97-AF65-F5344CB8AC3E}">
        <p14:creationId xmlns:p14="http://schemas.microsoft.com/office/powerpoint/2010/main" val="1459218807"/>
      </p:ext>
    </p:extLst>
  </p:cSld>
  <p:clrMapOvr>
    <a:overrideClrMapping bg1="dk2" tx1="lt1" bg2="dk1" tx2="lt2" accent1="accent1" accent2="accent2" accent3="accent3" accent4="accent4" accent5="accent5" accent6="accent6" hlink="hlink" folHlink="folHlink"/>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8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04"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latin typeface="Arial" pitchFamily="34" charset="0"/>
                <a:cs typeface="Arial" pitchFamily="34" charset="0"/>
              </a:rPr>
              <a:t>Relation of crest settlement and leakage</a:t>
            </a:r>
            <a:endParaRPr lang="th-TH" sz="3200" b="1" dirty="0">
              <a:latin typeface="Arial" pitchFamily="34" charset="0"/>
            </a:endParaRPr>
          </a:p>
        </p:txBody>
      </p:sp>
      <p:sp>
        <p:nvSpPr>
          <p:cNvPr id="3" name="TextBox 2"/>
          <p:cNvSpPr txBox="1"/>
          <p:nvPr/>
        </p:nvSpPr>
        <p:spPr>
          <a:xfrm>
            <a:off x="251520" y="5571237"/>
            <a:ext cx="8587607" cy="1384995"/>
          </a:xfrm>
          <a:prstGeom prst="rect">
            <a:avLst/>
          </a:prstGeom>
          <a:noFill/>
        </p:spPr>
        <p:txBody>
          <a:bodyPr wrap="none" rtlCol="0">
            <a:spAutoFit/>
          </a:bodyPr>
          <a:lstStyle/>
          <a:p>
            <a:pPr fontAlgn="auto">
              <a:spcBef>
                <a:spcPts val="0"/>
              </a:spcBef>
              <a:spcAft>
                <a:spcPts val="0"/>
              </a:spcAft>
            </a:pPr>
            <a:r>
              <a:rPr lang="en-US" dirty="0" smtClean="0">
                <a:solidFill>
                  <a:prstClr val="black"/>
                </a:solidFill>
                <a:latin typeface="Arial" pitchFamily="34" charset="0"/>
                <a:cs typeface="Arial" pitchFamily="34" charset="0"/>
              </a:rPr>
              <a:t>%</a:t>
            </a:r>
            <a:r>
              <a:rPr lang="en-US" dirty="0">
                <a:solidFill>
                  <a:prstClr val="black"/>
                </a:solidFill>
                <a:latin typeface="Arial" pitchFamily="34" charset="0"/>
                <a:cs typeface="Arial" pitchFamily="34" charset="0"/>
              </a:rPr>
              <a:t>Settlement and </a:t>
            </a:r>
            <a:r>
              <a:rPr lang="en-US" dirty="0" smtClean="0">
                <a:solidFill>
                  <a:prstClr val="black"/>
                </a:solidFill>
                <a:latin typeface="Arial" pitchFamily="34" charset="0"/>
                <a:cs typeface="Arial" pitchFamily="34" charset="0"/>
              </a:rPr>
              <a:t>possibility </a:t>
            </a:r>
            <a:r>
              <a:rPr lang="en-US" dirty="0">
                <a:solidFill>
                  <a:prstClr val="black"/>
                </a:solidFill>
                <a:latin typeface="Arial" pitchFamily="34" charset="0"/>
                <a:cs typeface="Arial" pitchFamily="34" charset="0"/>
              </a:rPr>
              <a:t>of </a:t>
            </a:r>
            <a:r>
              <a:rPr lang="en-US" dirty="0" smtClean="0">
                <a:solidFill>
                  <a:prstClr val="black"/>
                </a:solidFill>
                <a:latin typeface="Arial" pitchFamily="34" charset="0"/>
                <a:cs typeface="Arial" pitchFamily="34" charset="0"/>
              </a:rPr>
              <a:t>leakage</a:t>
            </a:r>
          </a:p>
          <a:p>
            <a:pPr fontAlgn="auto">
              <a:spcBef>
                <a:spcPts val="0"/>
              </a:spcBef>
              <a:spcAft>
                <a:spcPts val="0"/>
              </a:spcAft>
            </a:pPr>
            <a:r>
              <a:rPr lang="en-US" dirty="0" smtClean="0">
                <a:solidFill>
                  <a:prstClr val="black"/>
                </a:solidFill>
                <a:latin typeface="Arial" pitchFamily="34" charset="0"/>
                <a:cs typeface="Arial" pitchFamily="34" charset="0"/>
              </a:rPr>
              <a:t> </a:t>
            </a:r>
            <a:r>
              <a:rPr lang="en-US" sz="2000" dirty="0">
                <a:solidFill>
                  <a:prstClr val="black"/>
                </a:solidFill>
                <a:latin typeface="Arial" pitchFamily="34" charset="0"/>
                <a:cs typeface="Arial" pitchFamily="34" charset="0"/>
              </a:rPr>
              <a:t>Statistical data summarized by Hunter and Fell (</a:t>
            </a:r>
            <a:r>
              <a:rPr lang="en-US" sz="2000" dirty="0" smtClean="0">
                <a:solidFill>
                  <a:prstClr val="black"/>
                </a:solidFill>
                <a:latin typeface="Arial" pitchFamily="34" charset="0"/>
                <a:cs typeface="Arial" pitchFamily="34" charset="0"/>
              </a:rPr>
              <a:t>2005) and GERD  (2013)</a:t>
            </a:r>
            <a:endParaRPr lang="en-US" sz="2000" dirty="0">
              <a:solidFill>
                <a:prstClr val="black"/>
              </a:solidFill>
              <a:latin typeface="Arial" pitchFamily="34" charset="0"/>
              <a:cs typeface="Arial" pitchFamily="34" charset="0"/>
            </a:endParaRPr>
          </a:p>
          <a:p>
            <a:pPr fontAlgn="auto">
              <a:spcBef>
                <a:spcPts val="0"/>
              </a:spcBef>
              <a:spcAft>
                <a:spcPts val="0"/>
              </a:spcAft>
            </a:pPr>
            <a:endParaRPr lang="th-TH" dirty="0">
              <a:solidFill>
                <a:prstClr val="black"/>
              </a:solidFill>
              <a:latin typeface="Arial" pitchFamily="34" charset="0"/>
              <a:cs typeface="Cordia New"/>
            </a:endParaRPr>
          </a:p>
        </p:txBody>
      </p:sp>
      <p:grpSp>
        <p:nvGrpSpPr>
          <p:cNvPr id="4" name="Canvas 160032"/>
          <p:cNvGrpSpPr/>
          <p:nvPr/>
        </p:nvGrpSpPr>
        <p:grpSpPr>
          <a:xfrm>
            <a:off x="1403648" y="1484784"/>
            <a:ext cx="6816525" cy="4104456"/>
            <a:chOff x="0" y="0"/>
            <a:chExt cx="4459605" cy="3263900"/>
          </a:xfrm>
        </p:grpSpPr>
        <p:sp>
          <p:nvSpPr>
            <p:cNvPr id="5" name="Rectangle 4"/>
            <p:cNvSpPr/>
            <p:nvPr/>
          </p:nvSpPr>
          <p:spPr>
            <a:xfrm>
              <a:off x="0" y="0"/>
              <a:ext cx="4459605" cy="3263900"/>
            </a:xfrm>
            <a:prstGeom prst="rect">
              <a:avLst/>
            </a:prstGeom>
            <a:noFill/>
            <a:ln>
              <a:noFill/>
            </a:ln>
          </p:spPr>
        </p:sp>
        <p:cxnSp>
          <p:nvCxnSpPr>
            <p:cNvPr id="6" name="Line 63"/>
            <p:cNvCxnSpPr/>
            <p:nvPr/>
          </p:nvCxnSpPr>
          <p:spPr bwMode="auto">
            <a:xfrm>
              <a:off x="598170" y="231584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7" name="Line 64"/>
            <p:cNvCxnSpPr/>
            <p:nvPr/>
          </p:nvCxnSpPr>
          <p:spPr bwMode="auto">
            <a:xfrm>
              <a:off x="598170" y="1940560"/>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8" name="Line 65"/>
            <p:cNvCxnSpPr/>
            <p:nvPr/>
          </p:nvCxnSpPr>
          <p:spPr bwMode="auto">
            <a:xfrm>
              <a:off x="598170" y="156527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9" name="Line 66"/>
            <p:cNvCxnSpPr/>
            <p:nvPr/>
          </p:nvCxnSpPr>
          <p:spPr bwMode="auto">
            <a:xfrm>
              <a:off x="598170" y="1189990"/>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10" name="Line 67"/>
            <p:cNvCxnSpPr/>
            <p:nvPr/>
          </p:nvCxnSpPr>
          <p:spPr bwMode="auto">
            <a:xfrm>
              <a:off x="598170" y="81597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11" name="Line 68"/>
            <p:cNvCxnSpPr/>
            <p:nvPr/>
          </p:nvCxnSpPr>
          <p:spPr bwMode="auto">
            <a:xfrm>
              <a:off x="598170" y="44005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cxnSp>
          <p:nvCxnSpPr>
            <p:cNvPr id="12" name="Line 69"/>
            <p:cNvCxnSpPr/>
            <p:nvPr/>
          </p:nvCxnSpPr>
          <p:spPr bwMode="auto">
            <a:xfrm>
              <a:off x="598170" y="6413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sp>
          <p:nvSpPr>
            <p:cNvPr id="13" name="Rectangle 12"/>
            <p:cNvSpPr>
              <a:spLocks noChangeArrowheads="1"/>
            </p:cNvSpPr>
            <p:nvPr/>
          </p:nvSpPr>
          <p:spPr bwMode="auto">
            <a:xfrm>
              <a:off x="598170" y="64135"/>
              <a:ext cx="2857500" cy="2626995"/>
            </a:xfrm>
            <a:prstGeom prst="rect">
              <a:avLst/>
            </a:prstGeom>
            <a:noFill/>
            <a:ln w="1270"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nvGrpSpPr>
            <p:cNvPr id="14" name="Group 13"/>
            <p:cNvGrpSpPr>
              <a:grpSpLocks/>
            </p:cNvGrpSpPr>
            <p:nvPr/>
          </p:nvGrpSpPr>
          <p:grpSpPr bwMode="auto">
            <a:xfrm>
              <a:off x="598170" y="2616835"/>
              <a:ext cx="316230" cy="74295"/>
              <a:chOff x="942" y="4249"/>
              <a:chExt cx="498" cy="117"/>
            </a:xfrm>
          </p:grpSpPr>
          <p:sp>
            <p:nvSpPr>
              <p:cNvPr id="244" name="Rectangle 243"/>
              <p:cNvSpPr>
                <a:spLocks noChangeArrowheads="1"/>
              </p:cNvSpPr>
              <p:nvPr/>
            </p:nvSpPr>
            <p:spPr bwMode="auto">
              <a:xfrm>
                <a:off x="942" y="4249"/>
                <a:ext cx="498" cy="117"/>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45" name="Rectangle 244"/>
              <p:cNvSpPr>
                <a:spLocks noChangeArrowheads="1"/>
              </p:cNvSpPr>
              <p:nvPr/>
            </p:nvSpPr>
            <p:spPr bwMode="auto">
              <a:xfrm>
                <a:off x="942" y="4249"/>
                <a:ext cx="498" cy="117"/>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5" name="Group 14"/>
            <p:cNvGrpSpPr>
              <a:grpSpLocks/>
            </p:cNvGrpSpPr>
            <p:nvPr/>
          </p:nvGrpSpPr>
          <p:grpSpPr bwMode="auto">
            <a:xfrm>
              <a:off x="914400" y="512445"/>
              <a:ext cx="319405" cy="2178685"/>
              <a:chOff x="1440" y="935"/>
              <a:chExt cx="503" cy="3431"/>
            </a:xfrm>
          </p:grpSpPr>
          <p:sp>
            <p:nvSpPr>
              <p:cNvPr id="242" name="Rectangle 241"/>
              <p:cNvSpPr>
                <a:spLocks noChangeArrowheads="1"/>
              </p:cNvSpPr>
              <p:nvPr/>
            </p:nvSpPr>
            <p:spPr bwMode="auto">
              <a:xfrm>
                <a:off x="1440" y="935"/>
                <a:ext cx="503" cy="3431"/>
              </a:xfrm>
              <a:prstGeom prst="rect">
                <a:avLst/>
              </a:prstGeom>
              <a:solidFill>
                <a:srgbClr val="F0E5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43" name="Rectangle 242"/>
              <p:cNvSpPr>
                <a:spLocks noChangeArrowheads="1"/>
              </p:cNvSpPr>
              <p:nvPr/>
            </p:nvSpPr>
            <p:spPr bwMode="auto">
              <a:xfrm>
                <a:off x="1440" y="935"/>
                <a:ext cx="503" cy="3431"/>
              </a:xfrm>
              <a:prstGeom prst="rect">
                <a:avLst/>
              </a:prstGeom>
              <a:noFill/>
              <a:ln w="6350"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6" name="Group 15"/>
            <p:cNvGrpSpPr>
              <a:grpSpLocks/>
            </p:cNvGrpSpPr>
            <p:nvPr/>
          </p:nvGrpSpPr>
          <p:grpSpPr bwMode="auto">
            <a:xfrm>
              <a:off x="1233805" y="1565275"/>
              <a:ext cx="317500" cy="1125855"/>
              <a:chOff x="1943" y="2593"/>
              <a:chExt cx="500" cy="1773"/>
            </a:xfrm>
          </p:grpSpPr>
          <p:sp>
            <p:nvSpPr>
              <p:cNvPr id="240" name="Rectangle 239"/>
              <p:cNvSpPr>
                <a:spLocks noChangeArrowheads="1"/>
              </p:cNvSpPr>
              <p:nvPr/>
            </p:nvSpPr>
            <p:spPr bwMode="auto">
              <a:xfrm>
                <a:off x="1943" y="2593"/>
                <a:ext cx="500" cy="1773"/>
              </a:xfrm>
              <a:prstGeom prst="rect">
                <a:avLst/>
              </a:prstGeom>
              <a:solidFill>
                <a:srgbClr val="F0E5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41" name="Rectangle 240"/>
              <p:cNvSpPr>
                <a:spLocks noChangeArrowheads="1"/>
              </p:cNvSpPr>
              <p:nvPr/>
            </p:nvSpPr>
            <p:spPr bwMode="auto">
              <a:xfrm>
                <a:off x="1943" y="2593"/>
                <a:ext cx="500" cy="1773"/>
              </a:xfrm>
              <a:prstGeom prst="rect">
                <a:avLst/>
              </a:prstGeom>
              <a:noFill/>
              <a:ln w="6350"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7" name="Group 16"/>
            <p:cNvGrpSpPr>
              <a:grpSpLocks/>
            </p:cNvGrpSpPr>
            <p:nvPr/>
          </p:nvGrpSpPr>
          <p:grpSpPr bwMode="auto">
            <a:xfrm>
              <a:off x="1551305" y="2012950"/>
              <a:ext cx="316865" cy="678180"/>
              <a:chOff x="2443" y="3298"/>
              <a:chExt cx="499" cy="1068"/>
            </a:xfrm>
          </p:grpSpPr>
          <p:sp>
            <p:nvSpPr>
              <p:cNvPr id="238" name="Rectangle 237"/>
              <p:cNvSpPr>
                <a:spLocks noChangeArrowheads="1"/>
              </p:cNvSpPr>
              <p:nvPr/>
            </p:nvSpPr>
            <p:spPr bwMode="auto">
              <a:xfrm>
                <a:off x="2443" y="3298"/>
                <a:ext cx="499" cy="1068"/>
              </a:xfrm>
              <a:prstGeom prst="rect">
                <a:avLst/>
              </a:prstGeom>
              <a:solidFill>
                <a:srgbClr val="F0E5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39" name="Rectangle 238"/>
              <p:cNvSpPr>
                <a:spLocks noChangeArrowheads="1"/>
              </p:cNvSpPr>
              <p:nvPr/>
            </p:nvSpPr>
            <p:spPr bwMode="auto">
              <a:xfrm>
                <a:off x="2443" y="3298"/>
                <a:ext cx="499" cy="1068"/>
              </a:xfrm>
              <a:prstGeom prst="rect">
                <a:avLst/>
              </a:prstGeom>
              <a:noFill/>
              <a:ln w="6350"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8" name="Group 17"/>
            <p:cNvGrpSpPr>
              <a:grpSpLocks/>
            </p:cNvGrpSpPr>
            <p:nvPr/>
          </p:nvGrpSpPr>
          <p:grpSpPr bwMode="auto">
            <a:xfrm>
              <a:off x="1868170" y="2242185"/>
              <a:ext cx="319405" cy="448945"/>
              <a:chOff x="2942" y="3659"/>
              <a:chExt cx="503" cy="707"/>
            </a:xfrm>
          </p:grpSpPr>
          <p:sp>
            <p:nvSpPr>
              <p:cNvPr id="236" name="Rectangle 235"/>
              <p:cNvSpPr>
                <a:spLocks noChangeArrowheads="1"/>
              </p:cNvSpPr>
              <p:nvPr/>
            </p:nvSpPr>
            <p:spPr bwMode="auto">
              <a:xfrm>
                <a:off x="2942" y="3659"/>
                <a:ext cx="503" cy="707"/>
              </a:xfrm>
              <a:prstGeom prst="rect">
                <a:avLst/>
              </a:prstGeom>
              <a:solidFill>
                <a:srgbClr val="F0E5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37" name="Rectangle 236"/>
              <p:cNvSpPr>
                <a:spLocks noChangeArrowheads="1"/>
              </p:cNvSpPr>
              <p:nvPr/>
            </p:nvSpPr>
            <p:spPr bwMode="auto">
              <a:xfrm>
                <a:off x="2942" y="3659"/>
                <a:ext cx="503" cy="707"/>
              </a:xfrm>
              <a:prstGeom prst="rect">
                <a:avLst/>
              </a:prstGeom>
              <a:noFill/>
              <a:ln w="6350" cap="rnd">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9" name="Group 18"/>
            <p:cNvGrpSpPr>
              <a:grpSpLocks/>
            </p:cNvGrpSpPr>
            <p:nvPr/>
          </p:nvGrpSpPr>
          <p:grpSpPr bwMode="auto">
            <a:xfrm>
              <a:off x="2187575" y="2544445"/>
              <a:ext cx="316230" cy="146685"/>
              <a:chOff x="3445" y="4135"/>
              <a:chExt cx="498" cy="231"/>
            </a:xfrm>
          </p:grpSpPr>
          <p:sp>
            <p:nvSpPr>
              <p:cNvPr id="234" name="Rectangle 233"/>
              <p:cNvSpPr>
                <a:spLocks noChangeArrowheads="1"/>
              </p:cNvSpPr>
              <p:nvPr/>
            </p:nvSpPr>
            <p:spPr bwMode="auto">
              <a:xfrm>
                <a:off x="3445" y="4135"/>
                <a:ext cx="498" cy="23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35" name="Rectangle 234"/>
              <p:cNvSpPr>
                <a:spLocks noChangeArrowheads="1"/>
              </p:cNvSpPr>
              <p:nvPr/>
            </p:nvSpPr>
            <p:spPr bwMode="auto">
              <a:xfrm>
                <a:off x="3445" y="4135"/>
                <a:ext cx="498" cy="23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20" name="Group 19"/>
            <p:cNvGrpSpPr>
              <a:grpSpLocks/>
            </p:cNvGrpSpPr>
            <p:nvPr/>
          </p:nvGrpSpPr>
          <p:grpSpPr bwMode="auto">
            <a:xfrm>
              <a:off x="2503805" y="2461895"/>
              <a:ext cx="318770" cy="229235"/>
              <a:chOff x="3943" y="4005"/>
              <a:chExt cx="502" cy="361"/>
            </a:xfrm>
          </p:grpSpPr>
          <p:sp>
            <p:nvSpPr>
              <p:cNvPr id="232" name="Rectangle 231"/>
              <p:cNvSpPr>
                <a:spLocks noChangeArrowheads="1"/>
              </p:cNvSpPr>
              <p:nvPr/>
            </p:nvSpPr>
            <p:spPr bwMode="auto">
              <a:xfrm>
                <a:off x="3943" y="4005"/>
                <a:ext cx="502"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33" name="Rectangle 232"/>
              <p:cNvSpPr>
                <a:spLocks noChangeArrowheads="1"/>
              </p:cNvSpPr>
              <p:nvPr/>
            </p:nvSpPr>
            <p:spPr bwMode="auto">
              <a:xfrm>
                <a:off x="3943" y="4005"/>
                <a:ext cx="502"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21" name="Group 20"/>
            <p:cNvGrpSpPr>
              <a:grpSpLocks/>
            </p:cNvGrpSpPr>
            <p:nvPr/>
          </p:nvGrpSpPr>
          <p:grpSpPr bwMode="auto">
            <a:xfrm>
              <a:off x="2822575" y="2461895"/>
              <a:ext cx="316865" cy="229235"/>
              <a:chOff x="4445" y="4005"/>
              <a:chExt cx="499" cy="361"/>
            </a:xfrm>
          </p:grpSpPr>
          <p:sp>
            <p:nvSpPr>
              <p:cNvPr id="230" name="Rectangle 229"/>
              <p:cNvSpPr>
                <a:spLocks noChangeArrowheads="1"/>
              </p:cNvSpPr>
              <p:nvPr/>
            </p:nvSpPr>
            <p:spPr bwMode="auto">
              <a:xfrm>
                <a:off x="4445" y="4005"/>
                <a:ext cx="499"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31" name="Rectangle 230"/>
              <p:cNvSpPr>
                <a:spLocks noChangeArrowheads="1"/>
              </p:cNvSpPr>
              <p:nvPr/>
            </p:nvSpPr>
            <p:spPr bwMode="auto">
              <a:xfrm>
                <a:off x="4445" y="4005"/>
                <a:ext cx="499"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22" name="Group 21"/>
            <p:cNvGrpSpPr>
              <a:grpSpLocks/>
            </p:cNvGrpSpPr>
            <p:nvPr/>
          </p:nvGrpSpPr>
          <p:grpSpPr bwMode="auto">
            <a:xfrm>
              <a:off x="3139440" y="2461895"/>
              <a:ext cx="316230" cy="229235"/>
              <a:chOff x="4944" y="4005"/>
              <a:chExt cx="498" cy="361"/>
            </a:xfrm>
          </p:grpSpPr>
          <p:sp>
            <p:nvSpPr>
              <p:cNvPr id="228" name="Rectangle 227"/>
              <p:cNvSpPr>
                <a:spLocks noChangeArrowheads="1"/>
              </p:cNvSpPr>
              <p:nvPr/>
            </p:nvSpPr>
            <p:spPr bwMode="auto">
              <a:xfrm>
                <a:off x="4944" y="4005"/>
                <a:ext cx="498"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29" name="Rectangle 228"/>
              <p:cNvSpPr>
                <a:spLocks noChangeArrowheads="1"/>
              </p:cNvSpPr>
              <p:nvPr/>
            </p:nvSpPr>
            <p:spPr bwMode="auto">
              <a:xfrm>
                <a:off x="4944" y="4005"/>
                <a:ext cx="498"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cxnSp>
          <p:nvCxnSpPr>
            <p:cNvPr id="23" name="Line 98"/>
            <p:cNvCxnSpPr/>
            <p:nvPr/>
          </p:nvCxnSpPr>
          <p:spPr bwMode="auto">
            <a:xfrm>
              <a:off x="598170" y="64135"/>
              <a:ext cx="0" cy="26269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4" name="Line 99"/>
            <p:cNvCxnSpPr/>
            <p:nvPr/>
          </p:nvCxnSpPr>
          <p:spPr bwMode="auto">
            <a:xfrm>
              <a:off x="560705" y="269113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5" name="Line 100"/>
            <p:cNvCxnSpPr/>
            <p:nvPr/>
          </p:nvCxnSpPr>
          <p:spPr bwMode="auto">
            <a:xfrm>
              <a:off x="560705" y="231584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6" name="Line 101"/>
            <p:cNvCxnSpPr/>
            <p:nvPr/>
          </p:nvCxnSpPr>
          <p:spPr bwMode="auto">
            <a:xfrm>
              <a:off x="560705" y="194056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7" name="Line 102"/>
            <p:cNvCxnSpPr/>
            <p:nvPr/>
          </p:nvCxnSpPr>
          <p:spPr bwMode="auto">
            <a:xfrm>
              <a:off x="560705" y="156527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8" name="Line 103"/>
            <p:cNvCxnSpPr/>
            <p:nvPr/>
          </p:nvCxnSpPr>
          <p:spPr bwMode="auto">
            <a:xfrm>
              <a:off x="560705" y="118999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29" name="Line 104"/>
            <p:cNvCxnSpPr/>
            <p:nvPr/>
          </p:nvCxnSpPr>
          <p:spPr bwMode="auto">
            <a:xfrm>
              <a:off x="560705" y="81534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0" name="Line 105"/>
            <p:cNvCxnSpPr/>
            <p:nvPr/>
          </p:nvCxnSpPr>
          <p:spPr bwMode="auto">
            <a:xfrm>
              <a:off x="560705" y="44005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1" name="Line 106"/>
            <p:cNvCxnSpPr/>
            <p:nvPr/>
          </p:nvCxnSpPr>
          <p:spPr bwMode="auto">
            <a:xfrm>
              <a:off x="560705" y="6413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2" name="Line 107"/>
            <p:cNvCxnSpPr/>
            <p:nvPr/>
          </p:nvCxnSpPr>
          <p:spPr bwMode="auto">
            <a:xfrm>
              <a:off x="598170" y="2691130"/>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3" name="Line 108"/>
            <p:cNvCxnSpPr/>
            <p:nvPr/>
          </p:nvCxnSpPr>
          <p:spPr bwMode="auto">
            <a:xfrm flipV="1">
              <a:off x="5981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4" name="Line 109"/>
            <p:cNvCxnSpPr/>
            <p:nvPr/>
          </p:nvCxnSpPr>
          <p:spPr bwMode="auto">
            <a:xfrm flipV="1">
              <a:off x="91440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5" name="Line 110"/>
            <p:cNvCxnSpPr/>
            <p:nvPr/>
          </p:nvCxnSpPr>
          <p:spPr bwMode="auto">
            <a:xfrm flipV="1">
              <a:off x="12338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6" name="Line 111"/>
            <p:cNvCxnSpPr/>
            <p:nvPr/>
          </p:nvCxnSpPr>
          <p:spPr bwMode="auto">
            <a:xfrm flipV="1">
              <a:off x="15513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7" name="Line 112"/>
            <p:cNvCxnSpPr/>
            <p:nvPr/>
          </p:nvCxnSpPr>
          <p:spPr bwMode="auto">
            <a:xfrm flipV="1">
              <a:off x="18681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8" name="Line 113"/>
            <p:cNvCxnSpPr/>
            <p:nvPr/>
          </p:nvCxnSpPr>
          <p:spPr bwMode="auto">
            <a:xfrm flipV="1">
              <a:off x="218757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39" name="Line 114"/>
            <p:cNvCxnSpPr/>
            <p:nvPr/>
          </p:nvCxnSpPr>
          <p:spPr bwMode="auto">
            <a:xfrm flipV="1">
              <a:off x="25038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0" name="Line 115"/>
            <p:cNvCxnSpPr/>
            <p:nvPr/>
          </p:nvCxnSpPr>
          <p:spPr bwMode="auto">
            <a:xfrm flipV="1">
              <a:off x="282257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1" name="Line 116"/>
            <p:cNvCxnSpPr/>
            <p:nvPr/>
          </p:nvCxnSpPr>
          <p:spPr bwMode="auto">
            <a:xfrm flipV="1">
              <a:off x="313944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2" name="Line 117"/>
            <p:cNvCxnSpPr/>
            <p:nvPr/>
          </p:nvCxnSpPr>
          <p:spPr bwMode="auto">
            <a:xfrm flipV="1">
              <a:off x="34556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3" name="Line 118"/>
            <p:cNvCxnSpPr/>
            <p:nvPr/>
          </p:nvCxnSpPr>
          <p:spPr bwMode="auto">
            <a:xfrm>
              <a:off x="3455670" y="64135"/>
              <a:ext cx="0" cy="26269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4" name="Line 119"/>
            <p:cNvCxnSpPr/>
            <p:nvPr/>
          </p:nvCxnSpPr>
          <p:spPr bwMode="auto">
            <a:xfrm>
              <a:off x="3419475" y="269113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5" name="Line 120"/>
            <p:cNvCxnSpPr/>
            <p:nvPr/>
          </p:nvCxnSpPr>
          <p:spPr bwMode="auto">
            <a:xfrm>
              <a:off x="3419475" y="231584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6" name="Line 121"/>
            <p:cNvCxnSpPr/>
            <p:nvPr/>
          </p:nvCxnSpPr>
          <p:spPr bwMode="auto">
            <a:xfrm>
              <a:off x="3419475" y="194056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7" name="Line 122"/>
            <p:cNvCxnSpPr/>
            <p:nvPr/>
          </p:nvCxnSpPr>
          <p:spPr bwMode="auto">
            <a:xfrm>
              <a:off x="3419475" y="156527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8" name="Line 123"/>
            <p:cNvCxnSpPr/>
            <p:nvPr/>
          </p:nvCxnSpPr>
          <p:spPr bwMode="auto">
            <a:xfrm>
              <a:off x="3419475" y="118999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49" name="Line 124"/>
            <p:cNvCxnSpPr/>
            <p:nvPr/>
          </p:nvCxnSpPr>
          <p:spPr bwMode="auto">
            <a:xfrm>
              <a:off x="3419475" y="81597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50" name="Line 125"/>
            <p:cNvCxnSpPr/>
            <p:nvPr/>
          </p:nvCxnSpPr>
          <p:spPr bwMode="auto">
            <a:xfrm>
              <a:off x="3419475" y="44005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51" name="Line 126"/>
            <p:cNvCxnSpPr/>
            <p:nvPr/>
          </p:nvCxnSpPr>
          <p:spPr bwMode="auto">
            <a:xfrm>
              <a:off x="3419475" y="6413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sp>
          <p:nvSpPr>
            <p:cNvPr id="52" name="Freeform 51"/>
            <p:cNvSpPr>
              <a:spLocks/>
            </p:cNvSpPr>
            <p:nvPr/>
          </p:nvSpPr>
          <p:spPr bwMode="auto">
            <a:xfrm>
              <a:off x="756285" y="248285"/>
              <a:ext cx="317500" cy="539115"/>
            </a:xfrm>
            <a:custGeom>
              <a:avLst/>
              <a:gdLst>
                <a:gd name="T0" fmla="*/ 0 w 500"/>
                <a:gd name="T1" fmla="*/ 849 h 849"/>
                <a:gd name="T2" fmla="*/ 31 w 500"/>
                <a:gd name="T3" fmla="*/ 791 h 849"/>
                <a:gd name="T4" fmla="*/ 59 w 500"/>
                <a:gd name="T5" fmla="*/ 733 h 849"/>
                <a:gd name="T6" fmla="*/ 118 w 500"/>
                <a:gd name="T7" fmla="*/ 574 h 849"/>
                <a:gd name="T8" fmla="*/ 190 w 500"/>
                <a:gd name="T9" fmla="*/ 418 h 849"/>
                <a:gd name="T10" fmla="*/ 250 w 500"/>
                <a:gd name="T11" fmla="*/ 259 h 849"/>
                <a:gd name="T12" fmla="*/ 309 w 500"/>
                <a:gd name="T13" fmla="*/ 128 h 849"/>
                <a:gd name="T14" fmla="*/ 340 w 500"/>
                <a:gd name="T15" fmla="*/ 70 h 849"/>
                <a:gd name="T16" fmla="*/ 384 w 500"/>
                <a:gd name="T17" fmla="*/ 27 h 849"/>
                <a:gd name="T18" fmla="*/ 412 w 500"/>
                <a:gd name="T19" fmla="*/ 0 h 849"/>
                <a:gd name="T20" fmla="*/ 443 w 500"/>
                <a:gd name="T21" fmla="*/ 0 h 849"/>
                <a:gd name="T22" fmla="*/ 471 w 500"/>
                <a:gd name="T23" fmla="*/ 0 h 849"/>
                <a:gd name="T24" fmla="*/ 500 w 500"/>
                <a:gd name="T25" fmla="*/ 27 h 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0" h="849">
                  <a:moveTo>
                    <a:pt x="0" y="849"/>
                  </a:moveTo>
                  <a:lnTo>
                    <a:pt x="31" y="791"/>
                  </a:lnTo>
                  <a:lnTo>
                    <a:pt x="59" y="733"/>
                  </a:lnTo>
                  <a:lnTo>
                    <a:pt x="118" y="574"/>
                  </a:lnTo>
                  <a:lnTo>
                    <a:pt x="190" y="418"/>
                  </a:lnTo>
                  <a:lnTo>
                    <a:pt x="250" y="259"/>
                  </a:lnTo>
                  <a:lnTo>
                    <a:pt x="309" y="128"/>
                  </a:lnTo>
                  <a:lnTo>
                    <a:pt x="340" y="70"/>
                  </a:lnTo>
                  <a:lnTo>
                    <a:pt x="384" y="27"/>
                  </a:lnTo>
                  <a:lnTo>
                    <a:pt x="412" y="0"/>
                  </a:lnTo>
                  <a:lnTo>
                    <a:pt x="443" y="0"/>
                  </a:lnTo>
                  <a:lnTo>
                    <a:pt x="471" y="0"/>
                  </a:lnTo>
                  <a:lnTo>
                    <a:pt x="500" y="27"/>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3" name="Freeform 52"/>
            <p:cNvSpPr>
              <a:spLocks/>
            </p:cNvSpPr>
            <p:nvPr/>
          </p:nvSpPr>
          <p:spPr bwMode="auto">
            <a:xfrm>
              <a:off x="1073785" y="265430"/>
              <a:ext cx="319405" cy="1299845"/>
            </a:xfrm>
            <a:custGeom>
              <a:avLst/>
              <a:gdLst>
                <a:gd name="T0" fmla="*/ 0 w 503"/>
                <a:gd name="T1" fmla="*/ 0 h 2047"/>
                <a:gd name="T2" fmla="*/ 31 w 503"/>
                <a:gd name="T3" fmla="*/ 58 h 2047"/>
                <a:gd name="T4" fmla="*/ 59 w 503"/>
                <a:gd name="T5" fmla="*/ 131 h 2047"/>
                <a:gd name="T6" fmla="*/ 90 w 503"/>
                <a:gd name="T7" fmla="*/ 232 h 2047"/>
                <a:gd name="T8" fmla="*/ 118 w 503"/>
                <a:gd name="T9" fmla="*/ 345 h 2047"/>
                <a:gd name="T10" fmla="*/ 162 w 503"/>
                <a:gd name="T11" fmla="*/ 476 h 2047"/>
                <a:gd name="T12" fmla="*/ 193 w 503"/>
                <a:gd name="T13" fmla="*/ 605 h 2047"/>
                <a:gd name="T14" fmla="*/ 252 w 503"/>
                <a:gd name="T15" fmla="*/ 922 h 2047"/>
                <a:gd name="T16" fmla="*/ 312 w 503"/>
                <a:gd name="T17" fmla="*/ 1240 h 2047"/>
                <a:gd name="T18" fmla="*/ 384 w 503"/>
                <a:gd name="T19" fmla="*/ 1558 h 2047"/>
                <a:gd name="T20" fmla="*/ 415 w 503"/>
                <a:gd name="T21" fmla="*/ 1702 h 2047"/>
                <a:gd name="T22" fmla="*/ 443 w 503"/>
                <a:gd name="T23" fmla="*/ 1830 h 2047"/>
                <a:gd name="T24" fmla="*/ 471 w 503"/>
                <a:gd name="T25" fmla="*/ 1946 h 2047"/>
                <a:gd name="T26" fmla="*/ 503 w 503"/>
                <a:gd name="T27" fmla="*/ 2047 h 2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3" h="2047">
                  <a:moveTo>
                    <a:pt x="0" y="0"/>
                  </a:moveTo>
                  <a:lnTo>
                    <a:pt x="31" y="58"/>
                  </a:lnTo>
                  <a:lnTo>
                    <a:pt x="59" y="131"/>
                  </a:lnTo>
                  <a:lnTo>
                    <a:pt x="90" y="232"/>
                  </a:lnTo>
                  <a:lnTo>
                    <a:pt x="118" y="345"/>
                  </a:lnTo>
                  <a:lnTo>
                    <a:pt x="162" y="476"/>
                  </a:lnTo>
                  <a:lnTo>
                    <a:pt x="193" y="605"/>
                  </a:lnTo>
                  <a:lnTo>
                    <a:pt x="252" y="922"/>
                  </a:lnTo>
                  <a:lnTo>
                    <a:pt x="312" y="1240"/>
                  </a:lnTo>
                  <a:lnTo>
                    <a:pt x="384" y="1558"/>
                  </a:lnTo>
                  <a:lnTo>
                    <a:pt x="415" y="1702"/>
                  </a:lnTo>
                  <a:lnTo>
                    <a:pt x="443" y="1830"/>
                  </a:lnTo>
                  <a:lnTo>
                    <a:pt x="471" y="1946"/>
                  </a:lnTo>
                  <a:lnTo>
                    <a:pt x="503" y="2047"/>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4" name="Freeform 53"/>
            <p:cNvSpPr>
              <a:spLocks/>
            </p:cNvSpPr>
            <p:nvPr/>
          </p:nvSpPr>
          <p:spPr bwMode="auto">
            <a:xfrm>
              <a:off x="1393190" y="1565275"/>
              <a:ext cx="316230" cy="513080"/>
            </a:xfrm>
            <a:custGeom>
              <a:avLst/>
              <a:gdLst>
                <a:gd name="T0" fmla="*/ 0 w 498"/>
                <a:gd name="T1" fmla="*/ 0 h 808"/>
                <a:gd name="T2" fmla="*/ 59 w 498"/>
                <a:gd name="T3" fmla="*/ 159 h 808"/>
                <a:gd name="T4" fmla="*/ 118 w 498"/>
                <a:gd name="T5" fmla="*/ 288 h 808"/>
                <a:gd name="T6" fmla="*/ 190 w 498"/>
                <a:gd name="T7" fmla="*/ 404 h 808"/>
                <a:gd name="T8" fmla="*/ 249 w 498"/>
                <a:gd name="T9" fmla="*/ 505 h 808"/>
                <a:gd name="T10" fmla="*/ 308 w 498"/>
                <a:gd name="T11" fmla="*/ 591 h 808"/>
                <a:gd name="T12" fmla="*/ 379 w 498"/>
                <a:gd name="T13" fmla="*/ 664 h 808"/>
                <a:gd name="T14" fmla="*/ 498 w 498"/>
                <a:gd name="T15" fmla="*/ 808 h 8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8" h="808">
                  <a:moveTo>
                    <a:pt x="0" y="0"/>
                  </a:moveTo>
                  <a:lnTo>
                    <a:pt x="59" y="159"/>
                  </a:lnTo>
                  <a:lnTo>
                    <a:pt x="118" y="288"/>
                  </a:lnTo>
                  <a:lnTo>
                    <a:pt x="190" y="404"/>
                  </a:lnTo>
                  <a:lnTo>
                    <a:pt x="249" y="505"/>
                  </a:lnTo>
                  <a:lnTo>
                    <a:pt x="308" y="591"/>
                  </a:lnTo>
                  <a:lnTo>
                    <a:pt x="379" y="664"/>
                  </a:lnTo>
                  <a:lnTo>
                    <a:pt x="498" y="808"/>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5" name="Freeform 54"/>
            <p:cNvSpPr>
              <a:spLocks/>
            </p:cNvSpPr>
            <p:nvPr/>
          </p:nvSpPr>
          <p:spPr bwMode="auto">
            <a:xfrm>
              <a:off x="1709420" y="2078355"/>
              <a:ext cx="318135" cy="237490"/>
            </a:xfrm>
            <a:custGeom>
              <a:avLst/>
              <a:gdLst>
                <a:gd name="T0" fmla="*/ 0 w 501"/>
                <a:gd name="T1" fmla="*/ 0 h 374"/>
                <a:gd name="T2" fmla="*/ 118 w 501"/>
                <a:gd name="T3" fmla="*/ 128 h 374"/>
                <a:gd name="T4" fmla="*/ 249 w 501"/>
                <a:gd name="T5" fmla="*/ 228 h 374"/>
                <a:gd name="T6" fmla="*/ 383 w 501"/>
                <a:gd name="T7" fmla="*/ 301 h 374"/>
                <a:gd name="T8" fmla="*/ 501 w 501"/>
                <a:gd name="T9" fmla="*/ 374 h 374"/>
              </a:gdLst>
              <a:ahLst/>
              <a:cxnLst>
                <a:cxn ang="0">
                  <a:pos x="T0" y="T1"/>
                </a:cxn>
                <a:cxn ang="0">
                  <a:pos x="T2" y="T3"/>
                </a:cxn>
                <a:cxn ang="0">
                  <a:pos x="T4" y="T5"/>
                </a:cxn>
                <a:cxn ang="0">
                  <a:pos x="T6" y="T7"/>
                </a:cxn>
                <a:cxn ang="0">
                  <a:pos x="T8" y="T9"/>
                </a:cxn>
              </a:cxnLst>
              <a:rect l="0" t="0" r="r" b="b"/>
              <a:pathLst>
                <a:path w="501" h="374">
                  <a:moveTo>
                    <a:pt x="0" y="0"/>
                  </a:moveTo>
                  <a:lnTo>
                    <a:pt x="118" y="128"/>
                  </a:lnTo>
                  <a:lnTo>
                    <a:pt x="249" y="228"/>
                  </a:lnTo>
                  <a:lnTo>
                    <a:pt x="383" y="301"/>
                  </a:lnTo>
                  <a:lnTo>
                    <a:pt x="501" y="374"/>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6" name="Freeform 55"/>
            <p:cNvSpPr>
              <a:spLocks/>
            </p:cNvSpPr>
            <p:nvPr/>
          </p:nvSpPr>
          <p:spPr bwMode="auto">
            <a:xfrm>
              <a:off x="2027555" y="2315845"/>
              <a:ext cx="318135" cy="128905"/>
            </a:xfrm>
            <a:custGeom>
              <a:avLst/>
              <a:gdLst>
                <a:gd name="T0" fmla="*/ 0 w 501"/>
                <a:gd name="T1" fmla="*/ 0 h 203"/>
                <a:gd name="T2" fmla="*/ 116 w 501"/>
                <a:gd name="T3" fmla="*/ 56 h 203"/>
                <a:gd name="T4" fmla="*/ 250 w 501"/>
                <a:gd name="T5" fmla="*/ 114 h 203"/>
                <a:gd name="T6" fmla="*/ 501 w 501"/>
                <a:gd name="T7" fmla="*/ 203 h 203"/>
              </a:gdLst>
              <a:ahLst/>
              <a:cxnLst>
                <a:cxn ang="0">
                  <a:pos x="T0" y="T1"/>
                </a:cxn>
                <a:cxn ang="0">
                  <a:pos x="T2" y="T3"/>
                </a:cxn>
                <a:cxn ang="0">
                  <a:pos x="T4" y="T5"/>
                </a:cxn>
                <a:cxn ang="0">
                  <a:pos x="T6" y="T7"/>
                </a:cxn>
              </a:cxnLst>
              <a:rect l="0" t="0" r="r" b="b"/>
              <a:pathLst>
                <a:path w="501" h="203">
                  <a:moveTo>
                    <a:pt x="0" y="0"/>
                  </a:moveTo>
                  <a:lnTo>
                    <a:pt x="116" y="56"/>
                  </a:lnTo>
                  <a:lnTo>
                    <a:pt x="250" y="114"/>
                  </a:lnTo>
                  <a:lnTo>
                    <a:pt x="501" y="203"/>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7" name="Freeform 56"/>
            <p:cNvSpPr>
              <a:spLocks/>
            </p:cNvSpPr>
            <p:nvPr/>
          </p:nvSpPr>
          <p:spPr bwMode="auto">
            <a:xfrm>
              <a:off x="2345690" y="2444750"/>
              <a:ext cx="317500" cy="71120"/>
            </a:xfrm>
            <a:custGeom>
              <a:avLst/>
              <a:gdLst>
                <a:gd name="T0" fmla="*/ 0 w 500"/>
                <a:gd name="T1" fmla="*/ 0 h 112"/>
                <a:gd name="T2" fmla="*/ 250 w 500"/>
                <a:gd name="T3" fmla="*/ 70 h 112"/>
                <a:gd name="T4" fmla="*/ 500 w 500"/>
                <a:gd name="T5" fmla="*/ 112 h 112"/>
              </a:gdLst>
              <a:ahLst/>
              <a:cxnLst>
                <a:cxn ang="0">
                  <a:pos x="T0" y="T1"/>
                </a:cxn>
                <a:cxn ang="0">
                  <a:pos x="T2" y="T3"/>
                </a:cxn>
                <a:cxn ang="0">
                  <a:pos x="T4" y="T5"/>
                </a:cxn>
              </a:cxnLst>
              <a:rect l="0" t="0" r="r" b="b"/>
              <a:pathLst>
                <a:path w="500" h="112">
                  <a:moveTo>
                    <a:pt x="0" y="0"/>
                  </a:moveTo>
                  <a:lnTo>
                    <a:pt x="250" y="70"/>
                  </a:lnTo>
                  <a:lnTo>
                    <a:pt x="500" y="112"/>
                  </a:lnTo>
                </a:path>
              </a:pathLst>
            </a:custGeom>
            <a:noFill/>
            <a:ln w="2413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58" name="Freeform 57"/>
            <p:cNvSpPr>
              <a:spLocks/>
            </p:cNvSpPr>
            <p:nvPr/>
          </p:nvSpPr>
          <p:spPr bwMode="auto">
            <a:xfrm>
              <a:off x="2663190" y="2515870"/>
              <a:ext cx="317500" cy="47625"/>
            </a:xfrm>
            <a:custGeom>
              <a:avLst/>
              <a:gdLst>
                <a:gd name="T0" fmla="*/ 0 w 500"/>
                <a:gd name="T1" fmla="*/ 0 h 75"/>
                <a:gd name="T2" fmla="*/ 251 w 500"/>
                <a:gd name="T3" fmla="*/ 44 h 75"/>
                <a:gd name="T4" fmla="*/ 500 w 500"/>
                <a:gd name="T5" fmla="*/ 75 h 75"/>
              </a:gdLst>
              <a:ahLst/>
              <a:cxnLst>
                <a:cxn ang="0">
                  <a:pos x="T0" y="T1"/>
                </a:cxn>
                <a:cxn ang="0">
                  <a:pos x="T2" y="T3"/>
                </a:cxn>
                <a:cxn ang="0">
                  <a:pos x="T4" y="T5"/>
                </a:cxn>
              </a:cxnLst>
              <a:rect l="0" t="0" r="r" b="b"/>
              <a:pathLst>
                <a:path w="500" h="75">
                  <a:moveTo>
                    <a:pt x="0" y="0"/>
                  </a:moveTo>
                  <a:lnTo>
                    <a:pt x="251" y="44"/>
                  </a:lnTo>
                  <a:lnTo>
                    <a:pt x="500" y="75"/>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cxnSp>
          <p:nvCxnSpPr>
            <p:cNvPr id="59" name="Line 134"/>
            <p:cNvCxnSpPr/>
            <p:nvPr/>
          </p:nvCxnSpPr>
          <p:spPr bwMode="auto">
            <a:xfrm>
              <a:off x="2980690" y="2563495"/>
              <a:ext cx="316865" cy="3619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p:spPr>
        </p:cxnSp>
        <p:sp>
          <p:nvSpPr>
            <p:cNvPr id="60" name="Rectangle 59"/>
            <p:cNvSpPr>
              <a:spLocks noChangeArrowheads="1"/>
            </p:cNvSpPr>
            <p:nvPr/>
          </p:nvSpPr>
          <p:spPr bwMode="auto">
            <a:xfrm>
              <a:off x="450512" y="2624455"/>
              <a:ext cx="41950"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a:t>
              </a:r>
              <a:endParaRPr lang="en-US" sz="1400" kern="1200">
                <a:effectLst/>
                <a:latin typeface="Arial" pitchFamily="34" charset="0"/>
                <a:ea typeface="Tw Cen MT"/>
                <a:cs typeface="Arial" pitchFamily="34" charset="0"/>
              </a:endParaRPr>
            </a:p>
          </p:txBody>
        </p:sp>
        <p:sp>
          <p:nvSpPr>
            <p:cNvPr id="61" name="Rectangle 60"/>
            <p:cNvSpPr>
              <a:spLocks noChangeArrowheads="1"/>
            </p:cNvSpPr>
            <p:nvPr/>
          </p:nvSpPr>
          <p:spPr bwMode="auto">
            <a:xfrm>
              <a:off x="450512" y="2249805"/>
              <a:ext cx="41950"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5</a:t>
              </a:r>
              <a:endParaRPr lang="en-US" sz="1400" kern="1200">
                <a:effectLst/>
                <a:latin typeface="Arial" pitchFamily="34" charset="0"/>
                <a:ea typeface="Tw Cen MT"/>
                <a:cs typeface="Arial" pitchFamily="34" charset="0"/>
              </a:endParaRPr>
            </a:p>
          </p:txBody>
        </p:sp>
        <p:sp>
          <p:nvSpPr>
            <p:cNvPr id="62" name="Rectangle 61"/>
            <p:cNvSpPr>
              <a:spLocks noChangeArrowheads="1"/>
            </p:cNvSpPr>
            <p:nvPr/>
          </p:nvSpPr>
          <p:spPr bwMode="auto">
            <a:xfrm>
              <a:off x="395883" y="1873885"/>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10</a:t>
              </a:r>
              <a:endParaRPr lang="en-US" sz="1400" kern="1200">
                <a:effectLst/>
                <a:latin typeface="Arial" pitchFamily="34" charset="0"/>
                <a:ea typeface="Tw Cen MT"/>
                <a:cs typeface="Arial" pitchFamily="34" charset="0"/>
              </a:endParaRPr>
            </a:p>
          </p:txBody>
        </p:sp>
        <p:sp>
          <p:nvSpPr>
            <p:cNvPr id="63" name="Rectangle 62"/>
            <p:cNvSpPr>
              <a:spLocks noChangeArrowheads="1"/>
            </p:cNvSpPr>
            <p:nvPr/>
          </p:nvSpPr>
          <p:spPr bwMode="auto">
            <a:xfrm>
              <a:off x="386444" y="1478413"/>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solidFill>
                    <a:srgbClr val="FFFFFF"/>
                  </a:solidFill>
                  <a:effectLst/>
                  <a:latin typeface="Arial" pitchFamily="34" charset="0"/>
                  <a:ea typeface="Tw Cen MT"/>
                  <a:cs typeface="Arial" pitchFamily="34" charset="0"/>
                </a:rPr>
                <a:t>15</a:t>
              </a:r>
              <a:endParaRPr lang="en-US" sz="2000" kern="1200">
                <a:effectLst/>
                <a:latin typeface="Arial" pitchFamily="34" charset="0"/>
                <a:ea typeface="Tw Cen MT"/>
                <a:cs typeface="Arial" pitchFamily="34" charset="0"/>
              </a:endParaRPr>
            </a:p>
          </p:txBody>
        </p:sp>
        <p:sp>
          <p:nvSpPr>
            <p:cNvPr id="64" name="Rectangle 63"/>
            <p:cNvSpPr>
              <a:spLocks noChangeArrowheads="1"/>
            </p:cNvSpPr>
            <p:nvPr/>
          </p:nvSpPr>
          <p:spPr bwMode="auto">
            <a:xfrm>
              <a:off x="395883" y="1125220"/>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20</a:t>
              </a:r>
              <a:endParaRPr lang="en-US" sz="1400" kern="1200">
                <a:effectLst/>
                <a:latin typeface="Arial" pitchFamily="34" charset="0"/>
                <a:ea typeface="Tw Cen MT"/>
                <a:cs typeface="Arial" pitchFamily="34" charset="0"/>
              </a:endParaRPr>
            </a:p>
          </p:txBody>
        </p:sp>
        <p:sp>
          <p:nvSpPr>
            <p:cNvPr id="65" name="Rectangle 64"/>
            <p:cNvSpPr>
              <a:spLocks noChangeArrowheads="1"/>
            </p:cNvSpPr>
            <p:nvPr/>
          </p:nvSpPr>
          <p:spPr bwMode="auto">
            <a:xfrm>
              <a:off x="395883" y="749300"/>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25</a:t>
              </a:r>
              <a:endParaRPr lang="en-US" sz="1400" kern="1200">
                <a:effectLst/>
                <a:latin typeface="Arial" pitchFamily="34" charset="0"/>
                <a:ea typeface="Tw Cen MT"/>
                <a:cs typeface="Arial" pitchFamily="34" charset="0"/>
              </a:endParaRPr>
            </a:p>
          </p:txBody>
        </p:sp>
        <p:sp>
          <p:nvSpPr>
            <p:cNvPr id="66" name="Rectangle 65"/>
            <p:cNvSpPr>
              <a:spLocks noChangeArrowheads="1"/>
            </p:cNvSpPr>
            <p:nvPr/>
          </p:nvSpPr>
          <p:spPr bwMode="auto">
            <a:xfrm>
              <a:off x="395883" y="373380"/>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30</a:t>
              </a:r>
              <a:endParaRPr lang="en-US" sz="1400" kern="1200">
                <a:effectLst/>
                <a:latin typeface="Arial" pitchFamily="34" charset="0"/>
                <a:ea typeface="Tw Cen MT"/>
                <a:cs typeface="Arial" pitchFamily="34" charset="0"/>
              </a:endParaRPr>
            </a:p>
          </p:txBody>
        </p:sp>
        <p:sp>
          <p:nvSpPr>
            <p:cNvPr id="67" name="Rectangle 66"/>
            <p:cNvSpPr>
              <a:spLocks noChangeArrowheads="1"/>
            </p:cNvSpPr>
            <p:nvPr/>
          </p:nvSpPr>
          <p:spPr bwMode="auto">
            <a:xfrm>
              <a:off x="395883" y="0"/>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35</a:t>
              </a:r>
              <a:endParaRPr lang="en-US" sz="1400" kern="1200">
                <a:effectLst/>
                <a:latin typeface="Arial" pitchFamily="34" charset="0"/>
                <a:ea typeface="Tw Cen MT"/>
                <a:cs typeface="Arial" pitchFamily="34" charset="0"/>
              </a:endParaRPr>
            </a:p>
          </p:txBody>
        </p:sp>
        <p:sp>
          <p:nvSpPr>
            <p:cNvPr id="68" name="Rectangle 67"/>
            <p:cNvSpPr>
              <a:spLocks noChangeArrowheads="1"/>
            </p:cNvSpPr>
            <p:nvPr/>
          </p:nvSpPr>
          <p:spPr bwMode="auto">
            <a:xfrm>
              <a:off x="700356"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1</a:t>
              </a:r>
              <a:endParaRPr lang="en-US" sz="1400" kern="1200">
                <a:effectLst/>
                <a:latin typeface="Arial" pitchFamily="34" charset="0"/>
                <a:ea typeface="Tw Cen MT"/>
                <a:cs typeface="Arial" pitchFamily="34" charset="0"/>
              </a:endParaRPr>
            </a:p>
          </p:txBody>
        </p:sp>
        <p:sp>
          <p:nvSpPr>
            <p:cNvPr id="69" name="Rectangle 68"/>
            <p:cNvSpPr>
              <a:spLocks noChangeArrowheads="1"/>
            </p:cNvSpPr>
            <p:nvPr/>
          </p:nvSpPr>
          <p:spPr bwMode="auto">
            <a:xfrm>
              <a:off x="1018490"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4</a:t>
              </a:r>
              <a:endParaRPr lang="en-US" sz="1400" kern="1200">
                <a:effectLst/>
                <a:latin typeface="Arial" pitchFamily="34" charset="0"/>
                <a:ea typeface="Tw Cen MT"/>
                <a:cs typeface="Arial" pitchFamily="34" charset="0"/>
              </a:endParaRPr>
            </a:p>
          </p:txBody>
        </p:sp>
        <p:sp>
          <p:nvSpPr>
            <p:cNvPr id="70" name="Rectangle 69"/>
            <p:cNvSpPr>
              <a:spLocks noChangeArrowheads="1"/>
            </p:cNvSpPr>
            <p:nvPr/>
          </p:nvSpPr>
          <p:spPr bwMode="auto">
            <a:xfrm>
              <a:off x="1335990"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6</a:t>
              </a:r>
              <a:endParaRPr lang="en-US" sz="1400" kern="1200">
                <a:effectLst/>
                <a:latin typeface="Arial" pitchFamily="34" charset="0"/>
                <a:ea typeface="Tw Cen MT"/>
                <a:cs typeface="Arial" pitchFamily="34" charset="0"/>
              </a:endParaRPr>
            </a:p>
          </p:txBody>
        </p:sp>
        <p:sp>
          <p:nvSpPr>
            <p:cNvPr id="71" name="Rectangle 70"/>
            <p:cNvSpPr>
              <a:spLocks noChangeArrowheads="1"/>
            </p:cNvSpPr>
            <p:nvPr/>
          </p:nvSpPr>
          <p:spPr bwMode="auto">
            <a:xfrm>
              <a:off x="1654126"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9</a:t>
              </a:r>
              <a:endParaRPr lang="en-US" sz="1400" kern="1200">
                <a:effectLst/>
                <a:latin typeface="Arial" pitchFamily="34" charset="0"/>
                <a:ea typeface="Tw Cen MT"/>
                <a:cs typeface="Arial" pitchFamily="34" charset="0"/>
              </a:endParaRPr>
            </a:p>
          </p:txBody>
        </p:sp>
        <p:sp>
          <p:nvSpPr>
            <p:cNvPr id="72" name="Rectangle 71"/>
            <p:cNvSpPr>
              <a:spLocks noChangeArrowheads="1"/>
            </p:cNvSpPr>
            <p:nvPr/>
          </p:nvSpPr>
          <p:spPr bwMode="auto">
            <a:xfrm>
              <a:off x="1970991"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1.1</a:t>
              </a:r>
              <a:endParaRPr lang="en-US" sz="1400" kern="1200">
                <a:effectLst/>
                <a:latin typeface="Arial" pitchFamily="34" charset="0"/>
                <a:ea typeface="Tw Cen MT"/>
                <a:cs typeface="Arial" pitchFamily="34" charset="0"/>
              </a:endParaRPr>
            </a:p>
          </p:txBody>
        </p:sp>
        <p:sp>
          <p:nvSpPr>
            <p:cNvPr id="73" name="Rectangle 72"/>
            <p:cNvSpPr>
              <a:spLocks noChangeArrowheads="1"/>
            </p:cNvSpPr>
            <p:nvPr/>
          </p:nvSpPr>
          <p:spPr bwMode="auto">
            <a:xfrm>
              <a:off x="2290395"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1.3</a:t>
              </a:r>
              <a:endParaRPr lang="en-US" sz="1400" kern="1200">
                <a:effectLst/>
                <a:latin typeface="Arial" pitchFamily="34" charset="0"/>
                <a:ea typeface="Tw Cen MT"/>
                <a:cs typeface="Arial" pitchFamily="34" charset="0"/>
              </a:endParaRPr>
            </a:p>
          </p:txBody>
        </p:sp>
        <p:sp>
          <p:nvSpPr>
            <p:cNvPr id="74" name="Rectangle 73"/>
            <p:cNvSpPr>
              <a:spLocks noChangeArrowheads="1"/>
            </p:cNvSpPr>
            <p:nvPr/>
          </p:nvSpPr>
          <p:spPr bwMode="auto">
            <a:xfrm>
              <a:off x="2607261"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1.6</a:t>
              </a:r>
              <a:endParaRPr lang="en-US" sz="1400" kern="1200">
                <a:effectLst/>
                <a:latin typeface="Arial" pitchFamily="34" charset="0"/>
                <a:ea typeface="Tw Cen MT"/>
                <a:cs typeface="Arial" pitchFamily="34" charset="0"/>
              </a:endParaRPr>
            </a:p>
          </p:txBody>
        </p:sp>
        <p:sp>
          <p:nvSpPr>
            <p:cNvPr id="75" name="Rectangle 74"/>
            <p:cNvSpPr>
              <a:spLocks noChangeArrowheads="1"/>
            </p:cNvSpPr>
            <p:nvPr/>
          </p:nvSpPr>
          <p:spPr bwMode="auto">
            <a:xfrm>
              <a:off x="2923491"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1.8</a:t>
              </a:r>
              <a:endParaRPr lang="en-US" sz="1400" kern="1200">
                <a:effectLst/>
                <a:latin typeface="Arial" pitchFamily="34" charset="0"/>
                <a:ea typeface="Tw Cen MT"/>
                <a:cs typeface="Arial" pitchFamily="34" charset="0"/>
              </a:endParaRPr>
            </a:p>
          </p:txBody>
        </p:sp>
        <p:sp>
          <p:nvSpPr>
            <p:cNvPr id="76" name="Rectangle 75"/>
            <p:cNvSpPr>
              <a:spLocks noChangeArrowheads="1"/>
            </p:cNvSpPr>
            <p:nvPr/>
          </p:nvSpPr>
          <p:spPr bwMode="auto">
            <a:xfrm>
              <a:off x="3242261" y="2798445"/>
              <a:ext cx="104874"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2.1</a:t>
              </a:r>
              <a:endParaRPr lang="en-US" sz="1400" kern="1200">
                <a:effectLst/>
                <a:latin typeface="Arial" pitchFamily="34" charset="0"/>
                <a:ea typeface="Tw Cen MT"/>
                <a:cs typeface="Arial" pitchFamily="34" charset="0"/>
              </a:endParaRPr>
            </a:p>
          </p:txBody>
        </p:sp>
        <p:sp>
          <p:nvSpPr>
            <p:cNvPr id="77" name="Rectangle 76"/>
            <p:cNvSpPr>
              <a:spLocks noChangeArrowheads="1"/>
            </p:cNvSpPr>
            <p:nvPr/>
          </p:nvSpPr>
          <p:spPr bwMode="auto">
            <a:xfrm>
              <a:off x="1680623" y="3004820"/>
              <a:ext cx="6711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b="1" kern="1200">
                  <a:solidFill>
                    <a:srgbClr val="FFFFFF"/>
                  </a:solidFill>
                  <a:effectLst/>
                  <a:latin typeface="Arial" pitchFamily="34" charset="0"/>
                  <a:ea typeface="Tw Cen MT"/>
                  <a:cs typeface="Arial" pitchFamily="34" charset="0"/>
                </a:rPr>
                <a:t>%</a:t>
              </a:r>
              <a:endParaRPr lang="en-US" sz="1400" kern="1200">
                <a:effectLst/>
                <a:latin typeface="Arial" pitchFamily="34" charset="0"/>
                <a:ea typeface="Tw Cen MT"/>
                <a:cs typeface="Arial" pitchFamily="34" charset="0"/>
              </a:endParaRPr>
            </a:p>
          </p:txBody>
        </p:sp>
        <p:sp>
          <p:nvSpPr>
            <p:cNvPr id="78" name="Rectangle 77"/>
            <p:cNvSpPr>
              <a:spLocks noChangeArrowheads="1"/>
            </p:cNvSpPr>
            <p:nvPr/>
          </p:nvSpPr>
          <p:spPr bwMode="auto">
            <a:xfrm>
              <a:off x="3588951" y="2624455"/>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00</a:t>
              </a:r>
              <a:endParaRPr lang="en-US" sz="1400" kern="1200">
                <a:effectLst/>
                <a:latin typeface="Arial" pitchFamily="34" charset="0"/>
                <a:ea typeface="Tw Cen MT"/>
                <a:cs typeface="Arial" pitchFamily="34" charset="0"/>
              </a:endParaRPr>
            </a:p>
          </p:txBody>
        </p:sp>
        <p:sp>
          <p:nvSpPr>
            <p:cNvPr id="79" name="Rectangle 78"/>
            <p:cNvSpPr>
              <a:spLocks noChangeArrowheads="1"/>
            </p:cNvSpPr>
            <p:nvPr/>
          </p:nvSpPr>
          <p:spPr bwMode="auto">
            <a:xfrm>
              <a:off x="3588951" y="2250440"/>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05</a:t>
              </a:r>
              <a:endParaRPr lang="en-US" sz="1400" kern="1200">
                <a:effectLst/>
                <a:latin typeface="Arial" pitchFamily="34" charset="0"/>
                <a:ea typeface="Tw Cen MT"/>
                <a:cs typeface="Arial" pitchFamily="34" charset="0"/>
              </a:endParaRPr>
            </a:p>
          </p:txBody>
        </p:sp>
        <p:sp>
          <p:nvSpPr>
            <p:cNvPr id="80" name="Rectangle 79"/>
            <p:cNvSpPr>
              <a:spLocks noChangeArrowheads="1"/>
            </p:cNvSpPr>
            <p:nvPr/>
          </p:nvSpPr>
          <p:spPr bwMode="auto">
            <a:xfrm>
              <a:off x="3588951" y="1873885"/>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10</a:t>
              </a:r>
              <a:endParaRPr lang="en-US" sz="1400" kern="1200">
                <a:effectLst/>
                <a:latin typeface="Arial" pitchFamily="34" charset="0"/>
                <a:ea typeface="Tw Cen MT"/>
                <a:cs typeface="Arial" pitchFamily="34" charset="0"/>
              </a:endParaRPr>
            </a:p>
          </p:txBody>
        </p:sp>
        <p:sp>
          <p:nvSpPr>
            <p:cNvPr id="81" name="Rectangle 80"/>
            <p:cNvSpPr>
              <a:spLocks noChangeArrowheads="1"/>
            </p:cNvSpPr>
            <p:nvPr/>
          </p:nvSpPr>
          <p:spPr bwMode="auto">
            <a:xfrm>
              <a:off x="3588951" y="1499870"/>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15</a:t>
              </a:r>
              <a:endParaRPr lang="en-US" sz="1400" kern="1200">
                <a:effectLst/>
                <a:latin typeface="Arial" pitchFamily="34" charset="0"/>
                <a:ea typeface="Tw Cen MT"/>
                <a:cs typeface="Arial" pitchFamily="34" charset="0"/>
              </a:endParaRPr>
            </a:p>
          </p:txBody>
        </p:sp>
        <p:sp>
          <p:nvSpPr>
            <p:cNvPr id="82" name="Rectangle 81"/>
            <p:cNvSpPr>
              <a:spLocks noChangeArrowheads="1"/>
            </p:cNvSpPr>
            <p:nvPr/>
          </p:nvSpPr>
          <p:spPr bwMode="auto">
            <a:xfrm>
              <a:off x="3588951" y="1125220"/>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20</a:t>
              </a:r>
              <a:endParaRPr lang="en-US" sz="1400" kern="1200">
                <a:effectLst/>
                <a:latin typeface="Arial" pitchFamily="34" charset="0"/>
                <a:ea typeface="Tw Cen MT"/>
                <a:cs typeface="Arial" pitchFamily="34" charset="0"/>
              </a:endParaRPr>
            </a:p>
          </p:txBody>
        </p:sp>
        <p:sp>
          <p:nvSpPr>
            <p:cNvPr id="83" name="Rectangle 82"/>
            <p:cNvSpPr>
              <a:spLocks noChangeArrowheads="1"/>
            </p:cNvSpPr>
            <p:nvPr/>
          </p:nvSpPr>
          <p:spPr bwMode="auto">
            <a:xfrm>
              <a:off x="3588951" y="749300"/>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25</a:t>
              </a:r>
              <a:endParaRPr lang="en-US" sz="1400" kern="1200">
                <a:effectLst/>
                <a:latin typeface="Arial" pitchFamily="34" charset="0"/>
                <a:ea typeface="Tw Cen MT"/>
                <a:cs typeface="Arial" pitchFamily="34" charset="0"/>
              </a:endParaRPr>
            </a:p>
          </p:txBody>
        </p:sp>
        <p:sp>
          <p:nvSpPr>
            <p:cNvPr id="84" name="Rectangle 83"/>
            <p:cNvSpPr>
              <a:spLocks noChangeArrowheads="1"/>
            </p:cNvSpPr>
            <p:nvPr/>
          </p:nvSpPr>
          <p:spPr bwMode="auto">
            <a:xfrm>
              <a:off x="3588951" y="373380"/>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30</a:t>
              </a:r>
              <a:endParaRPr lang="en-US" sz="1400" kern="1200">
                <a:effectLst/>
                <a:latin typeface="Arial" pitchFamily="34" charset="0"/>
                <a:ea typeface="Tw Cen MT"/>
                <a:cs typeface="Arial" pitchFamily="34" charset="0"/>
              </a:endParaRPr>
            </a:p>
          </p:txBody>
        </p:sp>
        <p:sp>
          <p:nvSpPr>
            <p:cNvPr id="85" name="Rectangle 84"/>
            <p:cNvSpPr>
              <a:spLocks noChangeArrowheads="1"/>
            </p:cNvSpPr>
            <p:nvPr/>
          </p:nvSpPr>
          <p:spPr bwMode="auto">
            <a:xfrm>
              <a:off x="3588951" y="635"/>
              <a:ext cx="146823"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solidFill>
                    <a:srgbClr val="FFFFFF"/>
                  </a:solidFill>
                  <a:effectLst/>
                  <a:latin typeface="Arial" pitchFamily="34" charset="0"/>
                  <a:ea typeface="Tw Cen MT"/>
                  <a:cs typeface="Arial" pitchFamily="34" charset="0"/>
                </a:rPr>
                <a:t>0.35</a:t>
              </a:r>
              <a:endParaRPr lang="en-US" sz="1400" kern="1200">
                <a:effectLst/>
                <a:latin typeface="Arial" pitchFamily="34" charset="0"/>
                <a:ea typeface="Tw Cen MT"/>
                <a:cs typeface="Arial" pitchFamily="34" charset="0"/>
              </a:endParaRPr>
            </a:p>
          </p:txBody>
        </p:sp>
        <p:cxnSp>
          <p:nvCxnSpPr>
            <p:cNvPr id="86" name="Line 161"/>
            <p:cNvCxnSpPr/>
            <p:nvPr/>
          </p:nvCxnSpPr>
          <p:spPr bwMode="auto">
            <a:xfrm>
              <a:off x="598170" y="2315845"/>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88" name="Line 163"/>
            <p:cNvCxnSpPr/>
            <p:nvPr/>
          </p:nvCxnSpPr>
          <p:spPr bwMode="auto">
            <a:xfrm>
              <a:off x="598170" y="1565275"/>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89" name="Line 164"/>
            <p:cNvCxnSpPr/>
            <p:nvPr/>
          </p:nvCxnSpPr>
          <p:spPr bwMode="auto">
            <a:xfrm>
              <a:off x="598170" y="1189990"/>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90" name="Line 165"/>
            <p:cNvCxnSpPr/>
            <p:nvPr/>
          </p:nvCxnSpPr>
          <p:spPr bwMode="auto">
            <a:xfrm>
              <a:off x="598170" y="815975"/>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91" name="Line 166"/>
            <p:cNvCxnSpPr/>
            <p:nvPr/>
          </p:nvCxnSpPr>
          <p:spPr bwMode="auto">
            <a:xfrm>
              <a:off x="598170" y="440055"/>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92" name="Line 167"/>
            <p:cNvCxnSpPr/>
            <p:nvPr/>
          </p:nvCxnSpPr>
          <p:spPr bwMode="auto">
            <a:xfrm>
              <a:off x="598170" y="64135"/>
              <a:ext cx="2857500" cy="0"/>
            </a:xfrm>
            <a:prstGeom prst="line">
              <a:avLst/>
            </a:prstGeom>
            <a:noFill/>
            <a:ln w="1270" cap="rnd">
              <a:solidFill>
                <a:srgbClr val="FFFFFF"/>
              </a:solidFill>
              <a:round/>
              <a:headEnd/>
              <a:tailEnd/>
            </a:ln>
            <a:extLst>
              <a:ext uri="{909E8E84-426E-40DD-AFC4-6F175D3DCCD1}">
                <a14:hiddenFill xmlns:a14="http://schemas.microsoft.com/office/drawing/2010/main">
                  <a:noFill/>
                </a14:hiddenFill>
              </a:ext>
            </a:extLst>
          </p:spPr>
        </p:cxnSp>
        <p:sp>
          <p:nvSpPr>
            <p:cNvPr id="93" name="Rectangle 92"/>
            <p:cNvSpPr>
              <a:spLocks noChangeArrowheads="1"/>
            </p:cNvSpPr>
            <p:nvPr/>
          </p:nvSpPr>
          <p:spPr bwMode="auto">
            <a:xfrm>
              <a:off x="598170" y="64135"/>
              <a:ext cx="2857500" cy="2626995"/>
            </a:xfrm>
            <a:prstGeom prst="rect">
              <a:avLst/>
            </a:prstGeom>
            <a:noFill/>
            <a:ln w="127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nvGrpSpPr>
            <p:cNvPr id="94" name="Group 93"/>
            <p:cNvGrpSpPr>
              <a:grpSpLocks/>
            </p:cNvGrpSpPr>
            <p:nvPr/>
          </p:nvGrpSpPr>
          <p:grpSpPr bwMode="auto">
            <a:xfrm>
              <a:off x="598170" y="2616835"/>
              <a:ext cx="316230" cy="74295"/>
              <a:chOff x="942" y="4249"/>
              <a:chExt cx="498" cy="117"/>
            </a:xfrm>
          </p:grpSpPr>
          <p:sp>
            <p:nvSpPr>
              <p:cNvPr id="226" name="Rectangle 225"/>
              <p:cNvSpPr>
                <a:spLocks noChangeArrowheads="1"/>
              </p:cNvSpPr>
              <p:nvPr/>
            </p:nvSpPr>
            <p:spPr bwMode="auto">
              <a:xfrm>
                <a:off x="942" y="4249"/>
                <a:ext cx="498" cy="117"/>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27" name="Rectangle 226"/>
              <p:cNvSpPr>
                <a:spLocks noChangeArrowheads="1"/>
              </p:cNvSpPr>
              <p:nvPr/>
            </p:nvSpPr>
            <p:spPr bwMode="auto">
              <a:xfrm>
                <a:off x="942" y="4249"/>
                <a:ext cx="498" cy="117"/>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95" name="Group 94"/>
            <p:cNvGrpSpPr>
              <a:grpSpLocks/>
            </p:cNvGrpSpPr>
            <p:nvPr/>
          </p:nvGrpSpPr>
          <p:grpSpPr bwMode="auto">
            <a:xfrm>
              <a:off x="914400" y="512445"/>
              <a:ext cx="319405" cy="2178685"/>
              <a:chOff x="1440" y="935"/>
              <a:chExt cx="503" cy="3431"/>
            </a:xfrm>
          </p:grpSpPr>
          <p:sp>
            <p:nvSpPr>
              <p:cNvPr id="224" name="Rectangle 223"/>
              <p:cNvSpPr>
                <a:spLocks noChangeArrowheads="1"/>
              </p:cNvSpPr>
              <p:nvPr/>
            </p:nvSpPr>
            <p:spPr bwMode="auto">
              <a:xfrm>
                <a:off x="1440" y="935"/>
                <a:ext cx="503" cy="343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25" name="Rectangle 224"/>
              <p:cNvSpPr>
                <a:spLocks noChangeArrowheads="1"/>
              </p:cNvSpPr>
              <p:nvPr/>
            </p:nvSpPr>
            <p:spPr bwMode="auto">
              <a:xfrm>
                <a:off x="1440" y="935"/>
                <a:ext cx="503" cy="343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96" name="Group 95"/>
            <p:cNvGrpSpPr>
              <a:grpSpLocks/>
            </p:cNvGrpSpPr>
            <p:nvPr/>
          </p:nvGrpSpPr>
          <p:grpSpPr bwMode="auto">
            <a:xfrm>
              <a:off x="1233805" y="1565275"/>
              <a:ext cx="317500" cy="1125855"/>
              <a:chOff x="1943" y="2593"/>
              <a:chExt cx="500" cy="1773"/>
            </a:xfrm>
          </p:grpSpPr>
          <p:sp>
            <p:nvSpPr>
              <p:cNvPr id="222" name="Rectangle 221"/>
              <p:cNvSpPr>
                <a:spLocks noChangeArrowheads="1"/>
              </p:cNvSpPr>
              <p:nvPr/>
            </p:nvSpPr>
            <p:spPr bwMode="auto">
              <a:xfrm>
                <a:off x="1943" y="2593"/>
                <a:ext cx="500" cy="1773"/>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23" name="Rectangle 222"/>
              <p:cNvSpPr>
                <a:spLocks noChangeArrowheads="1"/>
              </p:cNvSpPr>
              <p:nvPr/>
            </p:nvSpPr>
            <p:spPr bwMode="auto">
              <a:xfrm>
                <a:off x="1943" y="2593"/>
                <a:ext cx="500" cy="1773"/>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97" name="Group 96"/>
            <p:cNvGrpSpPr>
              <a:grpSpLocks/>
            </p:cNvGrpSpPr>
            <p:nvPr/>
          </p:nvGrpSpPr>
          <p:grpSpPr bwMode="auto">
            <a:xfrm>
              <a:off x="1551305" y="2012950"/>
              <a:ext cx="316865" cy="678180"/>
              <a:chOff x="2443" y="3298"/>
              <a:chExt cx="499" cy="1068"/>
            </a:xfrm>
          </p:grpSpPr>
          <p:sp>
            <p:nvSpPr>
              <p:cNvPr id="220" name="Rectangle 219"/>
              <p:cNvSpPr>
                <a:spLocks noChangeArrowheads="1"/>
              </p:cNvSpPr>
              <p:nvPr/>
            </p:nvSpPr>
            <p:spPr bwMode="auto">
              <a:xfrm>
                <a:off x="2443" y="3298"/>
                <a:ext cx="499" cy="1068"/>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21" name="Rectangle 220"/>
              <p:cNvSpPr>
                <a:spLocks noChangeArrowheads="1"/>
              </p:cNvSpPr>
              <p:nvPr/>
            </p:nvSpPr>
            <p:spPr bwMode="auto">
              <a:xfrm>
                <a:off x="2443" y="3298"/>
                <a:ext cx="499" cy="106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98" name="Group 97"/>
            <p:cNvGrpSpPr>
              <a:grpSpLocks/>
            </p:cNvGrpSpPr>
            <p:nvPr/>
          </p:nvGrpSpPr>
          <p:grpSpPr bwMode="auto">
            <a:xfrm>
              <a:off x="1868170" y="2242185"/>
              <a:ext cx="319405" cy="448945"/>
              <a:chOff x="2942" y="3659"/>
              <a:chExt cx="503" cy="707"/>
            </a:xfrm>
          </p:grpSpPr>
          <p:sp>
            <p:nvSpPr>
              <p:cNvPr id="218" name="Rectangle 217"/>
              <p:cNvSpPr>
                <a:spLocks noChangeArrowheads="1"/>
              </p:cNvSpPr>
              <p:nvPr/>
            </p:nvSpPr>
            <p:spPr bwMode="auto">
              <a:xfrm>
                <a:off x="2942" y="3659"/>
                <a:ext cx="503" cy="707"/>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19" name="Rectangle 218"/>
              <p:cNvSpPr>
                <a:spLocks noChangeArrowheads="1"/>
              </p:cNvSpPr>
              <p:nvPr/>
            </p:nvSpPr>
            <p:spPr bwMode="auto">
              <a:xfrm>
                <a:off x="2942" y="3659"/>
                <a:ext cx="503" cy="707"/>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99" name="Group 98"/>
            <p:cNvGrpSpPr>
              <a:grpSpLocks/>
            </p:cNvGrpSpPr>
            <p:nvPr/>
          </p:nvGrpSpPr>
          <p:grpSpPr bwMode="auto">
            <a:xfrm>
              <a:off x="2187575" y="2544445"/>
              <a:ext cx="316230" cy="146685"/>
              <a:chOff x="3445" y="4135"/>
              <a:chExt cx="498" cy="231"/>
            </a:xfrm>
          </p:grpSpPr>
          <p:sp>
            <p:nvSpPr>
              <p:cNvPr id="216" name="Rectangle 215"/>
              <p:cNvSpPr>
                <a:spLocks noChangeArrowheads="1"/>
              </p:cNvSpPr>
              <p:nvPr/>
            </p:nvSpPr>
            <p:spPr bwMode="auto">
              <a:xfrm>
                <a:off x="3445" y="4135"/>
                <a:ext cx="498" cy="23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17" name="Rectangle 216"/>
              <p:cNvSpPr>
                <a:spLocks noChangeArrowheads="1"/>
              </p:cNvSpPr>
              <p:nvPr/>
            </p:nvSpPr>
            <p:spPr bwMode="auto">
              <a:xfrm>
                <a:off x="3445" y="4135"/>
                <a:ext cx="498" cy="23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00" name="Group 99"/>
            <p:cNvGrpSpPr>
              <a:grpSpLocks/>
            </p:cNvGrpSpPr>
            <p:nvPr/>
          </p:nvGrpSpPr>
          <p:grpSpPr bwMode="auto">
            <a:xfrm>
              <a:off x="2503805" y="2461895"/>
              <a:ext cx="318770" cy="229235"/>
              <a:chOff x="3943" y="4005"/>
              <a:chExt cx="502" cy="361"/>
            </a:xfrm>
          </p:grpSpPr>
          <p:sp>
            <p:nvSpPr>
              <p:cNvPr id="214" name="Rectangle 213"/>
              <p:cNvSpPr>
                <a:spLocks noChangeArrowheads="1"/>
              </p:cNvSpPr>
              <p:nvPr/>
            </p:nvSpPr>
            <p:spPr bwMode="auto">
              <a:xfrm>
                <a:off x="3943" y="4005"/>
                <a:ext cx="502"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15" name="Rectangle 214"/>
              <p:cNvSpPr>
                <a:spLocks noChangeArrowheads="1"/>
              </p:cNvSpPr>
              <p:nvPr/>
            </p:nvSpPr>
            <p:spPr bwMode="auto">
              <a:xfrm>
                <a:off x="3943" y="4005"/>
                <a:ext cx="502"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01" name="Group 100"/>
            <p:cNvGrpSpPr>
              <a:grpSpLocks/>
            </p:cNvGrpSpPr>
            <p:nvPr/>
          </p:nvGrpSpPr>
          <p:grpSpPr bwMode="auto">
            <a:xfrm>
              <a:off x="2822575" y="2461895"/>
              <a:ext cx="316865" cy="229235"/>
              <a:chOff x="4445" y="4005"/>
              <a:chExt cx="499" cy="361"/>
            </a:xfrm>
          </p:grpSpPr>
          <p:sp>
            <p:nvSpPr>
              <p:cNvPr id="212" name="Rectangle 211"/>
              <p:cNvSpPr>
                <a:spLocks noChangeArrowheads="1"/>
              </p:cNvSpPr>
              <p:nvPr/>
            </p:nvSpPr>
            <p:spPr bwMode="auto">
              <a:xfrm>
                <a:off x="4445" y="4005"/>
                <a:ext cx="499"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13" name="Rectangle 212"/>
              <p:cNvSpPr>
                <a:spLocks noChangeArrowheads="1"/>
              </p:cNvSpPr>
              <p:nvPr/>
            </p:nvSpPr>
            <p:spPr bwMode="auto">
              <a:xfrm>
                <a:off x="4445" y="4005"/>
                <a:ext cx="499"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grpSp>
          <p:nvGrpSpPr>
            <p:cNvPr id="102" name="Group 101"/>
            <p:cNvGrpSpPr>
              <a:grpSpLocks/>
            </p:cNvGrpSpPr>
            <p:nvPr/>
          </p:nvGrpSpPr>
          <p:grpSpPr bwMode="auto">
            <a:xfrm>
              <a:off x="3139440" y="2461895"/>
              <a:ext cx="316230" cy="229235"/>
              <a:chOff x="4944" y="4005"/>
              <a:chExt cx="498" cy="361"/>
            </a:xfrm>
          </p:grpSpPr>
          <p:sp>
            <p:nvSpPr>
              <p:cNvPr id="210" name="Rectangle 209"/>
              <p:cNvSpPr>
                <a:spLocks noChangeArrowheads="1"/>
              </p:cNvSpPr>
              <p:nvPr/>
            </p:nvSpPr>
            <p:spPr bwMode="auto">
              <a:xfrm>
                <a:off x="4944" y="4005"/>
                <a:ext cx="498" cy="361"/>
              </a:xfrm>
              <a:prstGeom prst="rect">
                <a:avLst/>
              </a:prstGeom>
              <a:solidFill>
                <a:srgbClr val="F0E500"/>
              </a:solidFill>
              <a:ln w="9525">
                <a:solidFill>
                  <a:srgbClr val="000000"/>
                </a:solidFill>
                <a:miter lim="800000"/>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11" name="Rectangle 210"/>
              <p:cNvSpPr>
                <a:spLocks noChangeArrowheads="1"/>
              </p:cNvSpPr>
              <p:nvPr/>
            </p:nvSpPr>
            <p:spPr bwMode="auto">
              <a:xfrm>
                <a:off x="4944" y="4005"/>
                <a:ext cx="498" cy="361"/>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cxnSp>
          <p:nvCxnSpPr>
            <p:cNvPr id="103" name="Line 196"/>
            <p:cNvCxnSpPr/>
            <p:nvPr/>
          </p:nvCxnSpPr>
          <p:spPr bwMode="auto">
            <a:xfrm>
              <a:off x="598170" y="64135"/>
              <a:ext cx="0" cy="26269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4" name="Line 197"/>
            <p:cNvCxnSpPr/>
            <p:nvPr/>
          </p:nvCxnSpPr>
          <p:spPr bwMode="auto">
            <a:xfrm>
              <a:off x="560705" y="269113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5" name="Line 198"/>
            <p:cNvCxnSpPr/>
            <p:nvPr/>
          </p:nvCxnSpPr>
          <p:spPr bwMode="auto">
            <a:xfrm>
              <a:off x="560705" y="231584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6" name="Line 199"/>
            <p:cNvCxnSpPr/>
            <p:nvPr/>
          </p:nvCxnSpPr>
          <p:spPr bwMode="auto">
            <a:xfrm>
              <a:off x="560705" y="194056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7" name="Line 200"/>
            <p:cNvCxnSpPr/>
            <p:nvPr/>
          </p:nvCxnSpPr>
          <p:spPr bwMode="auto">
            <a:xfrm>
              <a:off x="560705" y="156527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8" name="Line 201"/>
            <p:cNvCxnSpPr/>
            <p:nvPr/>
          </p:nvCxnSpPr>
          <p:spPr bwMode="auto">
            <a:xfrm>
              <a:off x="560705" y="118999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09" name="Line 202"/>
            <p:cNvCxnSpPr/>
            <p:nvPr/>
          </p:nvCxnSpPr>
          <p:spPr bwMode="auto">
            <a:xfrm>
              <a:off x="560705" y="815340"/>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0" name="Line 203"/>
            <p:cNvCxnSpPr/>
            <p:nvPr/>
          </p:nvCxnSpPr>
          <p:spPr bwMode="auto">
            <a:xfrm>
              <a:off x="560705" y="44005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1" name="Line 204"/>
            <p:cNvCxnSpPr/>
            <p:nvPr/>
          </p:nvCxnSpPr>
          <p:spPr bwMode="auto">
            <a:xfrm>
              <a:off x="560705" y="64135"/>
              <a:ext cx="37465"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2" name="Line 205"/>
            <p:cNvCxnSpPr/>
            <p:nvPr/>
          </p:nvCxnSpPr>
          <p:spPr bwMode="auto">
            <a:xfrm>
              <a:off x="598170" y="2691130"/>
              <a:ext cx="285750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3" name="Line 206"/>
            <p:cNvCxnSpPr/>
            <p:nvPr/>
          </p:nvCxnSpPr>
          <p:spPr bwMode="auto">
            <a:xfrm flipV="1">
              <a:off x="5981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4" name="Line 207"/>
            <p:cNvCxnSpPr/>
            <p:nvPr/>
          </p:nvCxnSpPr>
          <p:spPr bwMode="auto">
            <a:xfrm flipV="1">
              <a:off x="91440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5" name="Line 208"/>
            <p:cNvCxnSpPr/>
            <p:nvPr/>
          </p:nvCxnSpPr>
          <p:spPr bwMode="auto">
            <a:xfrm flipV="1">
              <a:off x="12338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6" name="Line 209"/>
            <p:cNvCxnSpPr/>
            <p:nvPr/>
          </p:nvCxnSpPr>
          <p:spPr bwMode="auto">
            <a:xfrm flipV="1">
              <a:off x="15513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7" name="Line 210"/>
            <p:cNvCxnSpPr/>
            <p:nvPr/>
          </p:nvCxnSpPr>
          <p:spPr bwMode="auto">
            <a:xfrm flipV="1">
              <a:off x="18681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8" name="Line 211"/>
            <p:cNvCxnSpPr/>
            <p:nvPr/>
          </p:nvCxnSpPr>
          <p:spPr bwMode="auto">
            <a:xfrm flipV="1">
              <a:off x="218757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19" name="Line 212"/>
            <p:cNvCxnSpPr/>
            <p:nvPr/>
          </p:nvCxnSpPr>
          <p:spPr bwMode="auto">
            <a:xfrm flipV="1">
              <a:off x="250380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0" name="Line 213"/>
            <p:cNvCxnSpPr/>
            <p:nvPr/>
          </p:nvCxnSpPr>
          <p:spPr bwMode="auto">
            <a:xfrm flipV="1">
              <a:off x="2822575"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1" name="Line 214"/>
            <p:cNvCxnSpPr/>
            <p:nvPr/>
          </p:nvCxnSpPr>
          <p:spPr bwMode="auto">
            <a:xfrm flipV="1">
              <a:off x="313944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2" name="Line 215"/>
            <p:cNvCxnSpPr/>
            <p:nvPr/>
          </p:nvCxnSpPr>
          <p:spPr bwMode="auto">
            <a:xfrm flipV="1">
              <a:off x="3455670" y="2691130"/>
              <a:ext cx="0" cy="361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3" name="Line 216"/>
            <p:cNvCxnSpPr/>
            <p:nvPr/>
          </p:nvCxnSpPr>
          <p:spPr bwMode="auto">
            <a:xfrm>
              <a:off x="3455670" y="64135"/>
              <a:ext cx="0" cy="2626995"/>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4" name="Line 217"/>
            <p:cNvCxnSpPr/>
            <p:nvPr/>
          </p:nvCxnSpPr>
          <p:spPr bwMode="auto">
            <a:xfrm>
              <a:off x="3419475" y="269113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5" name="Line 218"/>
            <p:cNvCxnSpPr/>
            <p:nvPr/>
          </p:nvCxnSpPr>
          <p:spPr bwMode="auto">
            <a:xfrm>
              <a:off x="3419475" y="231584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6" name="Line 219"/>
            <p:cNvCxnSpPr/>
            <p:nvPr/>
          </p:nvCxnSpPr>
          <p:spPr bwMode="auto">
            <a:xfrm>
              <a:off x="3419475" y="194056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7" name="Line 220"/>
            <p:cNvCxnSpPr/>
            <p:nvPr/>
          </p:nvCxnSpPr>
          <p:spPr bwMode="auto">
            <a:xfrm>
              <a:off x="3419475" y="156527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8" name="Line 221"/>
            <p:cNvCxnSpPr/>
            <p:nvPr/>
          </p:nvCxnSpPr>
          <p:spPr bwMode="auto">
            <a:xfrm>
              <a:off x="3419475" y="1189990"/>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29" name="Line 222"/>
            <p:cNvCxnSpPr/>
            <p:nvPr/>
          </p:nvCxnSpPr>
          <p:spPr bwMode="auto">
            <a:xfrm>
              <a:off x="3419475" y="81597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30" name="Line 223"/>
            <p:cNvCxnSpPr/>
            <p:nvPr/>
          </p:nvCxnSpPr>
          <p:spPr bwMode="auto">
            <a:xfrm>
              <a:off x="3419475" y="44005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cxnSp>
          <p:nvCxnSpPr>
            <p:cNvPr id="131" name="Line 224"/>
            <p:cNvCxnSpPr/>
            <p:nvPr/>
          </p:nvCxnSpPr>
          <p:spPr bwMode="auto">
            <a:xfrm>
              <a:off x="3419475" y="64135"/>
              <a:ext cx="74930" cy="0"/>
            </a:xfrm>
            <a:prstGeom prst="line">
              <a:avLst/>
            </a:prstGeom>
            <a:noFill/>
            <a:ln w="1270" cap="rnd">
              <a:solidFill>
                <a:srgbClr val="000000"/>
              </a:solidFill>
              <a:round/>
              <a:headEnd/>
              <a:tailEnd/>
            </a:ln>
            <a:extLst>
              <a:ext uri="{909E8E84-426E-40DD-AFC4-6F175D3DCCD1}">
                <a14:hiddenFill xmlns:a14="http://schemas.microsoft.com/office/drawing/2010/main">
                  <a:noFill/>
                </a14:hiddenFill>
              </a:ext>
            </a:extLst>
          </p:spPr>
        </p:cxnSp>
        <p:sp>
          <p:nvSpPr>
            <p:cNvPr id="132" name="Freeform 131"/>
            <p:cNvSpPr>
              <a:spLocks/>
            </p:cNvSpPr>
            <p:nvPr/>
          </p:nvSpPr>
          <p:spPr bwMode="auto">
            <a:xfrm>
              <a:off x="756285" y="248285"/>
              <a:ext cx="317500" cy="539115"/>
            </a:xfrm>
            <a:custGeom>
              <a:avLst/>
              <a:gdLst>
                <a:gd name="T0" fmla="*/ 0 w 500"/>
                <a:gd name="T1" fmla="*/ 849 h 849"/>
                <a:gd name="T2" fmla="*/ 31 w 500"/>
                <a:gd name="T3" fmla="*/ 791 h 849"/>
                <a:gd name="T4" fmla="*/ 59 w 500"/>
                <a:gd name="T5" fmla="*/ 733 h 849"/>
                <a:gd name="T6" fmla="*/ 118 w 500"/>
                <a:gd name="T7" fmla="*/ 574 h 849"/>
                <a:gd name="T8" fmla="*/ 190 w 500"/>
                <a:gd name="T9" fmla="*/ 418 h 849"/>
                <a:gd name="T10" fmla="*/ 250 w 500"/>
                <a:gd name="T11" fmla="*/ 259 h 849"/>
                <a:gd name="T12" fmla="*/ 309 w 500"/>
                <a:gd name="T13" fmla="*/ 128 h 849"/>
                <a:gd name="T14" fmla="*/ 340 w 500"/>
                <a:gd name="T15" fmla="*/ 70 h 849"/>
                <a:gd name="T16" fmla="*/ 384 w 500"/>
                <a:gd name="T17" fmla="*/ 27 h 849"/>
                <a:gd name="T18" fmla="*/ 412 w 500"/>
                <a:gd name="T19" fmla="*/ 0 h 849"/>
                <a:gd name="T20" fmla="*/ 443 w 500"/>
                <a:gd name="T21" fmla="*/ 0 h 849"/>
                <a:gd name="T22" fmla="*/ 471 w 500"/>
                <a:gd name="T23" fmla="*/ 0 h 849"/>
                <a:gd name="T24" fmla="*/ 500 w 500"/>
                <a:gd name="T25" fmla="*/ 27 h 8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0" h="849">
                  <a:moveTo>
                    <a:pt x="0" y="849"/>
                  </a:moveTo>
                  <a:lnTo>
                    <a:pt x="31" y="791"/>
                  </a:lnTo>
                  <a:lnTo>
                    <a:pt x="59" y="733"/>
                  </a:lnTo>
                  <a:lnTo>
                    <a:pt x="118" y="574"/>
                  </a:lnTo>
                  <a:lnTo>
                    <a:pt x="190" y="418"/>
                  </a:lnTo>
                  <a:lnTo>
                    <a:pt x="250" y="259"/>
                  </a:lnTo>
                  <a:lnTo>
                    <a:pt x="309" y="128"/>
                  </a:lnTo>
                  <a:lnTo>
                    <a:pt x="340" y="70"/>
                  </a:lnTo>
                  <a:lnTo>
                    <a:pt x="384" y="27"/>
                  </a:lnTo>
                  <a:lnTo>
                    <a:pt x="412" y="0"/>
                  </a:lnTo>
                  <a:lnTo>
                    <a:pt x="443" y="0"/>
                  </a:lnTo>
                  <a:lnTo>
                    <a:pt x="471" y="0"/>
                  </a:lnTo>
                  <a:lnTo>
                    <a:pt x="500" y="27"/>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3" name="Freeform 132"/>
            <p:cNvSpPr>
              <a:spLocks/>
            </p:cNvSpPr>
            <p:nvPr/>
          </p:nvSpPr>
          <p:spPr bwMode="auto">
            <a:xfrm>
              <a:off x="1073785" y="265430"/>
              <a:ext cx="319405" cy="1299845"/>
            </a:xfrm>
            <a:custGeom>
              <a:avLst/>
              <a:gdLst>
                <a:gd name="T0" fmla="*/ 0 w 503"/>
                <a:gd name="T1" fmla="*/ 0 h 2047"/>
                <a:gd name="T2" fmla="*/ 31 w 503"/>
                <a:gd name="T3" fmla="*/ 58 h 2047"/>
                <a:gd name="T4" fmla="*/ 59 w 503"/>
                <a:gd name="T5" fmla="*/ 131 h 2047"/>
                <a:gd name="T6" fmla="*/ 90 w 503"/>
                <a:gd name="T7" fmla="*/ 232 h 2047"/>
                <a:gd name="T8" fmla="*/ 118 w 503"/>
                <a:gd name="T9" fmla="*/ 345 h 2047"/>
                <a:gd name="T10" fmla="*/ 162 w 503"/>
                <a:gd name="T11" fmla="*/ 476 h 2047"/>
                <a:gd name="T12" fmla="*/ 193 w 503"/>
                <a:gd name="T13" fmla="*/ 605 h 2047"/>
                <a:gd name="T14" fmla="*/ 252 w 503"/>
                <a:gd name="T15" fmla="*/ 922 h 2047"/>
                <a:gd name="T16" fmla="*/ 312 w 503"/>
                <a:gd name="T17" fmla="*/ 1240 h 2047"/>
                <a:gd name="T18" fmla="*/ 384 w 503"/>
                <a:gd name="T19" fmla="*/ 1558 h 2047"/>
                <a:gd name="T20" fmla="*/ 415 w 503"/>
                <a:gd name="T21" fmla="*/ 1702 h 2047"/>
                <a:gd name="T22" fmla="*/ 443 w 503"/>
                <a:gd name="T23" fmla="*/ 1830 h 2047"/>
                <a:gd name="T24" fmla="*/ 471 w 503"/>
                <a:gd name="T25" fmla="*/ 1946 h 2047"/>
                <a:gd name="T26" fmla="*/ 503 w 503"/>
                <a:gd name="T27" fmla="*/ 2047 h 2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3" h="2047">
                  <a:moveTo>
                    <a:pt x="0" y="0"/>
                  </a:moveTo>
                  <a:lnTo>
                    <a:pt x="31" y="58"/>
                  </a:lnTo>
                  <a:lnTo>
                    <a:pt x="59" y="131"/>
                  </a:lnTo>
                  <a:lnTo>
                    <a:pt x="90" y="232"/>
                  </a:lnTo>
                  <a:lnTo>
                    <a:pt x="118" y="345"/>
                  </a:lnTo>
                  <a:lnTo>
                    <a:pt x="162" y="476"/>
                  </a:lnTo>
                  <a:lnTo>
                    <a:pt x="193" y="605"/>
                  </a:lnTo>
                  <a:lnTo>
                    <a:pt x="252" y="922"/>
                  </a:lnTo>
                  <a:lnTo>
                    <a:pt x="312" y="1240"/>
                  </a:lnTo>
                  <a:lnTo>
                    <a:pt x="384" y="1558"/>
                  </a:lnTo>
                  <a:lnTo>
                    <a:pt x="415" y="1702"/>
                  </a:lnTo>
                  <a:lnTo>
                    <a:pt x="443" y="1830"/>
                  </a:lnTo>
                  <a:lnTo>
                    <a:pt x="471" y="1946"/>
                  </a:lnTo>
                  <a:lnTo>
                    <a:pt x="503" y="2047"/>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4" name="Freeform 133"/>
            <p:cNvSpPr>
              <a:spLocks/>
            </p:cNvSpPr>
            <p:nvPr/>
          </p:nvSpPr>
          <p:spPr bwMode="auto">
            <a:xfrm>
              <a:off x="1393190" y="1565275"/>
              <a:ext cx="316230" cy="513080"/>
            </a:xfrm>
            <a:custGeom>
              <a:avLst/>
              <a:gdLst>
                <a:gd name="T0" fmla="*/ 0 w 498"/>
                <a:gd name="T1" fmla="*/ 0 h 808"/>
                <a:gd name="T2" fmla="*/ 59 w 498"/>
                <a:gd name="T3" fmla="*/ 159 h 808"/>
                <a:gd name="T4" fmla="*/ 118 w 498"/>
                <a:gd name="T5" fmla="*/ 288 h 808"/>
                <a:gd name="T6" fmla="*/ 190 w 498"/>
                <a:gd name="T7" fmla="*/ 404 h 808"/>
                <a:gd name="T8" fmla="*/ 249 w 498"/>
                <a:gd name="T9" fmla="*/ 505 h 808"/>
                <a:gd name="T10" fmla="*/ 308 w 498"/>
                <a:gd name="T11" fmla="*/ 591 h 808"/>
                <a:gd name="T12" fmla="*/ 379 w 498"/>
                <a:gd name="T13" fmla="*/ 664 h 808"/>
                <a:gd name="T14" fmla="*/ 498 w 498"/>
                <a:gd name="T15" fmla="*/ 808 h 8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8" h="808">
                  <a:moveTo>
                    <a:pt x="0" y="0"/>
                  </a:moveTo>
                  <a:lnTo>
                    <a:pt x="59" y="159"/>
                  </a:lnTo>
                  <a:lnTo>
                    <a:pt x="118" y="288"/>
                  </a:lnTo>
                  <a:lnTo>
                    <a:pt x="190" y="404"/>
                  </a:lnTo>
                  <a:lnTo>
                    <a:pt x="249" y="505"/>
                  </a:lnTo>
                  <a:lnTo>
                    <a:pt x="308" y="591"/>
                  </a:lnTo>
                  <a:lnTo>
                    <a:pt x="379" y="664"/>
                  </a:lnTo>
                  <a:lnTo>
                    <a:pt x="498" y="808"/>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5" name="Freeform 134"/>
            <p:cNvSpPr>
              <a:spLocks/>
            </p:cNvSpPr>
            <p:nvPr/>
          </p:nvSpPr>
          <p:spPr bwMode="auto">
            <a:xfrm>
              <a:off x="1709420" y="2078355"/>
              <a:ext cx="318135" cy="237490"/>
            </a:xfrm>
            <a:custGeom>
              <a:avLst/>
              <a:gdLst>
                <a:gd name="T0" fmla="*/ 0 w 501"/>
                <a:gd name="T1" fmla="*/ 0 h 374"/>
                <a:gd name="T2" fmla="*/ 118 w 501"/>
                <a:gd name="T3" fmla="*/ 128 h 374"/>
                <a:gd name="T4" fmla="*/ 249 w 501"/>
                <a:gd name="T5" fmla="*/ 228 h 374"/>
                <a:gd name="T6" fmla="*/ 383 w 501"/>
                <a:gd name="T7" fmla="*/ 301 h 374"/>
                <a:gd name="T8" fmla="*/ 501 w 501"/>
                <a:gd name="T9" fmla="*/ 374 h 374"/>
              </a:gdLst>
              <a:ahLst/>
              <a:cxnLst>
                <a:cxn ang="0">
                  <a:pos x="T0" y="T1"/>
                </a:cxn>
                <a:cxn ang="0">
                  <a:pos x="T2" y="T3"/>
                </a:cxn>
                <a:cxn ang="0">
                  <a:pos x="T4" y="T5"/>
                </a:cxn>
                <a:cxn ang="0">
                  <a:pos x="T6" y="T7"/>
                </a:cxn>
                <a:cxn ang="0">
                  <a:pos x="T8" y="T9"/>
                </a:cxn>
              </a:cxnLst>
              <a:rect l="0" t="0" r="r" b="b"/>
              <a:pathLst>
                <a:path w="501" h="374">
                  <a:moveTo>
                    <a:pt x="0" y="0"/>
                  </a:moveTo>
                  <a:lnTo>
                    <a:pt x="118" y="128"/>
                  </a:lnTo>
                  <a:lnTo>
                    <a:pt x="249" y="228"/>
                  </a:lnTo>
                  <a:lnTo>
                    <a:pt x="383" y="301"/>
                  </a:lnTo>
                  <a:lnTo>
                    <a:pt x="501" y="374"/>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6" name="Freeform 135"/>
            <p:cNvSpPr>
              <a:spLocks/>
            </p:cNvSpPr>
            <p:nvPr/>
          </p:nvSpPr>
          <p:spPr bwMode="auto">
            <a:xfrm>
              <a:off x="2027555" y="2315845"/>
              <a:ext cx="318135" cy="128905"/>
            </a:xfrm>
            <a:custGeom>
              <a:avLst/>
              <a:gdLst>
                <a:gd name="T0" fmla="*/ 0 w 501"/>
                <a:gd name="T1" fmla="*/ 0 h 203"/>
                <a:gd name="T2" fmla="*/ 116 w 501"/>
                <a:gd name="T3" fmla="*/ 56 h 203"/>
                <a:gd name="T4" fmla="*/ 250 w 501"/>
                <a:gd name="T5" fmla="*/ 114 h 203"/>
                <a:gd name="T6" fmla="*/ 501 w 501"/>
                <a:gd name="T7" fmla="*/ 203 h 203"/>
              </a:gdLst>
              <a:ahLst/>
              <a:cxnLst>
                <a:cxn ang="0">
                  <a:pos x="T0" y="T1"/>
                </a:cxn>
                <a:cxn ang="0">
                  <a:pos x="T2" y="T3"/>
                </a:cxn>
                <a:cxn ang="0">
                  <a:pos x="T4" y="T5"/>
                </a:cxn>
                <a:cxn ang="0">
                  <a:pos x="T6" y="T7"/>
                </a:cxn>
              </a:cxnLst>
              <a:rect l="0" t="0" r="r" b="b"/>
              <a:pathLst>
                <a:path w="501" h="203">
                  <a:moveTo>
                    <a:pt x="0" y="0"/>
                  </a:moveTo>
                  <a:lnTo>
                    <a:pt x="116" y="56"/>
                  </a:lnTo>
                  <a:lnTo>
                    <a:pt x="250" y="114"/>
                  </a:lnTo>
                  <a:lnTo>
                    <a:pt x="501" y="203"/>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7" name="Freeform 136"/>
            <p:cNvSpPr>
              <a:spLocks/>
            </p:cNvSpPr>
            <p:nvPr/>
          </p:nvSpPr>
          <p:spPr bwMode="auto">
            <a:xfrm>
              <a:off x="2345690" y="2444750"/>
              <a:ext cx="317500" cy="71120"/>
            </a:xfrm>
            <a:custGeom>
              <a:avLst/>
              <a:gdLst>
                <a:gd name="T0" fmla="*/ 0 w 500"/>
                <a:gd name="T1" fmla="*/ 0 h 112"/>
                <a:gd name="T2" fmla="*/ 250 w 500"/>
                <a:gd name="T3" fmla="*/ 70 h 112"/>
                <a:gd name="T4" fmla="*/ 500 w 500"/>
                <a:gd name="T5" fmla="*/ 112 h 112"/>
              </a:gdLst>
              <a:ahLst/>
              <a:cxnLst>
                <a:cxn ang="0">
                  <a:pos x="T0" y="T1"/>
                </a:cxn>
                <a:cxn ang="0">
                  <a:pos x="T2" y="T3"/>
                </a:cxn>
                <a:cxn ang="0">
                  <a:pos x="T4" y="T5"/>
                </a:cxn>
              </a:cxnLst>
              <a:rect l="0" t="0" r="r" b="b"/>
              <a:pathLst>
                <a:path w="500" h="112">
                  <a:moveTo>
                    <a:pt x="0" y="0"/>
                  </a:moveTo>
                  <a:lnTo>
                    <a:pt x="250" y="70"/>
                  </a:lnTo>
                  <a:lnTo>
                    <a:pt x="500" y="112"/>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38" name="Freeform 137"/>
            <p:cNvSpPr>
              <a:spLocks/>
            </p:cNvSpPr>
            <p:nvPr/>
          </p:nvSpPr>
          <p:spPr bwMode="auto">
            <a:xfrm>
              <a:off x="2663190" y="2515870"/>
              <a:ext cx="317500" cy="47625"/>
            </a:xfrm>
            <a:custGeom>
              <a:avLst/>
              <a:gdLst>
                <a:gd name="T0" fmla="*/ 0 w 500"/>
                <a:gd name="T1" fmla="*/ 0 h 75"/>
                <a:gd name="T2" fmla="*/ 251 w 500"/>
                <a:gd name="T3" fmla="*/ 44 h 75"/>
                <a:gd name="T4" fmla="*/ 500 w 500"/>
                <a:gd name="T5" fmla="*/ 75 h 75"/>
              </a:gdLst>
              <a:ahLst/>
              <a:cxnLst>
                <a:cxn ang="0">
                  <a:pos x="T0" y="T1"/>
                </a:cxn>
                <a:cxn ang="0">
                  <a:pos x="T2" y="T3"/>
                </a:cxn>
                <a:cxn ang="0">
                  <a:pos x="T4" y="T5"/>
                </a:cxn>
              </a:cxnLst>
              <a:rect l="0" t="0" r="r" b="b"/>
              <a:pathLst>
                <a:path w="500" h="75">
                  <a:moveTo>
                    <a:pt x="0" y="0"/>
                  </a:moveTo>
                  <a:lnTo>
                    <a:pt x="251" y="44"/>
                  </a:lnTo>
                  <a:lnTo>
                    <a:pt x="500" y="75"/>
                  </a:lnTo>
                </a:path>
              </a:pathLst>
            </a:custGeom>
            <a:noFill/>
            <a:ln w="2413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cxnSp>
          <p:nvCxnSpPr>
            <p:cNvPr id="139" name="Line 232"/>
            <p:cNvCxnSpPr/>
            <p:nvPr/>
          </p:nvCxnSpPr>
          <p:spPr bwMode="auto">
            <a:xfrm>
              <a:off x="2980690" y="2563495"/>
              <a:ext cx="316865" cy="36195"/>
            </a:xfrm>
            <a:prstGeom prst="line">
              <a:avLst/>
            </a:prstGeom>
            <a:noFill/>
            <a:ln w="24130">
              <a:solidFill>
                <a:srgbClr val="000000"/>
              </a:solidFill>
              <a:round/>
              <a:headEnd/>
              <a:tailEnd/>
            </a:ln>
            <a:extLst>
              <a:ext uri="{909E8E84-426E-40DD-AFC4-6F175D3DCCD1}">
                <a14:hiddenFill xmlns:a14="http://schemas.microsoft.com/office/drawing/2010/main">
                  <a:noFill/>
                </a14:hiddenFill>
              </a:ext>
            </a:extLst>
          </p:spPr>
        </p:cxnSp>
        <p:sp>
          <p:nvSpPr>
            <p:cNvPr id="140" name="Rectangle 139"/>
            <p:cNvSpPr>
              <a:spLocks noChangeArrowheads="1"/>
            </p:cNvSpPr>
            <p:nvPr/>
          </p:nvSpPr>
          <p:spPr bwMode="auto">
            <a:xfrm>
              <a:off x="445792" y="2602998"/>
              <a:ext cx="51389"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dirty="0">
                  <a:effectLst/>
                  <a:latin typeface="Arial" pitchFamily="34" charset="0"/>
                  <a:ea typeface="Tw Cen MT"/>
                  <a:cs typeface="Arial" pitchFamily="34" charset="0"/>
                </a:rPr>
                <a:t>0</a:t>
              </a:r>
              <a:endParaRPr lang="en-US" sz="2000" kern="1200" dirty="0">
                <a:effectLst/>
                <a:latin typeface="Arial" pitchFamily="34" charset="0"/>
                <a:ea typeface="Tw Cen MT"/>
                <a:cs typeface="Arial" pitchFamily="34" charset="0"/>
              </a:endParaRPr>
            </a:p>
          </p:txBody>
        </p:sp>
        <p:sp>
          <p:nvSpPr>
            <p:cNvPr id="141" name="Rectangle 140"/>
            <p:cNvSpPr>
              <a:spLocks noChangeArrowheads="1"/>
            </p:cNvSpPr>
            <p:nvPr/>
          </p:nvSpPr>
          <p:spPr bwMode="auto">
            <a:xfrm>
              <a:off x="445792" y="2228348"/>
              <a:ext cx="51389"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dirty="0">
                  <a:effectLst/>
                  <a:latin typeface="Arial" pitchFamily="34" charset="0"/>
                  <a:ea typeface="Tw Cen MT"/>
                  <a:cs typeface="Arial" pitchFamily="34" charset="0"/>
                </a:rPr>
                <a:t>5</a:t>
              </a:r>
              <a:endParaRPr lang="en-US" sz="2000" kern="1200" dirty="0">
                <a:effectLst/>
                <a:latin typeface="Arial" pitchFamily="34" charset="0"/>
                <a:ea typeface="Tw Cen MT"/>
                <a:cs typeface="Arial" pitchFamily="34" charset="0"/>
              </a:endParaRPr>
            </a:p>
          </p:txBody>
        </p:sp>
        <p:sp>
          <p:nvSpPr>
            <p:cNvPr id="142" name="Rectangle 141"/>
            <p:cNvSpPr>
              <a:spLocks noChangeArrowheads="1"/>
            </p:cNvSpPr>
            <p:nvPr/>
          </p:nvSpPr>
          <p:spPr bwMode="auto">
            <a:xfrm>
              <a:off x="386444" y="1852428"/>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effectLst/>
                  <a:latin typeface="Arial" pitchFamily="34" charset="0"/>
                  <a:ea typeface="Tw Cen MT"/>
                  <a:cs typeface="Arial" pitchFamily="34" charset="0"/>
                </a:rPr>
                <a:t>10</a:t>
              </a:r>
              <a:endParaRPr lang="en-US" sz="2000" kern="1200">
                <a:effectLst/>
                <a:latin typeface="Arial" pitchFamily="34" charset="0"/>
                <a:ea typeface="Tw Cen MT"/>
                <a:cs typeface="Arial" pitchFamily="34" charset="0"/>
              </a:endParaRPr>
            </a:p>
          </p:txBody>
        </p:sp>
        <p:sp>
          <p:nvSpPr>
            <p:cNvPr id="143" name="Rectangle 142"/>
            <p:cNvSpPr>
              <a:spLocks noChangeArrowheads="1"/>
            </p:cNvSpPr>
            <p:nvPr/>
          </p:nvSpPr>
          <p:spPr bwMode="auto">
            <a:xfrm>
              <a:off x="395883" y="1499870"/>
              <a:ext cx="83899" cy="12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900" kern="1200">
                  <a:effectLst/>
                  <a:latin typeface="Arial" pitchFamily="34" charset="0"/>
                  <a:ea typeface="Tw Cen MT"/>
                  <a:cs typeface="Arial" pitchFamily="34" charset="0"/>
                </a:rPr>
                <a:t>15</a:t>
              </a:r>
              <a:endParaRPr lang="en-US" sz="1400" kern="1200">
                <a:effectLst/>
                <a:latin typeface="Arial" pitchFamily="34" charset="0"/>
                <a:ea typeface="Tw Cen MT"/>
                <a:cs typeface="Arial" pitchFamily="34" charset="0"/>
              </a:endParaRPr>
            </a:p>
          </p:txBody>
        </p:sp>
        <p:sp>
          <p:nvSpPr>
            <p:cNvPr id="144" name="Rectangle 143"/>
            <p:cNvSpPr>
              <a:spLocks noChangeArrowheads="1"/>
            </p:cNvSpPr>
            <p:nvPr/>
          </p:nvSpPr>
          <p:spPr bwMode="auto">
            <a:xfrm>
              <a:off x="386444" y="1103763"/>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effectLst/>
                  <a:latin typeface="Arial" pitchFamily="34" charset="0"/>
                  <a:ea typeface="Tw Cen MT"/>
                  <a:cs typeface="Arial" pitchFamily="34" charset="0"/>
                </a:rPr>
                <a:t>20</a:t>
              </a:r>
              <a:endParaRPr lang="en-US" sz="2000" kern="1200">
                <a:effectLst/>
                <a:latin typeface="Arial" pitchFamily="34" charset="0"/>
                <a:ea typeface="Tw Cen MT"/>
                <a:cs typeface="Arial" pitchFamily="34" charset="0"/>
              </a:endParaRPr>
            </a:p>
          </p:txBody>
        </p:sp>
        <p:sp>
          <p:nvSpPr>
            <p:cNvPr id="145" name="Rectangle 144"/>
            <p:cNvSpPr>
              <a:spLocks noChangeArrowheads="1"/>
            </p:cNvSpPr>
            <p:nvPr/>
          </p:nvSpPr>
          <p:spPr bwMode="auto">
            <a:xfrm>
              <a:off x="386444" y="727843"/>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effectLst/>
                  <a:latin typeface="Arial" pitchFamily="34" charset="0"/>
                  <a:ea typeface="Tw Cen MT"/>
                  <a:cs typeface="Arial" pitchFamily="34" charset="0"/>
                </a:rPr>
                <a:t>25</a:t>
              </a:r>
              <a:endParaRPr lang="en-US" sz="2000" kern="1200">
                <a:effectLst/>
                <a:latin typeface="Arial" pitchFamily="34" charset="0"/>
                <a:ea typeface="Tw Cen MT"/>
                <a:cs typeface="Arial" pitchFamily="34" charset="0"/>
              </a:endParaRPr>
            </a:p>
          </p:txBody>
        </p:sp>
        <p:sp>
          <p:nvSpPr>
            <p:cNvPr id="146" name="Rectangle 145"/>
            <p:cNvSpPr>
              <a:spLocks noChangeArrowheads="1"/>
            </p:cNvSpPr>
            <p:nvPr/>
          </p:nvSpPr>
          <p:spPr bwMode="auto">
            <a:xfrm>
              <a:off x="386444" y="351923"/>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effectLst/>
                  <a:latin typeface="Arial" pitchFamily="34" charset="0"/>
                  <a:ea typeface="Tw Cen MT"/>
                  <a:cs typeface="Arial" pitchFamily="34" charset="0"/>
                </a:rPr>
                <a:t>30</a:t>
              </a:r>
              <a:endParaRPr lang="en-US" sz="2000" kern="1200">
                <a:effectLst/>
                <a:latin typeface="Arial" pitchFamily="34" charset="0"/>
                <a:ea typeface="Tw Cen MT"/>
                <a:cs typeface="Arial" pitchFamily="34" charset="0"/>
              </a:endParaRPr>
            </a:p>
          </p:txBody>
        </p:sp>
        <p:sp>
          <p:nvSpPr>
            <p:cNvPr id="147" name="Rectangle 146"/>
            <p:cNvSpPr>
              <a:spLocks noChangeArrowheads="1"/>
            </p:cNvSpPr>
            <p:nvPr/>
          </p:nvSpPr>
          <p:spPr bwMode="auto">
            <a:xfrm>
              <a:off x="386444" y="0"/>
              <a:ext cx="102776"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kern="1200">
                  <a:effectLst/>
                  <a:latin typeface="Arial" pitchFamily="34" charset="0"/>
                  <a:ea typeface="Tw Cen MT"/>
                  <a:cs typeface="Arial" pitchFamily="34" charset="0"/>
                </a:rPr>
                <a:t>35</a:t>
              </a:r>
              <a:endParaRPr lang="en-US" sz="2000" kern="1200">
                <a:effectLst/>
                <a:latin typeface="Arial" pitchFamily="34" charset="0"/>
                <a:ea typeface="Tw Cen MT"/>
                <a:cs typeface="Arial" pitchFamily="34" charset="0"/>
              </a:endParaRPr>
            </a:p>
          </p:txBody>
        </p:sp>
        <p:sp>
          <p:nvSpPr>
            <p:cNvPr id="148" name="Rectangle 147"/>
            <p:cNvSpPr>
              <a:spLocks noChangeArrowheads="1"/>
            </p:cNvSpPr>
            <p:nvPr/>
          </p:nvSpPr>
          <p:spPr bwMode="auto">
            <a:xfrm>
              <a:off x="690671"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dirty="0">
                  <a:effectLst/>
                  <a:latin typeface="Arial" pitchFamily="34" charset="0"/>
                  <a:ea typeface="Tw Cen MT"/>
                  <a:cs typeface="Arial" pitchFamily="34" charset="0"/>
                </a:rPr>
                <a:t>0.1</a:t>
              </a:r>
              <a:endParaRPr lang="en-US" sz="2400" kern="1200" dirty="0">
                <a:effectLst/>
                <a:latin typeface="Arial" pitchFamily="34" charset="0"/>
                <a:ea typeface="Tw Cen MT"/>
                <a:cs typeface="Arial" pitchFamily="34" charset="0"/>
              </a:endParaRPr>
            </a:p>
          </p:txBody>
        </p:sp>
        <p:sp>
          <p:nvSpPr>
            <p:cNvPr id="149" name="Rectangle 148"/>
            <p:cNvSpPr>
              <a:spLocks noChangeArrowheads="1"/>
            </p:cNvSpPr>
            <p:nvPr/>
          </p:nvSpPr>
          <p:spPr bwMode="auto">
            <a:xfrm>
              <a:off x="1008806"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0.4</a:t>
              </a:r>
              <a:endParaRPr lang="en-US" sz="2400" kern="1200">
                <a:effectLst/>
                <a:latin typeface="Arial" pitchFamily="34" charset="0"/>
                <a:ea typeface="Tw Cen MT"/>
                <a:cs typeface="Arial" pitchFamily="34" charset="0"/>
              </a:endParaRPr>
            </a:p>
          </p:txBody>
        </p:sp>
        <p:sp>
          <p:nvSpPr>
            <p:cNvPr id="150" name="Rectangle 149"/>
            <p:cNvSpPr>
              <a:spLocks noChangeArrowheads="1"/>
            </p:cNvSpPr>
            <p:nvPr/>
          </p:nvSpPr>
          <p:spPr bwMode="auto">
            <a:xfrm>
              <a:off x="1326306"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0.6</a:t>
              </a:r>
              <a:endParaRPr lang="en-US" sz="2400" kern="1200">
                <a:effectLst/>
                <a:latin typeface="Arial" pitchFamily="34" charset="0"/>
                <a:ea typeface="Tw Cen MT"/>
                <a:cs typeface="Arial" pitchFamily="34" charset="0"/>
              </a:endParaRPr>
            </a:p>
          </p:txBody>
        </p:sp>
        <p:sp>
          <p:nvSpPr>
            <p:cNvPr id="151" name="Rectangle 150"/>
            <p:cNvSpPr>
              <a:spLocks noChangeArrowheads="1"/>
            </p:cNvSpPr>
            <p:nvPr/>
          </p:nvSpPr>
          <p:spPr bwMode="auto">
            <a:xfrm>
              <a:off x="1644440"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0.9</a:t>
              </a:r>
              <a:endParaRPr lang="en-US" sz="2400" kern="1200">
                <a:effectLst/>
                <a:latin typeface="Arial" pitchFamily="34" charset="0"/>
                <a:ea typeface="Tw Cen MT"/>
                <a:cs typeface="Arial" pitchFamily="34" charset="0"/>
              </a:endParaRPr>
            </a:p>
          </p:txBody>
        </p:sp>
        <p:sp>
          <p:nvSpPr>
            <p:cNvPr id="152" name="Rectangle 151"/>
            <p:cNvSpPr>
              <a:spLocks noChangeArrowheads="1"/>
            </p:cNvSpPr>
            <p:nvPr/>
          </p:nvSpPr>
          <p:spPr bwMode="auto">
            <a:xfrm>
              <a:off x="1953686"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1.1</a:t>
              </a:r>
              <a:endParaRPr lang="en-US" sz="2400" kern="1200">
                <a:effectLst/>
                <a:latin typeface="Arial" pitchFamily="34" charset="0"/>
                <a:ea typeface="Tw Cen MT"/>
                <a:cs typeface="Arial" pitchFamily="34" charset="0"/>
              </a:endParaRPr>
            </a:p>
          </p:txBody>
        </p:sp>
        <p:sp>
          <p:nvSpPr>
            <p:cNvPr id="153" name="Rectangle 152"/>
            <p:cNvSpPr>
              <a:spLocks noChangeArrowheads="1"/>
            </p:cNvSpPr>
            <p:nvPr/>
          </p:nvSpPr>
          <p:spPr bwMode="auto">
            <a:xfrm>
              <a:off x="2273091"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1.3</a:t>
              </a:r>
              <a:endParaRPr lang="en-US" sz="2400" kern="1200">
                <a:effectLst/>
                <a:latin typeface="Arial" pitchFamily="34" charset="0"/>
                <a:ea typeface="Tw Cen MT"/>
                <a:cs typeface="Arial" pitchFamily="34" charset="0"/>
              </a:endParaRPr>
            </a:p>
          </p:txBody>
        </p:sp>
        <p:sp>
          <p:nvSpPr>
            <p:cNvPr id="154" name="Rectangle 153"/>
            <p:cNvSpPr>
              <a:spLocks noChangeArrowheads="1"/>
            </p:cNvSpPr>
            <p:nvPr/>
          </p:nvSpPr>
          <p:spPr bwMode="auto">
            <a:xfrm>
              <a:off x="2589957"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1.6</a:t>
              </a:r>
              <a:endParaRPr lang="en-US" sz="2400" kern="1200">
                <a:effectLst/>
                <a:latin typeface="Arial" pitchFamily="34" charset="0"/>
                <a:ea typeface="Tw Cen MT"/>
                <a:cs typeface="Arial" pitchFamily="34" charset="0"/>
              </a:endParaRPr>
            </a:p>
          </p:txBody>
        </p:sp>
        <p:sp>
          <p:nvSpPr>
            <p:cNvPr id="155" name="Rectangle 154"/>
            <p:cNvSpPr>
              <a:spLocks noChangeArrowheads="1"/>
            </p:cNvSpPr>
            <p:nvPr/>
          </p:nvSpPr>
          <p:spPr bwMode="auto">
            <a:xfrm>
              <a:off x="2906186"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1.8</a:t>
              </a:r>
              <a:endParaRPr lang="en-US" sz="2400" kern="1200">
                <a:effectLst/>
                <a:latin typeface="Arial" pitchFamily="34" charset="0"/>
                <a:ea typeface="Tw Cen MT"/>
                <a:cs typeface="Arial" pitchFamily="34" charset="0"/>
              </a:endParaRPr>
            </a:p>
          </p:txBody>
        </p:sp>
        <p:sp>
          <p:nvSpPr>
            <p:cNvPr id="156" name="Rectangle 155"/>
            <p:cNvSpPr>
              <a:spLocks noChangeArrowheads="1"/>
            </p:cNvSpPr>
            <p:nvPr/>
          </p:nvSpPr>
          <p:spPr bwMode="auto">
            <a:xfrm>
              <a:off x="3224957" y="2798445"/>
              <a:ext cx="139483" cy="16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200" kern="1200">
                  <a:effectLst/>
                  <a:latin typeface="Arial" pitchFamily="34" charset="0"/>
                  <a:ea typeface="Tw Cen MT"/>
                  <a:cs typeface="Arial" pitchFamily="34" charset="0"/>
                </a:rPr>
                <a:t>2.1</a:t>
              </a:r>
              <a:endParaRPr lang="en-US" sz="2400" kern="1200">
                <a:effectLst/>
                <a:latin typeface="Arial" pitchFamily="34" charset="0"/>
                <a:ea typeface="Tw Cen MT"/>
                <a:cs typeface="Arial" pitchFamily="34" charset="0"/>
              </a:endParaRPr>
            </a:p>
          </p:txBody>
        </p:sp>
        <p:sp>
          <p:nvSpPr>
            <p:cNvPr id="157" name="Rectangle 156"/>
            <p:cNvSpPr>
              <a:spLocks noChangeArrowheads="1"/>
            </p:cNvSpPr>
            <p:nvPr/>
          </p:nvSpPr>
          <p:spPr bwMode="auto">
            <a:xfrm>
              <a:off x="1394516" y="3004820"/>
              <a:ext cx="81802" cy="1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100" b="1" kern="1200" dirty="0">
                  <a:effectLst/>
                  <a:latin typeface="Arial" pitchFamily="34" charset="0"/>
                  <a:ea typeface="Tw Cen MT"/>
                  <a:cs typeface="Arial" pitchFamily="34" charset="0"/>
                </a:rPr>
                <a:t>%</a:t>
              </a:r>
              <a:endParaRPr lang="en-US" sz="2000" kern="1200" dirty="0">
                <a:effectLst/>
                <a:latin typeface="Arial" pitchFamily="34" charset="0"/>
                <a:ea typeface="Tw Cen MT"/>
                <a:cs typeface="Arial" pitchFamily="34" charset="0"/>
              </a:endParaRPr>
            </a:p>
          </p:txBody>
        </p:sp>
        <p:sp>
          <p:nvSpPr>
            <p:cNvPr id="158" name="Rectangle 157"/>
            <p:cNvSpPr>
              <a:spLocks noChangeArrowheads="1"/>
            </p:cNvSpPr>
            <p:nvPr/>
          </p:nvSpPr>
          <p:spPr bwMode="auto">
            <a:xfrm>
              <a:off x="1482090" y="3004820"/>
              <a:ext cx="90868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noAutofit/>
            </a:bodyPr>
            <a:lstStyle/>
            <a:p>
              <a:pPr marL="0" marR="0" algn="ctr">
                <a:lnSpc>
                  <a:spcPct val="110000"/>
                </a:lnSpc>
                <a:spcBef>
                  <a:spcPts val="0"/>
                </a:spcBef>
                <a:spcAft>
                  <a:spcPts val="900"/>
                </a:spcAft>
              </a:pPr>
              <a:r>
                <a:rPr lang="en-US" sz="1200" b="1" kern="1200" dirty="0">
                  <a:effectLst/>
                  <a:latin typeface="Arial" pitchFamily="34" charset="0"/>
                  <a:ea typeface="Tw Cen MT"/>
                  <a:cs typeface="Arial" pitchFamily="34" charset="0"/>
                </a:rPr>
                <a:t>Crest Settlement</a:t>
              </a:r>
              <a:endParaRPr lang="en-US" sz="2400" kern="1200" dirty="0">
                <a:effectLst/>
                <a:latin typeface="Arial" pitchFamily="34" charset="0"/>
                <a:ea typeface="Tw Cen MT"/>
                <a:cs typeface="Arial" pitchFamily="34" charset="0"/>
              </a:endParaRPr>
            </a:p>
          </p:txBody>
        </p:sp>
        <p:sp>
          <p:nvSpPr>
            <p:cNvPr id="159" name="Rectangle 158"/>
            <p:cNvSpPr>
              <a:spLocks noChangeArrowheads="1"/>
            </p:cNvSpPr>
            <p:nvPr/>
          </p:nvSpPr>
          <p:spPr bwMode="auto">
            <a:xfrm rot="16200000">
              <a:off x="-373495" y="1280026"/>
              <a:ext cx="1155657" cy="22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vert270" wrap="square" lIns="0" tIns="0" rIns="0" bIns="0" anchor="t" anchorCtr="0" upright="1">
              <a:noAutofit/>
            </a:bodyPr>
            <a:lstStyle/>
            <a:p>
              <a:pPr marL="0" marR="0" algn="ctr">
                <a:lnSpc>
                  <a:spcPct val="110000"/>
                </a:lnSpc>
                <a:spcBef>
                  <a:spcPts val="0"/>
                </a:spcBef>
                <a:spcAft>
                  <a:spcPts val="900"/>
                </a:spcAft>
              </a:pPr>
              <a:r>
                <a:rPr lang="en-US" sz="1400" b="1" kern="1200" dirty="0">
                  <a:effectLst/>
                  <a:latin typeface="Arial" pitchFamily="34" charset="0"/>
                  <a:ea typeface="Tw Cen MT"/>
                  <a:cs typeface="Arial" pitchFamily="34" charset="0"/>
                </a:rPr>
                <a:t>Frequency</a:t>
              </a:r>
              <a:endParaRPr lang="en-US" kern="1200" dirty="0">
                <a:effectLst/>
                <a:latin typeface="Arial" pitchFamily="34" charset="0"/>
                <a:ea typeface="Tw Cen MT"/>
                <a:cs typeface="Arial" pitchFamily="34" charset="0"/>
              </a:endParaRPr>
            </a:p>
          </p:txBody>
        </p:sp>
        <p:sp>
          <p:nvSpPr>
            <p:cNvPr id="160" name="Rectangle 159"/>
            <p:cNvSpPr>
              <a:spLocks noChangeArrowheads="1"/>
            </p:cNvSpPr>
            <p:nvPr/>
          </p:nvSpPr>
          <p:spPr bwMode="auto">
            <a:xfrm>
              <a:off x="3581610" y="2637462"/>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dirty="0">
                  <a:effectLst/>
                  <a:latin typeface="Arial" pitchFamily="34" charset="0"/>
                  <a:ea typeface="Tw Cen MT"/>
                  <a:cs typeface="Arial" pitchFamily="34" charset="0"/>
                </a:rPr>
                <a:t>0.00</a:t>
              </a:r>
              <a:endParaRPr lang="en-US" sz="1600" kern="1200" dirty="0">
                <a:effectLst/>
                <a:latin typeface="Arial" pitchFamily="34" charset="0"/>
                <a:ea typeface="Tw Cen MT"/>
                <a:cs typeface="Arial" pitchFamily="34" charset="0"/>
              </a:endParaRPr>
            </a:p>
          </p:txBody>
        </p:sp>
        <p:sp>
          <p:nvSpPr>
            <p:cNvPr id="161" name="Rectangle 160"/>
            <p:cNvSpPr>
              <a:spLocks noChangeArrowheads="1"/>
            </p:cNvSpPr>
            <p:nvPr/>
          </p:nvSpPr>
          <p:spPr bwMode="auto">
            <a:xfrm>
              <a:off x="3581610" y="2263449"/>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05</a:t>
              </a:r>
              <a:endParaRPr lang="en-US" sz="1600" kern="1200">
                <a:effectLst/>
                <a:latin typeface="Arial" pitchFamily="34" charset="0"/>
                <a:ea typeface="Tw Cen MT"/>
                <a:cs typeface="Arial" pitchFamily="34" charset="0"/>
              </a:endParaRPr>
            </a:p>
          </p:txBody>
        </p:sp>
        <p:sp>
          <p:nvSpPr>
            <p:cNvPr id="162" name="Rectangle 161"/>
            <p:cNvSpPr>
              <a:spLocks noChangeArrowheads="1"/>
            </p:cNvSpPr>
            <p:nvPr/>
          </p:nvSpPr>
          <p:spPr bwMode="auto">
            <a:xfrm>
              <a:off x="3581610" y="1886895"/>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10</a:t>
              </a:r>
              <a:endParaRPr lang="en-US" sz="1600" kern="1200">
                <a:effectLst/>
                <a:latin typeface="Arial" pitchFamily="34" charset="0"/>
                <a:ea typeface="Tw Cen MT"/>
                <a:cs typeface="Arial" pitchFamily="34" charset="0"/>
              </a:endParaRPr>
            </a:p>
          </p:txBody>
        </p:sp>
        <p:sp>
          <p:nvSpPr>
            <p:cNvPr id="163" name="Rectangle 162"/>
            <p:cNvSpPr>
              <a:spLocks noChangeArrowheads="1"/>
            </p:cNvSpPr>
            <p:nvPr/>
          </p:nvSpPr>
          <p:spPr bwMode="auto">
            <a:xfrm>
              <a:off x="3581610" y="1512879"/>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15</a:t>
              </a:r>
              <a:endParaRPr lang="en-US" sz="1600" kern="1200">
                <a:effectLst/>
                <a:latin typeface="Arial" pitchFamily="34" charset="0"/>
                <a:ea typeface="Tw Cen MT"/>
                <a:cs typeface="Arial" pitchFamily="34" charset="0"/>
              </a:endParaRPr>
            </a:p>
          </p:txBody>
        </p:sp>
        <p:sp>
          <p:nvSpPr>
            <p:cNvPr id="164" name="Rectangle 163"/>
            <p:cNvSpPr>
              <a:spLocks noChangeArrowheads="1"/>
            </p:cNvSpPr>
            <p:nvPr/>
          </p:nvSpPr>
          <p:spPr bwMode="auto">
            <a:xfrm>
              <a:off x="3581610" y="1138229"/>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20</a:t>
              </a:r>
              <a:endParaRPr lang="en-US" sz="1600" kern="1200">
                <a:effectLst/>
                <a:latin typeface="Arial" pitchFamily="34" charset="0"/>
                <a:ea typeface="Tw Cen MT"/>
                <a:cs typeface="Arial" pitchFamily="34" charset="0"/>
              </a:endParaRPr>
            </a:p>
          </p:txBody>
        </p:sp>
        <p:sp>
          <p:nvSpPr>
            <p:cNvPr id="165" name="Rectangle 164"/>
            <p:cNvSpPr>
              <a:spLocks noChangeArrowheads="1"/>
            </p:cNvSpPr>
            <p:nvPr/>
          </p:nvSpPr>
          <p:spPr bwMode="auto">
            <a:xfrm>
              <a:off x="3581610" y="762309"/>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25</a:t>
              </a:r>
              <a:endParaRPr lang="en-US" sz="1600" kern="1200">
                <a:effectLst/>
                <a:latin typeface="Arial" pitchFamily="34" charset="0"/>
                <a:ea typeface="Tw Cen MT"/>
                <a:cs typeface="Arial" pitchFamily="34" charset="0"/>
              </a:endParaRPr>
            </a:p>
          </p:txBody>
        </p:sp>
        <p:sp>
          <p:nvSpPr>
            <p:cNvPr id="166" name="Rectangle 165"/>
            <p:cNvSpPr>
              <a:spLocks noChangeArrowheads="1"/>
            </p:cNvSpPr>
            <p:nvPr/>
          </p:nvSpPr>
          <p:spPr bwMode="auto">
            <a:xfrm>
              <a:off x="3581610" y="386389"/>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30</a:t>
              </a:r>
              <a:endParaRPr lang="en-US" sz="1600" kern="1200">
                <a:effectLst/>
                <a:latin typeface="Arial" pitchFamily="34" charset="0"/>
                <a:ea typeface="Tw Cen MT"/>
                <a:cs typeface="Arial" pitchFamily="34" charset="0"/>
              </a:endParaRPr>
            </a:p>
          </p:txBody>
        </p:sp>
        <p:sp>
          <p:nvSpPr>
            <p:cNvPr id="167" name="Rectangle 166"/>
            <p:cNvSpPr>
              <a:spLocks noChangeArrowheads="1"/>
            </p:cNvSpPr>
            <p:nvPr/>
          </p:nvSpPr>
          <p:spPr bwMode="auto">
            <a:xfrm>
              <a:off x="3581610" y="38373"/>
              <a:ext cx="161506" cy="13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r>
                <a:rPr lang="en-US" sz="1000" kern="1200">
                  <a:effectLst/>
                  <a:latin typeface="Arial" pitchFamily="34" charset="0"/>
                  <a:ea typeface="Tw Cen MT"/>
                  <a:cs typeface="Arial" pitchFamily="34" charset="0"/>
                </a:rPr>
                <a:t>0.35</a:t>
              </a:r>
              <a:endParaRPr lang="en-US" sz="1600" kern="1200">
                <a:effectLst/>
                <a:latin typeface="Arial" pitchFamily="34" charset="0"/>
                <a:ea typeface="Tw Cen MT"/>
                <a:cs typeface="Arial" pitchFamily="34" charset="0"/>
              </a:endParaRPr>
            </a:p>
          </p:txBody>
        </p:sp>
        <p:sp>
          <p:nvSpPr>
            <p:cNvPr id="168" name="Rectangle 167"/>
            <p:cNvSpPr>
              <a:spLocks noChangeArrowheads="1"/>
            </p:cNvSpPr>
            <p:nvPr/>
          </p:nvSpPr>
          <p:spPr bwMode="auto">
            <a:xfrm rot="16200000">
              <a:off x="3042319" y="1257810"/>
              <a:ext cx="1894655" cy="259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vert270" wrap="square" lIns="0" tIns="0" rIns="0" bIns="0" anchor="t" anchorCtr="0" upright="1">
              <a:noAutofit/>
            </a:bodyPr>
            <a:lstStyle/>
            <a:p>
              <a:pPr marL="0" marR="0" algn="ctr">
                <a:lnSpc>
                  <a:spcPct val="110000"/>
                </a:lnSpc>
                <a:spcBef>
                  <a:spcPts val="0"/>
                </a:spcBef>
                <a:spcAft>
                  <a:spcPts val="900"/>
                </a:spcAft>
              </a:pPr>
              <a:r>
                <a:rPr lang="en-US" sz="1100" b="1" kern="1200" dirty="0">
                  <a:effectLst/>
                  <a:latin typeface="Arial" pitchFamily="34" charset="0"/>
                  <a:ea typeface="Tw Cen MT"/>
                  <a:cs typeface="Arial" pitchFamily="34" charset="0"/>
                </a:rPr>
                <a:t>Probability</a:t>
              </a:r>
              <a:r>
                <a:rPr lang="en-US" sz="2000" kern="1200" dirty="0">
                  <a:effectLst/>
                  <a:latin typeface="Arial" pitchFamily="34" charset="0"/>
                  <a:ea typeface="Tw Cen MT"/>
                  <a:cs typeface="Arial" pitchFamily="34" charset="0"/>
                </a:rPr>
                <a:t> </a:t>
              </a:r>
              <a:r>
                <a:rPr lang="en-US" sz="1100" b="1" kern="1200" dirty="0">
                  <a:effectLst/>
                  <a:latin typeface="Arial" pitchFamily="34" charset="0"/>
                  <a:ea typeface="Tw Cen MT"/>
                  <a:cs typeface="Arial" pitchFamily="34" charset="0"/>
                </a:rPr>
                <a:t>Density</a:t>
              </a:r>
              <a:endParaRPr lang="en-US" sz="2000" kern="1200" dirty="0">
                <a:effectLst/>
                <a:latin typeface="Arial" pitchFamily="34" charset="0"/>
                <a:ea typeface="Tw Cen MT"/>
                <a:cs typeface="Arial" pitchFamily="34" charset="0"/>
              </a:endParaRPr>
            </a:p>
            <a:p>
              <a:pPr marL="0" marR="0" algn="ctr">
                <a:lnSpc>
                  <a:spcPct val="110000"/>
                </a:lnSpc>
                <a:spcBef>
                  <a:spcPts val="0"/>
                </a:spcBef>
                <a:spcAft>
                  <a:spcPts val="900"/>
                </a:spcAft>
              </a:pPr>
              <a:r>
                <a:rPr lang="en-US" sz="2000" kern="1200" dirty="0">
                  <a:effectLst/>
                  <a:latin typeface="Arial" pitchFamily="34" charset="0"/>
                  <a:ea typeface="Tw Cen MT"/>
                  <a:cs typeface="Arial" pitchFamily="34" charset="0"/>
                </a:rPr>
                <a:t> </a:t>
              </a:r>
            </a:p>
          </p:txBody>
        </p:sp>
        <p:grpSp>
          <p:nvGrpSpPr>
            <p:cNvPr id="169" name="Group 168"/>
            <p:cNvGrpSpPr>
              <a:grpSpLocks/>
            </p:cNvGrpSpPr>
            <p:nvPr/>
          </p:nvGrpSpPr>
          <p:grpSpPr bwMode="auto">
            <a:xfrm>
              <a:off x="1823720" y="2172970"/>
              <a:ext cx="97155" cy="96520"/>
              <a:chOff x="2872" y="3550"/>
              <a:chExt cx="153" cy="152"/>
            </a:xfrm>
          </p:grpSpPr>
          <p:sp>
            <p:nvSpPr>
              <p:cNvPr id="208" name="Oval 207"/>
              <p:cNvSpPr>
                <a:spLocks noChangeArrowheads="1"/>
              </p:cNvSpPr>
              <p:nvPr/>
            </p:nvSpPr>
            <p:spPr bwMode="auto">
              <a:xfrm>
                <a:off x="2872" y="3550"/>
                <a:ext cx="153" cy="152"/>
              </a:xfrm>
              <a:prstGeom prst="ellipse">
                <a:avLst/>
              </a:prstGeom>
              <a:solidFill>
                <a:srgbClr val="FFFFFF"/>
              </a:solidFill>
              <a:ln w="0">
                <a:solidFill>
                  <a:srgbClr val="000000"/>
                </a:solidFill>
                <a:round/>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09" name="Oval 208"/>
              <p:cNvSpPr>
                <a:spLocks noChangeArrowheads="1"/>
              </p:cNvSpPr>
              <p:nvPr/>
            </p:nvSpPr>
            <p:spPr bwMode="auto">
              <a:xfrm>
                <a:off x="2872" y="3550"/>
                <a:ext cx="153" cy="152"/>
              </a:xfrm>
              <a:prstGeom prst="ellipse">
                <a:avLst/>
              </a:prstGeom>
              <a:noFill/>
              <a:ln w="18415"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sp>
          <p:nvSpPr>
            <p:cNvPr id="170" name="Freeform 169"/>
            <p:cNvSpPr>
              <a:spLocks noEditPoints="1"/>
            </p:cNvSpPr>
            <p:nvPr/>
          </p:nvSpPr>
          <p:spPr bwMode="auto">
            <a:xfrm>
              <a:off x="1824355" y="2270125"/>
              <a:ext cx="83820" cy="476250"/>
            </a:xfrm>
            <a:custGeom>
              <a:avLst/>
              <a:gdLst>
                <a:gd name="T0" fmla="*/ 273 w 697"/>
                <a:gd name="T1" fmla="*/ 3948 h 3948"/>
                <a:gd name="T2" fmla="*/ 273 w 697"/>
                <a:gd name="T3" fmla="*/ 148 h 3948"/>
                <a:gd name="T4" fmla="*/ 423 w 697"/>
                <a:gd name="T5" fmla="*/ 148 h 3948"/>
                <a:gd name="T6" fmla="*/ 423 w 697"/>
                <a:gd name="T7" fmla="*/ 3948 h 3948"/>
                <a:gd name="T8" fmla="*/ 273 w 697"/>
                <a:gd name="T9" fmla="*/ 3948 h 3948"/>
                <a:gd name="T10" fmla="*/ 21 w 697"/>
                <a:gd name="T11" fmla="*/ 561 h 3948"/>
                <a:gd name="T12" fmla="*/ 348 w 697"/>
                <a:gd name="T13" fmla="*/ 0 h 3948"/>
                <a:gd name="T14" fmla="*/ 676 w 697"/>
                <a:gd name="T15" fmla="*/ 561 h 3948"/>
                <a:gd name="T16" fmla="*/ 649 w 697"/>
                <a:gd name="T17" fmla="*/ 663 h 3948"/>
                <a:gd name="T18" fmla="*/ 546 w 697"/>
                <a:gd name="T19" fmla="*/ 636 h 3948"/>
                <a:gd name="T20" fmla="*/ 284 w 697"/>
                <a:gd name="T21" fmla="*/ 186 h 3948"/>
                <a:gd name="T22" fmla="*/ 413 w 697"/>
                <a:gd name="T23" fmla="*/ 186 h 3948"/>
                <a:gd name="T24" fmla="*/ 151 w 697"/>
                <a:gd name="T25" fmla="*/ 636 h 3948"/>
                <a:gd name="T26" fmla="*/ 48 w 697"/>
                <a:gd name="T27" fmla="*/ 663 h 3948"/>
                <a:gd name="T28" fmla="*/ 21 w 697"/>
                <a:gd name="T29" fmla="*/ 561 h 3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7" h="3948">
                  <a:moveTo>
                    <a:pt x="273" y="3948"/>
                  </a:moveTo>
                  <a:lnTo>
                    <a:pt x="273" y="148"/>
                  </a:lnTo>
                  <a:lnTo>
                    <a:pt x="423" y="148"/>
                  </a:lnTo>
                  <a:lnTo>
                    <a:pt x="423" y="3948"/>
                  </a:lnTo>
                  <a:lnTo>
                    <a:pt x="273" y="3948"/>
                  </a:lnTo>
                  <a:close/>
                  <a:moveTo>
                    <a:pt x="21" y="561"/>
                  </a:moveTo>
                  <a:lnTo>
                    <a:pt x="348" y="0"/>
                  </a:lnTo>
                  <a:lnTo>
                    <a:pt x="676" y="561"/>
                  </a:lnTo>
                  <a:cubicBezTo>
                    <a:pt x="697" y="596"/>
                    <a:pt x="685" y="642"/>
                    <a:pt x="649" y="663"/>
                  </a:cubicBezTo>
                  <a:cubicBezTo>
                    <a:pt x="613" y="684"/>
                    <a:pt x="567" y="672"/>
                    <a:pt x="546" y="636"/>
                  </a:cubicBezTo>
                  <a:lnTo>
                    <a:pt x="284" y="186"/>
                  </a:lnTo>
                  <a:lnTo>
                    <a:pt x="413" y="186"/>
                  </a:lnTo>
                  <a:lnTo>
                    <a:pt x="151" y="636"/>
                  </a:lnTo>
                  <a:cubicBezTo>
                    <a:pt x="130" y="672"/>
                    <a:pt x="84" y="684"/>
                    <a:pt x="48" y="663"/>
                  </a:cubicBezTo>
                  <a:cubicBezTo>
                    <a:pt x="12" y="642"/>
                    <a:pt x="0" y="596"/>
                    <a:pt x="21" y="561"/>
                  </a:cubicBezTo>
                  <a:close/>
                </a:path>
              </a:pathLst>
            </a:custGeom>
            <a:solidFill>
              <a:srgbClr val="FF0000"/>
            </a:solidFill>
            <a:ln w="1270" cap="flat">
              <a:solidFill>
                <a:srgbClr val="FF0000"/>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71" name="Freeform 170"/>
            <p:cNvSpPr>
              <a:spLocks noEditPoints="1"/>
            </p:cNvSpPr>
            <p:nvPr/>
          </p:nvSpPr>
          <p:spPr bwMode="auto">
            <a:xfrm>
              <a:off x="1870710" y="1835150"/>
              <a:ext cx="249555" cy="342900"/>
            </a:xfrm>
            <a:custGeom>
              <a:avLst/>
              <a:gdLst>
                <a:gd name="T0" fmla="*/ 0 w 2061"/>
                <a:gd name="T1" fmla="*/ 2756 h 2843"/>
                <a:gd name="T2" fmla="*/ 1913 w 2061"/>
                <a:gd name="T3" fmla="*/ 78 h 2843"/>
                <a:gd name="T4" fmla="*/ 2035 w 2061"/>
                <a:gd name="T5" fmla="*/ 165 h 2843"/>
                <a:gd name="T6" fmla="*/ 122 w 2061"/>
                <a:gd name="T7" fmla="*/ 2843 h 2843"/>
                <a:gd name="T8" fmla="*/ 0 w 2061"/>
                <a:gd name="T9" fmla="*/ 2756 h 2843"/>
                <a:gd name="T10" fmla="*/ 1468 w 2061"/>
                <a:gd name="T11" fmla="*/ 267 h 2843"/>
                <a:gd name="T12" fmla="*/ 2061 w 2061"/>
                <a:gd name="T13" fmla="*/ 0 h 2843"/>
                <a:gd name="T14" fmla="*/ 2001 w 2061"/>
                <a:gd name="T15" fmla="*/ 647 h 2843"/>
                <a:gd name="T16" fmla="*/ 1919 w 2061"/>
                <a:gd name="T17" fmla="*/ 715 h 2843"/>
                <a:gd name="T18" fmla="*/ 1852 w 2061"/>
                <a:gd name="T19" fmla="*/ 633 h 2843"/>
                <a:gd name="T20" fmla="*/ 1900 w 2061"/>
                <a:gd name="T21" fmla="*/ 115 h 2843"/>
                <a:gd name="T22" fmla="*/ 2005 w 2061"/>
                <a:gd name="T23" fmla="*/ 190 h 2843"/>
                <a:gd name="T24" fmla="*/ 1530 w 2061"/>
                <a:gd name="T25" fmla="*/ 404 h 2843"/>
                <a:gd name="T26" fmla="*/ 1431 w 2061"/>
                <a:gd name="T27" fmla="*/ 366 h 2843"/>
                <a:gd name="T28" fmla="*/ 1468 w 2061"/>
                <a:gd name="T29" fmla="*/ 267 h 2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61" h="2843">
                  <a:moveTo>
                    <a:pt x="0" y="2756"/>
                  </a:moveTo>
                  <a:lnTo>
                    <a:pt x="1913" y="78"/>
                  </a:lnTo>
                  <a:lnTo>
                    <a:pt x="2035" y="165"/>
                  </a:lnTo>
                  <a:lnTo>
                    <a:pt x="122" y="2843"/>
                  </a:lnTo>
                  <a:lnTo>
                    <a:pt x="0" y="2756"/>
                  </a:lnTo>
                  <a:close/>
                  <a:moveTo>
                    <a:pt x="1468" y="267"/>
                  </a:moveTo>
                  <a:lnTo>
                    <a:pt x="2061" y="0"/>
                  </a:lnTo>
                  <a:lnTo>
                    <a:pt x="2001" y="647"/>
                  </a:lnTo>
                  <a:cubicBezTo>
                    <a:pt x="1997" y="688"/>
                    <a:pt x="1961" y="719"/>
                    <a:pt x="1919" y="715"/>
                  </a:cubicBezTo>
                  <a:cubicBezTo>
                    <a:pt x="1878" y="711"/>
                    <a:pt x="1848" y="675"/>
                    <a:pt x="1852" y="633"/>
                  </a:cubicBezTo>
                  <a:lnTo>
                    <a:pt x="1900" y="115"/>
                  </a:lnTo>
                  <a:lnTo>
                    <a:pt x="2005" y="190"/>
                  </a:lnTo>
                  <a:lnTo>
                    <a:pt x="1530" y="404"/>
                  </a:lnTo>
                  <a:cubicBezTo>
                    <a:pt x="1492" y="421"/>
                    <a:pt x="1448" y="404"/>
                    <a:pt x="1431" y="366"/>
                  </a:cubicBezTo>
                  <a:cubicBezTo>
                    <a:pt x="1414" y="328"/>
                    <a:pt x="1431" y="284"/>
                    <a:pt x="1468" y="267"/>
                  </a:cubicBezTo>
                  <a:close/>
                </a:path>
              </a:pathLst>
            </a:custGeom>
            <a:solidFill>
              <a:srgbClr val="FF0000"/>
            </a:solidFill>
            <a:ln w="1270" cap="flat">
              <a:solidFill>
                <a:srgbClr val="FF0000"/>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03" name="Rectangle 202"/>
            <p:cNvSpPr>
              <a:spLocks noChangeArrowheads="1"/>
            </p:cNvSpPr>
            <p:nvPr/>
          </p:nvSpPr>
          <p:spPr bwMode="auto">
            <a:xfrm>
              <a:off x="2124075" y="1499870"/>
              <a:ext cx="1090473" cy="633095"/>
            </a:xfrm>
            <a:prstGeom prst="rect">
              <a:avLst/>
            </a:prstGeom>
            <a:ln>
              <a:headEnd/>
              <a:tailEnd/>
            </a:ln>
            <a:extLst/>
          </p:spPr>
          <p:style>
            <a:lnRef idx="0">
              <a:schemeClr val="accent2"/>
            </a:lnRef>
            <a:fillRef idx="3">
              <a:schemeClr val="accent2"/>
            </a:fillRef>
            <a:effectRef idx="3">
              <a:schemeClr val="accent2"/>
            </a:effectRef>
            <a:fontRef idx="minor">
              <a:schemeClr val="lt1"/>
            </a:fontRef>
          </p:style>
          <p:txBody>
            <a:bodyPr rot="0" vert="horz" wrap="square" lIns="91440" tIns="45720" rIns="91440" bIns="45720" anchor="t" anchorCtr="0" upright="1">
              <a:noAutofit/>
            </a:bodyPr>
            <a:lstStyle/>
            <a:p>
              <a:pPr algn="ctr"/>
              <a:r>
                <a:rPr lang="en-US" sz="2000" dirty="0" smtClean="0">
                  <a:latin typeface="Arial" pitchFamily="34" charset="0"/>
                  <a:cs typeface="Arial" pitchFamily="34" charset="0"/>
                </a:rPr>
                <a:t>Almost certainly leak</a:t>
              </a:r>
              <a:endParaRPr lang="en-US" sz="2000" dirty="0">
                <a:latin typeface="Arial" pitchFamily="34" charset="0"/>
                <a:cs typeface="Arial" pitchFamily="34" charset="0"/>
              </a:endParaRPr>
            </a:p>
          </p:txBody>
        </p:sp>
        <p:grpSp>
          <p:nvGrpSpPr>
            <p:cNvPr id="175" name="Group 174"/>
            <p:cNvGrpSpPr>
              <a:grpSpLocks/>
            </p:cNvGrpSpPr>
            <p:nvPr/>
          </p:nvGrpSpPr>
          <p:grpSpPr bwMode="auto">
            <a:xfrm>
              <a:off x="1823720" y="2172970"/>
              <a:ext cx="97155" cy="96520"/>
              <a:chOff x="2872" y="3550"/>
              <a:chExt cx="153" cy="152"/>
            </a:xfrm>
          </p:grpSpPr>
          <p:sp>
            <p:nvSpPr>
              <p:cNvPr id="200" name="Oval 199"/>
              <p:cNvSpPr>
                <a:spLocks noChangeArrowheads="1"/>
              </p:cNvSpPr>
              <p:nvPr/>
            </p:nvSpPr>
            <p:spPr bwMode="auto">
              <a:xfrm>
                <a:off x="2872" y="3550"/>
                <a:ext cx="153" cy="152"/>
              </a:xfrm>
              <a:prstGeom prst="ellipse">
                <a:avLst/>
              </a:prstGeom>
              <a:solidFill>
                <a:srgbClr val="FFFFFF"/>
              </a:solidFill>
              <a:ln w="0">
                <a:solidFill>
                  <a:srgbClr val="000000"/>
                </a:solidFill>
                <a:round/>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201" name="Oval 200"/>
              <p:cNvSpPr>
                <a:spLocks noChangeArrowheads="1"/>
              </p:cNvSpPr>
              <p:nvPr/>
            </p:nvSpPr>
            <p:spPr bwMode="auto">
              <a:xfrm>
                <a:off x="2872" y="3550"/>
                <a:ext cx="153" cy="152"/>
              </a:xfrm>
              <a:prstGeom prst="ellipse">
                <a:avLst/>
              </a:prstGeom>
              <a:noFill/>
              <a:ln w="18415"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sp>
          <p:nvSpPr>
            <p:cNvPr id="176" name="Freeform 175"/>
            <p:cNvSpPr>
              <a:spLocks noEditPoints="1"/>
            </p:cNvSpPr>
            <p:nvPr/>
          </p:nvSpPr>
          <p:spPr bwMode="auto">
            <a:xfrm>
              <a:off x="1824355" y="2270125"/>
              <a:ext cx="83820" cy="476250"/>
            </a:xfrm>
            <a:custGeom>
              <a:avLst/>
              <a:gdLst>
                <a:gd name="T0" fmla="*/ 273 w 697"/>
                <a:gd name="T1" fmla="*/ 3948 h 3948"/>
                <a:gd name="T2" fmla="*/ 273 w 697"/>
                <a:gd name="T3" fmla="*/ 148 h 3948"/>
                <a:gd name="T4" fmla="*/ 423 w 697"/>
                <a:gd name="T5" fmla="*/ 148 h 3948"/>
                <a:gd name="T6" fmla="*/ 423 w 697"/>
                <a:gd name="T7" fmla="*/ 3948 h 3948"/>
                <a:gd name="T8" fmla="*/ 273 w 697"/>
                <a:gd name="T9" fmla="*/ 3948 h 3948"/>
                <a:gd name="T10" fmla="*/ 21 w 697"/>
                <a:gd name="T11" fmla="*/ 561 h 3948"/>
                <a:gd name="T12" fmla="*/ 348 w 697"/>
                <a:gd name="T13" fmla="*/ 0 h 3948"/>
                <a:gd name="T14" fmla="*/ 676 w 697"/>
                <a:gd name="T15" fmla="*/ 561 h 3948"/>
                <a:gd name="T16" fmla="*/ 649 w 697"/>
                <a:gd name="T17" fmla="*/ 663 h 3948"/>
                <a:gd name="T18" fmla="*/ 546 w 697"/>
                <a:gd name="T19" fmla="*/ 636 h 3948"/>
                <a:gd name="T20" fmla="*/ 284 w 697"/>
                <a:gd name="T21" fmla="*/ 186 h 3948"/>
                <a:gd name="T22" fmla="*/ 413 w 697"/>
                <a:gd name="T23" fmla="*/ 186 h 3948"/>
                <a:gd name="T24" fmla="*/ 151 w 697"/>
                <a:gd name="T25" fmla="*/ 636 h 3948"/>
                <a:gd name="T26" fmla="*/ 48 w 697"/>
                <a:gd name="T27" fmla="*/ 663 h 3948"/>
                <a:gd name="T28" fmla="*/ 21 w 697"/>
                <a:gd name="T29" fmla="*/ 561 h 3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7" h="3948">
                  <a:moveTo>
                    <a:pt x="273" y="3948"/>
                  </a:moveTo>
                  <a:lnTo>
                    <a:pt x="273" y="148"/>
                  </a:lnTo>
                  <a:lnTo>
                    <a:pt x="423" y="148"/>
                  </a:lnTo>
                  <a:lnTo>
                    <a:pt x="423" y="3948"/>
                  </a:lnTo>
                  <a:lnTo>
                    <a:pt x="273" y="3948"/>
                  </a:lnTo>
                  <a:close/>
                  <a:moveTo>
                    <a:pt x="21" y="561"/>
                  </a:moveTo>
                  <a:lnTo>
                    <a:pt x="348" y="0"/>
                  </a:lnTo>
                  <a:lnTo>
                    <a:pt x="676" y="561"/>
                  </a:lnTo>
                  <a:cubicBezTo>
                    <a:pt x="697" y="596"/>
                    <a:pt x="685" y="642"/>
                    <a:pt x="649" y="663"/>
                  </a:cubicBezTo>
                  <a:cubicBezTo>
                    <a:pt x="613" y="684"/>
                    <a:pt x="567" y="672"/>
                    <a:pt x="546" y="636"/>
                  </a:cubicBezTo>
                  <a:lnTo>
                    <a:pt x="284" y="186"/>
                  </a:lnTo>
                  <a:lnTo>
                    <a:pt x="413" y="186"/>
                  </a:lnTo>
                  <a:lnTo>
                    <a:pt x="151" y="636"/>
                  </a:lnTo>
                  <a:cubicBezTo>
                    <a:pt x="130" y="672"/>
                    <a:pt x="84" y="684"/>
                    <a:pt x="48" y="663"/>
                  </a:cubicBezTo>
                  <a:cubicBezTo>
                    <a:pt x="12" y="642"/>
                    <a:pt x="0" y="596"/>
                    <a:pt x="21" y="561"/>
                  </a:cubicBezTo>
                  <a:close/>
                </a:path>
              </a:pathLst>
            </a:custGeom>
            <a:solidFill>
              <a:srgbClr val="FF0000"/>
            </a:solidFill>
            <a:ln w="1270" cap="flat">
              <a:solidFill>
                <a:srgbClr val="FF0000"/>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77" name="Freeform 176"/>
            <p:cNvSpPr>
              <a:spLocks noEditPoints="1"/>
            </p:cNvSpPr>
            <p:nvPr/>
          </p:nvSpPr>
          <p:spPr bwMode="auto">
            <a:xfrm>
              <a:off x="1870710" y="1835150"/>
              <a:ext cx="249555" cy="342900"/>
            </a:xfrm>
            <a:custGeom>
              <a:avLst/>
              <a:gdLst>
                <a:gd name="T0" fmla="*/ 0 w 2061"/>
                <a:gd name="T1" fmla="*/ 2756 h 2843"/>
                <a:gd name="T2" fmla="*/ 1913 w 2061"/>
                <a:gd name="T3" fmla="*/ 78 h 2843"/>
                <a:gd name="T4" fmla="*/ 2035 w 2061"/>
                <a:gd name="T5" fmla="*/ 165 h 2843"/>
                <a:gd name="T6" fmla="*/ 122 w 2061"/>
                <a:gd name="T7" fmla="*/ 2843 h 2843"/>
                <a:gd name="T8" fmla="*/ 0 w 2061"/>
                <a:gd name="T9" fmla="*/ 2756 h 2843"/>
                <a:gd name="T10" fmla="*/ 1468 w 2061"/>
                <a:gd name="T11" fmla="*/ 267 h 2843"/>
                <a:gd name="T12" fmla="*/ 2061 w 2061"/>
                <a:gd name="T13" fmla="*/ 0 h 2843"/>
                <a:gd name="T14" fmla="*/ 2001 w 2061"/>
                <a:gd name="T15" fmla="*/ 647 h 2843"/>
                <a:gd name="T16" fmla="*/ 1919 w 2061"/>
                <a:gd name="T17" fmla="*/ 715 h 2843"/>
                <a:gd name="T18" fmla="*/ 1852 w 2061"/>
                <a:gd name="T19" fmla="*/ 633 h 2843"/>
                <a:gd name="T20" fmla="*/ 1900 w 2061"/>
                <a:gd name="T21" fmla="*/ 115 h 2843"/>
                <a:gd name="T22" fmla="*/ 2005 w 2061"/>
                <a:gd name="T23" fmla="*/ 190 h 2843"/>
                <a:gd name="T24" fmla="*/ 1530 w 2061"/>
                <a:gd name="T25" fmla="*/ 404 h 2843"/>
                <a:gd name="T26" fmla="*/ 1431 w 2061"/>
                <a:gd name="T27" fmla="*/ 366 h 2843"/>
                <a:gd name="T28" fmla="*/ 1468 w 2061"/>
                <a:gd name="T29" fmla="*/ 267 h 2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61" h="2843">
                  <a:moveTo>
                    <a:pt x="0" y="2756"/>
                  </a:moveTo>
                  <a:lnTo>
                    <a:pt x="1913" y="78"/>
                  </a:lnTo>
                  <a:lnTo>
                    <a:pt x="2035" y="165"/>
                  </a:lnTo>
                  <a:lnTo>
                    <a:pt x="122" y="2843"/>
                  </a:lnTo>
                  <a:lnTo>
                    <a:pt x="0" y="2756"/>
                  </a:lnTo>
                  <a:close/>
                  <a:moveTo>
                    <a:pt x="1468" y="267"/>
                  </a:moveTo>
                  <a:lnTo>
                    <a:pt x="2061" y="0"/>
                  </a:lnTo>
                  <a:lnTo>
                    <a:pt x="2001" y="647"/>
                  </a:lnTo>
                  <a:cubicBezTo>
                    <a:pt x="1997" y="688"/>
                    <a:pt x="1961" y="719"/>
                    <a:pt x="1919" y="715"/>
                  </a:cubicBezTo>
                  <a:cubicBezTo>
                    <a:pt x="1878" y="711"/>
                    <a:pt x="1848" y="675"/>
                    <a:pt x="1852" y="633"/>
                  </a:cubicBezTo>
                  <a:lnTo>
                    <a:pt x="1900" y="115"/>
                  </a:lnTo>
                  <a:lnTo>
                    <a:pt x="2005" y="190"/>
                  </a:lnTo>
                  <a:lnTo>
                    <a:pt x="1530" y="404"/>
                  </a:lnTo>
                  <a:cubicBezTo>
                    <a:pt x="1492" y="421"/>
                    <a:pt x="1448" y="404"/>
                    <a:pt x="1431" y="366"/>
                  </a:cubicBezTo>
                  <a:cubicBezTo>
                    <a:pt x="1414" y="328"/>
                    <a:pt x="1431" y="284"/>
                    <a:pt x="1468" y="267"/>
                  </a:cubicBezTo>
                  <a:close/>
                </a:path>
              </a:pathLst>
            </a:custGeom>
            <a:solidFill>
              <a:srgbClr val="FF0000"/>
            </a:solidFill>
            <a:ln w="1270" cap="flat">
              <a:solidFill>
                <a:srgbClr val="FF0000"/>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nvGrpSpPr>
            <p:cNvPr id="179" name="Group 178"/>
            <p:cNvGrpSpPr>
              <a:grpSpLocks/>
            </p:cNvGrpSpPr>
            <p:nvPr/>
          </p:nvGrpSpPr>
          <p:grpSpPr bwMode="auto">
            <a:xfrm>
              <a:off x="1038225" y="217170"/>
              <a:ext cx="96520" cy="96520"/>
              <a:chOff x="1635" y="470"/>
              <a:chExt cx="152" cy="152"/>
            </a:xfrm>
          </p:grpSpPr>
          <p:sp>
            <p:nvSpPr>
              <p:cNvPr id="198" name="Oval 197"/>
              <p:cNvSpPr>
                <a:spLocks noChangeArrowheads="1"/>
              </p:cNvSpPr>
              <p:nvPr/>
            </p:nvSpPr>
            <p:spPr bwMode="auto">
              <a:xfrm>
                <a:off x="1635" y="470"/>
                <a:ext cx="152" cy="152"/>
              </a:xfrm>
              <a:prstGeom prst="ellipse">
                <a:avLst/>
              </a:prstGeom>
              <a:solidFill>
                <a:srgbClr val="FFFFFF"/>
              </a:solidFill>
              <a:ln w="0">
                <a:solidFill>
                  <a:srgbClr val="000000"/>
                </a:solidFill>
                <a:round/>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99" name="Oval 198"/>
              <p:cNvSpPr>
                <a:spLocks noChangeArrowheads="1"/>
              </p:cNvSpPr>
              <p:nvPr/>
            </p:nvSpPr>
            <p:spPr bwMode="auto">
              <a:xfrm>
                <a:off x="1635" y="470"/>
                <a:ext cx="152" cy="152"/>
              </a:xfrm>
              <a:prstGeom prst="ellipse">
                <a:avLst/>
              </a:prstGeom>
              <a:noFill/>
              <a:ln w="18415" cap="rnd">
                <a:solidFill>
                  <a:srgbClr val="0000CC"/>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sp>
          <p:nvSpPr>
            <p:cNvPr id="180" name="Freeform 179"/>
            <p:cNvSpPr>
              <a:spLocks noEditPoints="1"/>
            </p:cNvSpPr>
            <p:nvPr/>
          </p:nvSpPr>
          <p:spPr bwMode="auto">
            <a:xfrm>
              <a:off x="1038225" y="332105"/>
              <a:ext cx="84455" cy="2366010"/>
            </a:xfrm>
            <a:custGeom>
              <a:avLst/>
              <a:gdLst>
                <a:gd name="T0" fmla="*/ 273 w 697"/>
                <a:gd name="T1" fmla="*/ 19598 h 19598"/>
                <a:gd name="T2" fmla="*/ 273 w 697"/>
                <a:gd name="T3" fmla="*/ 148 h 19598"/>
                <a:gd name="T4" fmla="*/ 423 w 697"/>
                <a:gd name="T5" fmla="*/ 148 h 19598"/>
                <a:gd name="T6" fmla="*/ 423 w 697"/>
                <a:gd name="T7" fmla="*/ 19598 h 19598"/>
                <a:gd name="T8" fmla="*/ 273 w 697"/>
                <a:gd name="T9" fmla="*/ 19598 h 19598"/>
                <a:gd name="T10" fmla="*/ 21 w 697"/>
                <a:gd name="T11" fmla="*/ 561 h 19598"/>
                <a:gd name="T12" fmla="*/ 348 w 697"/>
                <a:gd name="T13" fmla="*/ 0 h 19598"/>
                <a:gd name="T14" fmla="*/ 676 w 697"/>
                <a:gd name="T15" fmla="*/ 561 h 19598"/>
                <a:gd name="T16" fmla="*/ 649 w 697"/>
                <a:gd name="T17" fmla="*/ 663 h 19598"/>
                <a:gd name="T18" fmla="*/ 546 w 697"/>
                <a:gd name="T19" fmla="*/ 636 h 19598"/>
                <a:gd name="T20" fmla="*/ 284 w 697"/>
                <a:gd name="T21" fmla="*/ 186 h 19598"/>
                <a:gd name="T22" fmla="*/ 413 w 697"/>
                <a:gd name="T23" fmla="*/ 186 h 19598"/>
                <a:gd name="T24" fmla="*/ 151 w 697"/>
                <a:gd name="T25" fmla="*/ 636 h 19598"/>
                <a:gd name="T26" fmla="*/ 48 w 697"/>
                <a:gd name="T27" fmla="*/ 663 h 19598"/>
                <a:gd name="T28" fmla="*/ 21 w 697"/>
                <a:gd name="T29" fmla="*/ 561 h 19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7" h="19598">
                  <a:moveTo>
                    <a:pt x="273" y="19598"/>
                  </a:moveTo>
                  <a:lnTo>
                    <a:pt x="273" y="148"/>
                  </a:lnTo>
                  <a:lnTo>
                    <a:pt x="423" y="148"/>
                  </a:lnTo>
                  <a:lnTo>
                    <a:pt x="423" y="19598"/>
                  </a:lnTo>
                  <a:lnTo>
                    <a:pt x="273" y="19598"/>
                  </a:lnTo>
                  <a:close/>
                  <a:moveTo>
                    <a:pt x="21" y="561"/>
                  </a:moveTo>
                  <a:lnTo>
                    <a:pt x="348" y="0"/>
                  </a:lnTo>
                  <a:lnTo>
                    <a:pt x="676" y="561"/>
                  </a:lnTo>
                  <a:cubicBezTo>
                    <a:pt x="697" y="596"/>
                    <a:pt x="685" y="642"/>
                    <a:pt x="649" y="663"/>
                  </a:cubicBezTo>
                  <a:cubicBezTo>
                    <a:pt x="613" y="684"/>
                    <a:pt x="567" y="672"/>
                    <a:pt x="546" y="636"/>
                  </a:cubicBezTo>
                  <a:lnTo>
                    <a:pt x="284" y="186"/>
                  </a:lnTo>
                  <a:lnTo>
                    <a:pt x="413" y="186"/>
                  </a:lnTo>
                  <a:lnTo>
                    <a:pt x="151" y="636"/>
                  </a:lnTo>
                  <a:cubicBezTo>
                    <a:pt x="130" y="672"/>
                    <a:pt x="84" y="684"/>
                    <a:pt x="48" y="663"/>
                  </a:cubicBezTo>
                  <a:cubicBezTo>
                    <a:pt x="12" y="642"/>
                    <a:pt x="0" y="596"/>
                    <a:pt x="21" y="561"/>
                  </a:cubicBezTo>
                  <a:close/>
                </a:path>
              </a:pathLst>
            </a:custGeom>
            <a:solidFill>
              <a:srgbClr val="0000CC"/>
            </a:solidFill>
            <a:ln w="1270" cap="flat">
              <a:solidFill>
                <a:srgbClr val="0000CC"/>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81" name="Freeform 180"/>
            <p:cNvSpPr>
              <a:spLocks noEditPoints="1"/>
            </p:cNvSpPr>
            <p:nvPr/>
          </p:nvSpPr>
          <p:spPr bwMode="auto">
            <a:xfrm>
              <a:off x="1132840" y="273050"/>
              <a:ext cx="195580" cy="81915"/>
            </a:xfrm>
            <a:custGeom>
              <a:avLst/>
              <a:gdLst>
                <a:gd name="T0" fmla="*/ 37 w 1617"/>
                <a:gd name="T1" fmla="*/ 10 h 675"/>
                <a:gd name="T2" fmla="*/ 1491 w 1617"/>
                <a:gd name="T3" fmla="*/ 373 h 675"/>
                <a:gd name="T4" fmla="*/ 1455 w 1617"/>
                <a:gd name="T5" fmla="*/ 519 h 675"/>
                <a:gd name="T6" fmla="*/ 0 w 1617"/>
                <a:gd name="T7" fmla="*/ 155 h 675"/>
                <a:gd name="T8" fmla="*/ 37 w 1617"/>
                <a:gd name="T9" fmla="*/ 10 h 675"/>
                <a:gd name="T10" fmla="*/ 1152 w 1617"/>
                <a:gd name="T11" fmla="*/ 29 h 675"/>
                <a:gd name="T12" fmla="*/ 1617 w 1617"/>
                <a:gd name="T13" fmla="*/ 482 h 675"/>
                <a:gd name="T14" fmla="*/ 994 w 1617"/>
                <a:gd name="T15" fmla="*/ 664 h 675"/>
                <a:gd name="T16" fmla="*/ 901 w 1617"/>
                <a:gd name="T17" fmla="*/ 613 h 675"/>
                <a:gd name="T18" fmla="*/ 952 w 1617"/>
                <a:gd name="T19" fmla="*/ 520 h 675"/>
                <a:gd name="T20" fmla="*/ 1452 w 1617"/>
                <a:gd name="T21" fmla="*/ 374 h 675"/>
                <a:gd name="T22" fmla="*/ 1421 w 1617"/>
                <a:gd name="T23" fmla="*/ 500 h 675"/>
                <a:gd name="T24" fmla="*/ 1048 w 1617"/>
                <a:gd name="T25" fmla="*/ 136 h 675"/>
                <a:gd name="T26" fmla="*/ 1046 w 1617"/>
                <a:gd name="T27" fmla="*/ 30 h 675"/>
                <a:gd name="T28" fmla="*/ 1152 w 1617"/>
                <a:gd name="T29" fmla="*/ 29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7" h="675">
                  <a:moveTo>
                    <a:pt x="37" y="10"/>
                  </a:moveTo>
                  <a:lnTo>
                    <a:pt x="1491" y="373"/>
                  </a:lnTo>
                  <a:lnTo>
                    <a:pt x="1455" y="519"/>
                  </a:lnTo>
                  <a:lnTo>
                    <a:pt x="0" y="155"/>
                  </a:lnTo>
                  <a:lnTo>
                    <a:pt x="37" y="10"/>
                  </a:lnTo>
                  <a:close/>
                  <a:moveTo>
                    <a:pt x="1152" y="29"/>
                  </a:moveTo>
                  <a:lnTo>
                    <a:pt x="1617" y="482"/>
                  </a:lnTo>
                  <a:lnTo>
                    <a:pt x="994" y="664"/>
                  </a:lnTo>
                  <a:cubicBezTo>
                    <a:pt x="954" y="675"/>
                    <a:pt x="912" y="652"/>
                    <a:pt x="901" y="613"/>
                  </a:cubicBezTo>
                  <a:cubicBezTo>
                    <a:pt x="889" y="573"/>
                    <a:pt x="912" y="531"/>
                    <a:pt x="952" y="520"/>
                  </a:cubicBezTo>
                  <a:lnTo>
                    <a:pt x="1452" y="374"/>
                  </a:lnTo>
                  <a:lnTo>
                    <a:pt x="1421" y="500"/>
                  </a:lnTo>
                  <a:lnTo>
                    <a:pt x="1048" y="136"/>
                  </a:lnTo>
                  <a:cubicBezTo>
                    <a:pt x="1018" y="107"/>
                    <a:pt x="1017" y="60"/>
                    <a:pt x="1046" y="30"/>
                  </a:cubicBezTo>
                  <a:cubicBezTo>
                    <a:pt x="1075" y="0"/>
                    <a:pt x="1123" y="0"/>
                    <a:pt x="1152" y="29"/>
                  </a:cubicBezTo>
                  <a:close/>
                </a:path>
              </a:pathLst>
            </a:custGeom>
            <a:solidFill>
              <a:srgbClr val="0000CC"/>
            </a:solidFill>
            <a:ln w="1270" cap="flat">
              <a:solidFill>
                <a:srgbClr val="0000CC"/>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97" name="Rectangle 196"/>
            <p:cNvSpPr>
              <a:spLocks noChangeArrowheads="1"/>
            </p:cNvSpPr>
            <p:nvPr/>
          </p:nvSpPr>
          <p:spPr bwMode="auto">
            <a:xfrm>
              <a:off x="1346199" y="186690"/>
              <a:ext cx="1316990" cy="600710"/>
            </a:xfrm>
            <a:prstGeom prst="rect">
              <a:avLst/>
            </a:prstGeom>
            <a:ln>
              <a:headEnd/>
              <a:tailEnd/>
            </a:ln>
            <a:extLst/>
          </p:spPr>
          <p:style>
            <a:lnRef idx="0">
              <a:schemeClr val="accent1"/>
            </a:lnRef>
            <a:fillRef idx="3">
              <a:schemeClr val="accent1"/>
            </a:fillRef>
            <a:effectRef idx="3">
              <a:schemeClr val="accent1"/>
            </a:effectRef>
            <a:fontRef idx="minor">
              <a:schemeClr val="lt1"/>
            </a:fontRef>
          </p:style>
          <p:txBody>
            <a:bodyPr rot="0" vert="horz" wrap="square" lIns="91440" tIns="45720" rIns="91440" bIns="45720" anchor="t" anchorCtr="0" upright="1">
              <a:noAutofit/>
            </a:bodyPr>
            <a:lstStyle/>
            <a:p>
              <a:pPr algn="ctr"/>
              <a:r>
                <a:rPr lang="en-US" sz="2000" dirty="0" smtClean="0">
                  <a:latin typeface="Arial" pitchFamily="34" charset="0"/>
                  <a:cs typeface="Arial" pitchFamily="34" charset="0"/>
                </a:rPr>
                <a:t>Possible some leakage</a:t>
              </a:r>
              <a:endParaRPr lang="en-US" sz="2000" dirty="0">
                <a:latin typeface="Arial" pitchFamily="34" charset="0"/>
                <a:cs typeface="Arial" pitchFamily="34" charset="0"/>
              </a:endParaRPr>
            </a:p>
          </p:txBody>
        </p:sp>
        <p:grpSp>
          <p:nvGrpSpPr>
            <p:cNvPr id="185" name="Group 184"/>
            <p:cNvGrpSpPr>
              <a:grpSpLocks/>
            </p:cNvGrpSpPr>
            <p:nvPr/>
          </p:nvGrpSpPr>
          <p:grpSpPr bwMode="auto">
            <a:xfrm>
              <a:off x="1038225" y="217170"/>
              <a:ext cx="96520" cy="96520"/>
              <a:chOff x="1635" y="470"/>
              <a:chExt cx="152" cy="152"/>
            </a:xfrm>
          </p:grpSpPr>
          <p:sp>
            <p:nvSpPr>
              <p:cNvPr id="190" name="Oval 189"/>
              <p:cNvSpPr>
                <a:spLocks noChangeArrowheads="1"/>
              </p:cNvSpPr>
              <p:nvPr/>
            </p:nvSpPr>
            <p:spPr bwMode="auto">
              <a:xfrm>
                <a:off x="1635" y="470"/>
                <a:ext cx="152" cy="152"/>
              </a:xfrm>
              <a:prstGeom prst="ellipse">
                <a:avLst/>
              </a:prstGeom>
              <a:solidFill>
                <a:srgbClr val="FFFFFF"/>
              </a:solidFill>
              <a:ln w="0">
                <a:solidFill>
                  <a:srgbClr val="000000"/>
                </a:solidFill>
                <a:round/>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91" name="Oval 190"/>
              <p:cNvSpPr>
                <a:spLocks noChangeArrowheads="1"/>
              </p:cNvSpPr>
              <p:nvPr/>
            </p:nvSpPr>
            <p:spPr bwMode="auto">
              <a:xfrm>
                <a:off x="1635" y="470"/>
                <a:ext cx="152" cy="152"/>
              </a:xfrm>
              <a:prstGeom prst="ellipse">
                <a:avLst/>
              </a:prstGeom>
              <a:noFill/>
              <a:ln w="18415" cap="rnd">
                <a:solidFill>
                  <a:srgbClr val="0000CC"/>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grpSp>
        <p:sp>
          <p:nvSpPr>
            <p:cNvPr id="186" name="Freeform 185"/>
            <p:cNvSpPr>
              <a:spLocks noEditPoints="1"/>
            </p:cNvSpPr>
            <p:nvPr/>
          </p:nvSpPr>
          <p:spPr bwMode="auto">
            <a:xfrm>
              <a:off x="1038225" y="332105"/>
              <a:ext cx="84455" cy="2366010"/>
            </a:xfrm>
            <a:custGeom>
              <a:avLst/>
              <a:gdLst>
                <a:gd name="T0" fmla="*/ 273 w 697"/>
                <a:gd name="T1" fmla="*/ 19598 h 19598"/>
                <a:gd name="T2" fmla="*/ 273 w 697"/>
                <a:gd name="T3" fmla="*/ 148 h 19598"/>
                <a:gd name="T4" fmla="*/ 423 w 697"/>
                <a:gd name="T5" fmla="*/ 148 h 19598"/>
                <a:gd name="T6" fmla="*/ 423 w 697"/>
                <a:gd name="T7" fmla="*/ 19598 h 19598"/>
                <a:gd name="T8" fmla="*/ 273 w 697"/>
                <a:gd name="T9" fmla="*/ 19598 h 19598"/>
                <a:gd name="T10" fmla="*/ 21 w 697"/>
                <a:gd name="T11" fmla="*/ 561 h 19598"/>
                <a:gd name="T12" fmla="*/ 348 w 697"/>
                <a:gd name="T13" fmla="*/ 0 h 19598"/>
                <a:gd name="T14" fmla="*/ 676 w 697"/>
                <a:gd name="T15" fmla="*/ 561 h 19598"/>
                <a:gd name="T16" fmla="*/ 649 w 697"/>
                <a:gd name="T17" fmla="*/ 663 h 19598"/>
                <a:gd name="T18" fmla="*/ 546 w 697"/>
                <a:gd name="T19" fmla="*/ 636 h 19598"/>
                <a:gd name="T20" fmla="*/ 284 w 697"/>
                <a:gd name="T21" fmla="*/ 186 h 19598"/>
                <a:gd name="T22" fmla="*/ 413 w 697"/>
                <a:gd name="T23" fmla="*/ 186 h 19598"/>
                <a:gd name="T24" fmla="*/ 151 w 697"/>
                <a:gd name="T25" fmla="*/ 636 h 19598"/>
                <a:gd name="T26" fmla="*/ 48 w 697"/>
                <a:gd name="T27" fmla="*/ 663 h 19598"/>
                <a:gd name="T28" fmla="*/ 21 w 697"/>
                <a:gd name="T29" fmla="*/ 561 h 19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7" h="19598">
                  <a:moveTo>
                    <a:pt x="273" y="19598"/>
                  </a:moveTo>
                  <a:lnTo>
                    <a:pt x="273" y="148"/>
                  </a:lnTo>
                  <a:lnTo>
                    <a:pt x="423" y="148"/>
                  </a:lnTo>
                  <a:lnTo>
                    <a:pt x="423" y="19598"/>
                  </a:lnTo>
                  <a:lnTo>
                    <a:pt x="273" y="19598"/>
                  </a:lnTo>
                  <a:close/>
                  <a:moveTo>
                    <a:pt x="21" y="561"/>
                  </a:moveTo>
                  <a:lnTo>
                    <a:pt x="348" y="0"/>
                  </a:lnTo>
                  <a:lnTo>
                    <a:pt x="676" y="561"/>
                  </a:lnTo>
                  <a:cubicBezTo>
                    <a:pt x="697" y="596"/>
                    <a:pt x="685" y="642"/>
                    <a:pt x="649" y="663"/>
                  </a:cubicBezTo>
                  <a:cubicBezTo>
                    <a:pt x="613" y="684"/>
                    <a:pt x="567" y="672"/>
                    <a:pt x="546" y="636"/>
                  </a:cubicBezTo>
                  <a:lnTo>
                    <a:pt x="284" y="186"/>
                  </a:lnTo>
                  <a:lnTo>
                    <a:pt x="413" y="186"/>
                  </a:lnTo>
                  <a:lnTo>
                    <a:pt x="151" y="636"/>
                  </a:lnTo>
                  <a:cubicBezTo>
                    <a:pt x="130" y="672"/>
                    <a:pt x="84" y="684"/>
                    <a:pt x="48" y="663"/>
                  </a:cubicBezTo>
                  <a:cubicBezTo>
                    <a:pt x="12" y="642"/>
                    <a:pt x="0" y="596"/>
                    <a:pt x="21" y="561"/>
                  </a:cubicBezTo>
                  <a:close/>
                </a:path>
              </a:pathLst>
            </a:custGeom>
            <a:solidFill>
              <a:srgbClr val="0000CC"/>
            </a:solidFill>
            <a:ln w="1270" cap="flat">
              <a:solidFill>
                <a:srgbClr val="0000CC"/>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87" name="Freeform 186"/>
            <p:cNvSpPr>
              <a:spLocks noEditPoints="1"/>
            </p:cNvSpPr>
            <p:nvPr/>
          </p:nvSpPr>
          <p:spPr bwMode="auto">
            <a:xfrm>
              <a:off x="1132840" y="273050"/>
              <a:ext cx="195580" cy="81915"/>
            </a:xfrm>
            <a:custGeom>
              <a:avLst/>
              <a:gdLst>
                <a:gd name="T0" fmla="*/ 37 w 1617"/>
                <a:gd name="T1" fmla="*/ 10 h 675"/>
                <a:gd name="T2" fmla="*/ 1491 w 1617"/>
                <a:gd name="T3" fmla="*/ 373 h 675"/>
                <a:gd name="T4" fmla="*/ 1455 w 1617"/>
                <a:gd name="T5" fmla="*/ 519 h 675"/>
                <a:gd name="T6" fmla="*/ 0 w 1617"/>
                <a:gd name="T7" fmla="*/ 155 h 675"/>
                <a:gd name="T8" fmla="*/ 37 w 1617"/>
                <a:gd name="T9" fmla="*/ 10 h 675"/>
                <a:gd name="T10" fmla="*/ 1152 w 1617"/>
                <a:gd name="T11" fmla="*/ 29 h 675"/>
                <a:gd name="T12" fmla="*/ 1617 w 1617"/>
                <a:gd name="T13" fmla="*/ 482 h 675"/>
                <a:gd name="T14" fmla="*/ 994 w 1617"/>
                <a:gd name="T15" fmla="*/ 664 h 675"/>
                <a:gd name="T16" fmla="*/ 901 w 1617"/>
                <a:gd name="T17" fmla="*/ 613 h 675"/>
                <a:gd name="T18" fmla="*/ 952 w 1617"/>
                <a:gd name="T19" fmla="*/ 520 h 675"/>
                <a:gd name="T20" fmla="*/ 1452 w 1617"/>
                <a:gd name="T21" fmla="*/ 374 h 675"/>
                <a:gd name="T22" fmla="*/ 1421 w 1617"/>
                <a:gd name="T23" fmla="*/ 500 h 675"/>
                <a:gd name="T24" fmla="*/ 1048 w 1617"/>
                <a:gd name="T25" fmla="*/ 136 h 675"/>
                <a:gd name="T26" fmla="*/ 1046 w 1617"/>
                <a:gd name="T27" fmla="*/ 30 h 675"/>
                <a:gd name="T28" fmla="*/ 1152 w 1617"/>
                <a:gd name="T29" fmla="*/ 29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17" h="675">
                  <a:moveTo>
                    <a:pt x="37" y="10"/>
                  </a:moveTo>
                  <a:lnTo>
                    <a:pt x="1491" y="373"/>
                  </a:lnTo>
                  <a:lnTo>
                    <a:pt x="1455" y="519"/>
                  </a:lnTo>
                  <a:lnTo>
                    <a:pt x="0" y="155"/>
                  </a:lnTo>
                  <a:lnTo>
                    <a:pt x="37" y="10"/>
                  </a:lnTo>
                  <a:close/>
                  <a:moveTo>
                    <a:pt x="1152" y="29"/>
                  </a:moveTo>
                  <a:lnTo>
                    <a:pt x="1617" y="482"/>
                  </a:lnTo>
                  <a:lnTo>
                    <a:pt x="994" y="664"/>
                  </a:lnTo>
                  <a:cubicBezTo>
                    <a:pt x="954" y="675"/>
                    <a:pt x="912" y="652"/>
                    <a:pt x="901" y="613"/>
                  </a:cubicBezTo>
                  <a:cubicBezTo>
                    <a:pt x="889" y="573"/>
                    <a:pt x="912" y="531"/>
                    <a:pt x="952" y="520"/>
                  </a:cubicBezTo>
                  <a:lnTo>
                    <a:pt x="1452" y="374"/>
                  </a:lnTo>
                  <a:lnTo>
                    <a:pt x="1421" y="500"/>
                  </a:lnTo>
                  <a:lnTo>
                    <a:pt x="1048" y="136"/>
                  </a:lnTo>
                  <a:cubicBezTo>
                    <a:pt x="1018" y="107"/>
                    <a:pt x="1017" y="60"/>
                    <a:pt x="1046" y="30"/>
                  </a:cubicBezTo>
                  <a:cubicBezTo>
                    <a:pt x="1075" y="0"/>
                    <a:pt x="1123" y="0"/>
                    <a:pt x="1152" y="29"/>
                  </a:cubicBezTo>
                  <a:close/>
                </a:path>
              </a:pathLst>
            </a:custGeom>
            <a:solidFill>
              <a:srgbClr val="0000CC"/>
            </a:solidFill>
            <a:ln w="1270" cap="flat">
              <a:solidFill>
                <a:srgbClr val="0000CC"/>
              </a:solidFill>
              <a:prstDash val="solid"/>
              <a:bevel/>
              <a:headEnd/>
              <a:tailEnd/>
            </a:ln>
          </p:spPr>
          <p:txBody>
            <a:bodyPr rot="0" vert="horz" wrap="square" lIns="91440" tIns="45720" rIns="91440" bIns="45720" anchor="t" anchorCtr="0" upright="1">
              <a:noAutofit/>
            </a:bodyPr>
            <a:lstStyle/>
            <a:p>
              <a:pPr algn="ctr"/>
              <a:endParaRPr lang="en-US">
                <a:latin typeface="Arial" pitchFamily="34" charset="0"/>
                <a:cs typeface="Arial" pitchFamily="34" charset="0"/>
              </a:endParaRPr>
            </a:p>
          </p:txBody>
        </p:sp>
        <p:sp>
          <p:nvSpPr>
            <p:cNvPr id="189" name="Rectangle 188"/>
            <p:cNvSpPr>
              <a:spLocks noChangeArrowheads="1"/>
            </p:cNvSpPr>
            <p:nvPr/>
          </p:nvSpPr>
          <p:spPr bwMode="auto">
            <a:xfrm>
              <a:off x="1623991" y="365760"/>
              <a:ext cx="43" cy="538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marL="0" marR="0" algn="ctr">
                <a:lnSpc>
                  <a:spcPct val="110000"/>
                </a:lnSpc>
                <a:spcBef>
                  <a:spcPts val="0"/>
                </a:spcBef>
                <a:spcAft>
                  <a:spcPts val="900"/>
                </a:spcAft>
              </a:pPr>
              <a:endParaRPr lang="en-US" sz="4000" kern="1200" dirty="0">
                <a:effectLst/>
                <a:latin typeface="Arial" pitchFamily="34" charset="0"/>
                <a:ea typeface="Tw Cen MT"/>
                <a:cs typeface="Arial" pitchFamily="34" charset="0"/>
              </a:endParaRPr>
            </a:p>
          </p:txBody>
        </p:sp>
      </p:grpSp>
      <p:sp>
        <p:nvSpPr>
          <p:cNvPr id="248" name="Down Arrow Callout 247"/>
          <p:cNvSpPr/>
          <p:nvPr/>
        </p:nvSpPr>
        <p:spPr>
          <a:xfrm>
            <a:off x="1957381" y="1052736"/>
            <a:ext cx="1174459" cy="1211739"/>
          </a:xfrm>
          <a:prstGeom prst="downArrowCallou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800" b="1" dirty="0" smtClean="0">
                <a:latin typeface="Arial" pitchFamily="34" charset="0"/>
                <a:cs typeface="Arial" pitchFamily="34" charset="0"/>
              </a:rPr>
              <a:t>0.15% at Present</a:t>
            </a:r>
            <a:endParaRPr lang="en-US" sz="1800" b="1" dirty="0">
              <a:latin typeface="Arial" pitchFamily="34" charset="0"/>
              <a:cs typeface="Arial" pitchFamily="34" charset="0"/>
            </a:endParaRPr>
          </a:p>
        </p:txBody>
      </p:sp>
      <p:sp>
        <p:nvSpPr>
          <p:cNvPr id="246" name="Down Arrow Callout 245"/>
          <p:cNvSpPr/>
          <p:nvPr/>
        </p:nvSpPr>
        <p:spPr>
          <a:xfrm>
            <a:off x="2123728" y="1065133"/>
            <a:ext cx="1452503" cy="1211739"/>
          </a:xfrm>
          <a:prstGeom prst="downArrowCallou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800" b="1" dirty="0" smtClean="0">
                <a:latin typeface="Arial" pitchFamily="34" charset="0"/>
                <a:cs typeface="Arial" pitchFamily="34" charset="0"/>
              </a:rPr>
              <a:t>0.20-0.25% for 10 yrs.</a:t>
            </a:r>
            <a:endParaRPr lang="en-US" sz="1800" b="1" dirty="0">
              <a:latin typeface="Arial" pitchFamily="34" charset="0"/>
              <a:cs typeface="Arial" pitchFamily="34" charset="0"/>
            </a:endParaRPr>
          </a:p>
        </p:txBody>
      </p:sp>
    </p:spTree>
    <p:extLst>
      <p:ext uri="{BB962C8B-B14F-4D97-AF65-F5344CB8AC3E}">
        <p14:creationId xmlns:p14="http://schemas.microsoft.com/office/powerpoint/2010/main" val="465454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animBg="1"/>
      <p:bldP spid="2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1547813" y="2565400"/>
            <a:ext cx="5832475" cy="1439863"/>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a:lnSpc>
                <a:spcPct val="90000"/>
              </a:lnSpc>
              <a:defRPr/>
            </a:pPr>
            <a:r>
              <a:rPr lang="en-US" sz="3600" dirty="0"/>
              <a:t>Deformation of Face Slab</a:t>
            </a:r>
          </a:p>
        </p:txBody>
      </p:sp>
    </p:spTree>
    <p:extLst>
      <p:ext uri="{BB962C8B-B14F-4D97-AF65-F5344CB8AC3E}">
        <p14:creationId xmlns:p14="http://schemas.microsoft.com/office/powerpoint/2010/main" val="23039391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196975"/>
            <a:ext cx="8666163" cy="546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51" name="Freeform 63"/>
          <p:cNvSpPr>
            <a:spLocks/>
          </p:cNvSpPr>
          <p:nvPr/>
        </p:nvSpPr>
        <p:spPr bwMode="auto">
          <a:xfrm>
            <a:off x="495300" y="2006600"/>
            <a:ext cx="8445500" cy="2006600"/>
          </a:xfrm>
          <a:custGeom>
            <a:avLst/>
            <a:gdLst>
              <a:gd name="T0" fmla="*/ 0 w 5320"/>
              <a:gd name="T1" fmla="*/ 20161250 h 1264"/>
              <a:gd name="T2" fmla="*/ 685482500 w 5320"/>
              <a:gd name="T3" fmla="*/ 1592738750 h 1264"/>
              <a:gd name="T4" fmla="*/ 2147483647 w 5320"/>
              <a:gd name="T5" fmla="*/ 2147483647 h 1264"/>
              <a:gd name="T6" fmla="*/ 2147483647 w 5320"/>
              <a:gd name="T7" fmla="*/ 2147483647 h 1264"/>
              <a:gd name="T8" fmla="*/ 2147483647 w 5320"/>
              <a:gd name="T9" fmla="*/ 766127500 h 1264"/>
              <a:gd name="T10" fmla="*/ 2147483647 w 5320"/>
              <a:gd name="T11" fmla="*/ 766127500 h 1264"/>
              <a:gd name="T12" fmla="*/ 2147483647 w 5320"/>
              <a:gd name="T13" fmla="*/ 0 h 1264"/>
              <a:gd name="T14" fmla="*/ 0 w 5320"/>
              <a:gd name="T15" fmla="*/ 20161250 h 12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320" h="1264">
                <a:moveTo>
                  <a:pt x="0" y="8"/>
                </a:moveTo>
                <a:lnTo>
                  <a:pt x="272" y="632"/>
                </a:lnTo>
                <a:lnTo>
                  <a:pt x="984" y="1256"/>
                </a:lnTo>
                <a:lnTo>
                  <a:pt x="4008" y="1264"/>
                </a:lnTo>
                <a:lnTo>
                  <a:pt x="5040" y="304"/>
                </a:lnTo>
                <a:lnTo>
                  <a:pt x="5320" y="304"/>
                </a:lnTo>
                <a:lnTo>
                  <a:pt x="5312" y="0"/>
                </a:lnTo>
                <a:lnTo>
                  <a:pt x="0" y="8"/>
                </a:lnTo>
                <a:close/>
              </a:path>
            </a:pathLst>
          </a:custGeom>
          <a:solidFill>
            <a:srgbClr val="FF6699"/>
          </a:solidFill>
          <a:ln w="9525">
            <a:solidFill>
              <a:schemeClr val="tx1"/>
            </a:solidFill>
            <a:round/>
            <a:headEnd/>
            <a:tailEnd/>
          </a:ln>
          <a:effectLst/>
          <a:extLst/>
        </p:spPr>
        <p:txBody>
          <a:bodyPr/>
          <a:lstStyle/>
          <a:p>
            <a:endParaRPr lang="th-TH">
              <a:solidFill>
                <a:prstClr val="black"/>
              </a:solidFill>
              <a:latin typeface="Arial" pitchFamily="34" charset="0"/>
            </a:endParaRPr>
          </a:p>
        </p:txBody>
      </p:sp>
      <p:sp>
        <p:nvSpPr>
          <p:cNvPr id="37948" name="Freeform 60"/>
          <p:cNvSpPr>
            <a:spLocks/>
          </p:cNvSpPr>
          <p:nvPr/>
        </p:nvSpPr>
        <p:spPr bwMode="auto">
          <a:xfrm>
            <a:off x="2070100" y="4013200"/>
            <a:ext cx="4775200" cy="2222500"/>
          </a:xfrm>
          <a:custGeom>
            <a:avLst/>
            <a:gdLst>
              <a:gd name="T0" fmla="*/ 2147483647 w 3008"/>
              <a:gd name="T1" fmla="*/ 0 h 1400"/>
              <a:gd name="T2" fmla="*/ 0 w 3008"/>
              <a:gd name="T3" fmla="*/ 0 h 1400"/>
              <a:gd name="T4" fmla="*/ 2147483647 w 3008"/>
              <a:gd name="T5" fmla="*/ 2147483647 h 1400"/>
              <a:gd name="T6" fmla="*/ 2147483647 w 3008"/>
              <a:gd name="T7" fmla="*/ 2147483647 h 1400"/>
              <a:gd name="T8" fmla="*/ 2147483647 w 3008"/>
              <a:gd name="T9" fmla="*/ 0 h 1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08" h="1400">
                <a:moveTo>
                  <a:pt x="3008" y="0"/>
                </a:moveTo>
                <a:lnTo>
                  <a:pt x="0" y="0"/>
                </a:lnTo>
                <a:lnTo>
                  <a:pt x="1576" y="1400"/>
                </a:lnTo>
                <a:lnTo>
                  <a:pt x="2360" y="1392"/>
                </a:lnTo>
                <a:lnTo>
                  <a:pt x="3008" y="0"/>
                </a:lnTo>
                <a:close/>
              </a:path>
            </a:pathLst>
          </a:custGeom>
          <a:solidFill>
            <a:schemeClr val="accent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29698" name="Rectangle 2"/>
          <p:cNvSpPr>
            <a:spLocks noChangeArrowheads="1"/>
          </p:cNvSpPr>
          <p:nvPr/>
        </p:nvSpPr>
        <p:spPr bwMode="auto">
          <a:xfrm>
            <a:off x="0" y="0"/>
            <a:ext cx="9144000" cy="990600"/>
          </a:xfrm>
          <a:prstGeom prst="rect">
            <a:avLst/>
          </a:prstGeom>
          <a:solidFill>
            <a:srgbClr val="FF0000"/>
          </a:solidFill>
          <a:ln w="9525">
            <a:noFill/>
            <a:miter lim="800000"/>
            <a:headEnd/>
            <a:tailEnd/>
          </a:ln>
        </p:spPr>
        <p:txBody>
          <a:bodyPr anchor="ctr"/>
          <a:lstStyle/>
          <a:p>
            <a:pPr algn="ctr">
              <a:defRPr/>
            </a:pPr>
            <a:r>
              <a:rPr lang="en-US" b="1" dirty="0">
                <a:solidFill>
                  <a:prstClr val="white"/>
                </a:solidFill>
                <a:effectLst>
                  <a:outerShdw blurRad="38100" dist="38100" dir="2700000" algn="tl">
                    <a:srgbClr val="000000"/>
                  </a:outerShdw>
                </a:effectLst>
                <a:latin typeface="Times New Roman" pitchFamily="18" charset="0"/>
              </a:rPr>
              <a:t>Face slab </a:t>
            </a:r>
            <a:r>
              <a:rPr lang="en-US" b="1" dirty="0" smtClean="0">
                <a:solidFill>
                  <a:prstClr val="white"/>
                </a:solidFill>
                <a:effectLst>
                  <a:outerShdw blurRad="38100" dist="38100" dir="2700000" algn="tl">
                    <a:srgbClr val="000000"/>
                  </a:outerShdw>
                </a:effectLst>
                <a:latin typeface="Times New Roman" pitchFamily="18" charset="0"/>
              </a:rPr>
              <a:t>Deflection Instruments </a:t>
            </a:r>
            <a:endParaRPr lang="th-TH" b="1" dirty="0">
              <a:solidFill>
                <a:prstClr val="white"/>
              </a:solidFill>
              <a:effectLst>
                <a:outerShdw blurRad="38100" dist="38100" dir="2700000" algn="tl">
                  <a:srgbClr val="000000"/>
                </a:outerShdw>
              </a:effectLst>
              <a:latin typeface="Times New Roman" pitchFamily="18" charset="0"/>
            </a:endParaRPr>
          </a:p>
        </p:txBody>
      </p:sp>
      <p:sp>
        <p:nvSpPr>
          <p:cNvPr id="83974" name="Oval 6"/>
          <p:cNvSpPr>
            <a:spLocks noChangeArrowheads="1"/>
          </p:cNvSpPr>
          <p:nvPr/>
        </p:nvSpPr>
        <p:spPr bwMode="auto">
          <a:xfrm>
            <a:off x="1371600" y="2438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75" name="Oval 7"/>
          <p:cNvSpPr>
            <a:spLocks noChangeArrowheads="1"/>
          </p:cNvSpPr>
          <p:nvPr/>
        </p:nvSpPr>
        <p:spPr bwMode="auto">
          <a:xfrm>
            <a:off x="1371600" y="2895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76" name="Oval 8"/>
          <p:cNvSpPr>
            <a:spLocks noChangeArrowheads="1"/>
          </p:cNvSpPr>
          <p:nvPr/>
        </p:nvSpPr>
        <p:spPr bwMode="auto">
          <a:xfrm>
            <a:off x="1371600" y="33528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77" name="Oval 9"/>
          <p:cNvSpPr>
            <a:spLocks noChangeArrowheads="1"/>
          </p:cNvSpPr>
          <p:nvPr/>
        </p:nvSpPr>
        <p:spPr bwMode="auto">
          <a:xfrm>
            <a:off x="3048000" y="2895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78" name="Oval 10"/>
          <p:cNvSpPr>
            <a:spLocks noChangeArrowheads="1"/>
          </p:cNvSpPr>
          <p:nvPr/>
        </p:nvSpPr>
        <p:spPr bwMode="auto">
          <a:xfrm>
            <a:off x="3048000" y="2438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79" name="Oval 11"/>
          <p:cNvSpPr>
            <a:spLocks noChangeArrowheads="1"/>
          </p:cNvSpPr>
          <p:nvPr/>
        </p:nvSpPr>
        <p:spPr bwMode="auto">
          <a:xfrm>
            <a:off x="4953000" y="2438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0" name="Oval 12"/>
          <p:cNvSpPr>
            <a:spLocks noChangeArrowheads="1"/>
          </p:cNvSpPr>
          <p:nvPr/>
        </p:nvSpPr>
        <p:spPr bwMode="auto">
          <a:xfrm>
            <a:off x="6477000" y="2438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1" name="Oval 13"/>
          <p:cNvSpPr>
            <a:spLocks noChangeArrowheads="1"/>
          </p:cNvSpPr>
          <p:nvPr/>
        </p:nvSpPr>
        <p:spPr bwMode="auto">
          <a:xfrm>
            <a:off x="4953000" y="2895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2" name="Oval 14"/>
          <p:cNvSpPr>
            <a:spLocks noChangeArrowheads="1"/>
          </p:cNvSpPr>
          <p:nvPr/>
        </p:nvSpPr>
        <p:spPr bwMode="auto">
          <a:xfrm>
            <a:off x="6477000" y="2895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3" name="Oval 15"/>
          <p:cNvSpPr>
            <a:spLocks noChangeArrowheads="1"/>
          </p:cNvSpPr>
          <p:nvPr/>
        </p:nvSpPr>
        <p:spPr bwMode="auto">
          <a:xfrm>
            <a:off x="3048000" y="33528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4" name="Oval 16"/>
          <p:cNvSpPr>
            <a:spLocks noChangeArrowheads="1"/>
          </p:cNvSpPr>
          <p:nvPr/>
        </p:nvSpPr>
        <p:spPr bwMode="auto">
          <a:xfrm>
            <a:off x="4953000" y="33528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5" name="Oval 17"/>
          <p:cNvSpPr>
            <a:spLocks noChangeArrowheads="1"/>
          </p:cNvSpPr>
          <p:nvPr/>
        </p:nvSpPr>
        <p:spPr bwMode="auto">
          <a:xfrm>
            <a:off x="6477000" y="33528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6" name="Oval 18"/>
          <p:cNvSpPr>
            <a:spLocks noChangeArrowheads="1"/>
          </p:cNvSpPr>
          <p:nvPr/>
        </p:nvSpPr>
        <p:spPr bwMode="auto">
          <a:xfrm>
            <a:off x="3048000" y="38100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7" name="Oval 19"/>
          <p:cNvSpPr>
            <a:spLocks noChangeArrowheads="1"/>
          </p:cNvSpPr>
          <p:nvPr/>
        </p:nvSpPr>
        <p:spPr bwMode="auto">
          <a:xfrm>
            <a:off x="4953000" y="38100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8" name="Oval 20"/>
          <p:cNvSpPr>
            <a:spLocks noChangeArrowheads="1"/>
          </p:cNvSpPr>
          <p:nvPr/>
        </p:nvSpPr>
        <p:spPr bwMode="auto">
          <a:xfrm>
            <a:off x="6477000" y="38100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89" name="Oval 21"/>
          <p:cNvSpPr>
            <a:spLocks noChangeArrowheads="1"/>
          </p:cNvSpPr>
          <p:nvPr/>
        </p:nvSpPr>
        <p:spPr bwMode="auto">
          <a:xfrm>
            <a:off x="3048000" y="4343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0" name="Oval 22"/>
          <p:cNvSpPr>
            <a:spLocks noChangeArrowheads="1"/>
          </p:cNvSpPr>
          <p:nvPr/>
        </p:nvSpPr>
        <p:spPr bwMode="auto">
          <a:xfrm>
            <a:off x="4953000" y="4343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1" name="Oval 23"/>
          <p:cNvSpPr>
            <a:spLocks noChangeArrowheads="1"/>
          </p:cNvSpPr>
          <p:nvPr/>
        </p:nvSpPr>
        <p:spPr bwMode="auto">
          <a:xfrm>
            <a:off x="6477000" y="43434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2" name="Oval 24"/>
          <p:cNvSpPr>
            <a:spLocks noChangeArrowheads="1"/>
          </p:cNvSpPr>
          <p:nvPr/>
        </p:nvSpPr>
        <p:spPr bwMode="auto">
          <a:xfrm>
            <a:off x="3048000" y="4800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3" name="Oval 25"/>
          <p:cNvSpPr>
            <a:spLocks noChangeArrowheads="1"/>
          </p:cNvSpPr>
          <p:nvPr/>
        </p:nvSpPr>
        <p:spPr bwMode="auto">
          <a:xfrm>
            <a:off x="4953000" y="48006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4" name="Oval 27"/>
          <p:cNvSpPr>
            <a:spLocks noChangeArrowheads="1"/>
          </p:cNvSpPr>
          <p:nvPr/>
        </p:nvSpPr>
        <p:spPr bwMode="auto">
          <a:xfrm>
            <a:off x="4953000" y="52578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5" name="Oval 28"/>
          <p:cNvSpPr>
            <a:spLocks noChangeArrowheads="1"/>
          </p:cNvSpPr>
          <p:nvPr/>
        </p:nvSpPr>
        <p:spPr bwMode="auto">
          <a:xfrm>
            <a:off x="4953000" y="57150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6" name="Oval 29"/>
          <p:cNvSpPr>
            <a:spLocks noChangeArrowheads="1"/>
          </p:cNvSpPr>
          <p:nvPr/>
        </p:nvSpPr>
        <p:spPr bwMode="auto">
          <a:xfrm>
            <a:off x="4953000" y="6172200"/>
            <a:ext cx="76200" cy="76200"/>
          </a:xfrm>
          <a:prstGeom prst="ellipse">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lgn="ctr">
                <a:solidFill>
                  <a:srgbClr val="000000"/>
                </a:solidFill>
                <a:round/>
                <a:headEnd/>
                <a:tailEnd/>
              </a14:hiddenLine>
            </a:ext>
          </a:extLst>
        </p:spPr>
        <p:txBody>
          <a:bodyPr wrap="none" anchor="ctr">
            <a:spAutoFit/>
          </a:bodyPr>
          <a:lstStyle/>
          <a:p>
            <a:endParaRPr lang="th-TH" sz="1800">
              <a:solidFill>
                <a:srgbClr val="000000"/>
              </a:solidFill>
              <a:latin typeface="Arial" pitchFamily="34" charset="0"/>
            </a:endParaRPr>
          </a:p>
        </p:txBody>
      </p:sp>
      <p:sp>
        <p:nvSpPr>
          <p:cNvPr id="83997" name="Text Box 32"/>
          <p:cNvSpPr txBox="1">
            <a:spLocks noChangeArrowheads="1"/>
          </p:cNvSpPr>
          <p:nvPr/>
        </p:nvSpPr>
        <p:spPr bwMode="auto">
          <a:xfrm rot="-5400000">
            <a:off x="790575" y="992188"/>
            <a:ext cx="1219200" cy="641350"/>
          </a:xfrm>
          <a:prstGeom prst="rect">
            <a:avLst/>
          </a:prstGeom>
          <a:noFill/>
          <a:ln>
            <a:noFill/>
          </a:ln>
          <a:effectLst>
            <a:prstShdw prst="shdw17" dist="17961" dir="2700000">
              <a:srgbClr val="5C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r>
              <a:rPr lang="en-US" sz="1800">
                <a:solidFill>
                  <a:srgbClr val="000000"/>
                </a:solidFill>
                <a:latin typeface="Times New Roman" pitchFamily="18" charset="0"/>
              </a:rPr>
              <a:t>Section 1 Ch. 372</a:t>
            </a:r>
          </a:p>
        </p:txBody>
      </p:sp>
      <p:sp>
        <p:nvSpPr>
          <p:cNvPr id="83998" name="Text Box 33"/>
          <p:cNvSpPr txBox="1">
            <a:spLocks noChangeArrowheads="1"/>
          </p:cNvSpPr>
          <p:nvPr/>
        </p:nvSpPr>
        <p:spPr bwMode="auto">
          <a:xfrm rot="-5400000">
            <a:off x="2449513" y="1016000"/>
            <a:ext cx="1143000" cy="641350"/>
          </a:xfrm>
          <a:prstGeom prst="rect">
            <a:avLst/>
          </a:prstGeom>
          <a:noFill/>
          <a:ln>
            <a:noFill/>
          </a:ln>
          <a:effectLst>
            <a:prstShdw prst="shdw17" dist="17961" dir="2700000">
              <a:srgbClr val="5C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r>
              <a:rPr lang="en-US" sz="1800">
                <a:solidFill>
                  <a:srgbClr val="000000"/>
                </a:solidFill>
                <a:latin typeface="Times New Roman" pitchFamily="18" charset="0"/>
              </a:rPr>
              <a:t>Section 2 Ch. 272</a:t>
            </a:r>
          </a:p>
        </p:txBody>
      </p:sp>
      <p:sp>
        <p:nvSpPr>
          <p:cNvPr id="83999" name="Text Box 34"/>
          <p:cNvSpPr txBox="1">
            <a:spLocks noChangeArrowheads="1"/>
          </p:cNvSpPr>
          <p:nvPr/>
        </p:nvSpPr>
        <p:spPr bwMode="auto">
          <a:xfrm rot="-5400000">
            <a:off x="4414838" y="1084263"/>
            <a:ext cx="1047750" cy="641350"/>
          </a:xfrm>
          <a:prstGeom prst="rect">
            <a:avLst/>
          </a:prstGeom>
          <a:noFill/>
          <a:ln>
            <a:noFill/>
          </a:ln>
          <a:effectLst>
            <a:prstShdw prst="shdw17" dist="17961" dir="2700000">
              <a:srgbClr val="5C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r>
              <a:rPr lang="en-US" sz="1800">
                <a:solidFill>
                  <a:srgbClr val="000000"/>
                </a:solidFill>
                <a:latin typeface="Times New Roman" pitchFamily="18" charset="0"/>
              </a:rPr>
              <a:t>Section 3 Ch. 172</a:t>
            </a:r>
          </a:p>
        </p:txBody>
      </p:sp>
      <p:sp>
        <p:nvSpPr>
          <p:cNvPr id="84000" name="Text Box 35"/>
          <p:cNvSpPr txBox="1">
            <a:spLocks noChangeArrowheads="1"/>
          </p:cNvSpPr>
          <p:nvPr/>
        </p:nvSpPr>
        <p:spPr bwMode="auto">
          <a:xfrm rot="-5400000">
            <a:off x="5903119" y="1064419"/>
            <a:ext cx="1087438" cy="641350"/>
          </a:xfrm>
          <a:prstGeom prst="rect">
            <a:avLst/>
          </a:prstGeom>
          <a:noFill/>
          <a:ln>
            <a:noFill/>
          </a:ln>
          <a:effectLst>
            <a:prstShdw prst="shdw17" dist="17961" dir="2700000">
              <a:srgbClr val="5C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r>
              <a:rPr lang="en-US" sz="1800">
                <a:solidFill>
                  <a:srgbClr val="000000"/>
                </a:solidFill>
                <a:latin typeface="Times New Roman" pitchFamily="18" charset="0"/>
              </a:rPr>
              <a:t>Section 4 Ch.  72</a:t>
            </a:r>
          </a:p>
        </p:txBody>
      </p:sp>
      <p:sp>
        <p:nvSpPr>
          <p:cNvPr id="84001" name="Text Box 32"/>
          <p:cNvSpPr txBox="1">
            <a:spLocks noChangeArrowheads="1"/>
          </p:cNvSpPr>
          <p:nvPr/>
        </p:nvSpPr>
        <p:spPr bwMode="auto">
          <a:xfrm>
            <a:off x="903288" y="2293938"/>
            <a:ext cx="5829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1.1                         2.1                            3.1                     4.1</a:t>
            </a:r>
            <a:endParaRPr lang="th-TH" sz="1800" b="1">
              <a:solidFill>
                <a:srgbClr val="000000"/>
              </a:solidFill>
              <a:latin typeface="Times New Roman" pitchFamily="18" charset="0"/>
              <a:cs typeface="Angsana New" pitchFamily="18" charset="-34"/>
            </a:endParaRPr>
          </a:p>
        </p:txBody>
      </p:sp>
      <p:sp>
        <p:nvSpPr>
          <p:cNvPr id="84002" name="Text Box 33"/>
          <p:cNvSpPr txBox="1">
            <a:spLocks noChangeArrowheads="1"/>
          </p:cNvSpPr>
          <p:nvPr/>
        </p:nvSpPr>
        <p:spPr bwMode="auto">
          <a:xfrm>
            <a:off x="908050" y="2759075"/>
            <a:ext cx="5829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1.2                         2.2                            3.2                     4.2</a:t>
            </a:r>
            <a:endParaRPr lang="th-TH" sz="1800" b="1">
              <a:solidFill>
                <a:srgbClr val="000000"/>
              </a:solidFill>
              <a:latin typeface="Times New Roman" pitchFamily="18" charset="0"/>
              <a:cs typeface="Angsana New" pitchFamily="18" charset="-34"/>
            </a:endParaRPr>
          </a:p>
        </p:txBody>
      </p:sp>
      <p:sp>
        <p:nvSpPr>
          <p:cNvPr id="84003" name="Text Box 34"/>
          <p:cNvSpPr txBox="1">
            <a:spLocks noChangeArrowheads="1"/>
          </p:cNvSpPr>
          <p:nvPr/>
        </p:nvSpPr>
        <p:spPr bwMode="auto">
          <a:xfrm>
            <a:off x="900113" y="3206750"/>
            <a:ext cx="5829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1.3                         2.3                            3.3                     4.3</a:t>
            </a:r>
            <a:endParaRPr lang="th-TH" sz="1800" b="1">
              <a:solidFill>
                <a:srgbClr val="000000"/>
              </a:solidFill>
              <a:latin typeface="Times New Roman" pitchFamily="18" charset="0"/>
              <a:cs typeface="Angsana New" pitchFamily="18" charset="-34"/>
            </a:endParaRPr>
          </a:p>
        </p:txBody>
      </p:sp>
      <p:sp>
        <p:nvSpPr>
          <p:cNvPr id="84004" name="Text Box 35"/>
          <p:cNvSpPr txBox="1">
            <a:spLocks noChangeArrowheads="1"/>
          </p:cNvSpPr>
          <p:nvPr/>
        </p:nvSpPr>
        <p:spPr bwMode="auto">
          <a:xfrm>
            <a:off x="915988" y="3684588"/>
            <a:ext cx="5829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                              2.4                            3.4                     4.4</a:t>
            </a:r>
            <a:endParaRPr lang="th-TH" sz="1800" b="1">
              <a:solidFill>
                <a:srgbClr val="000000"/>
              </a:solidFill>
              <a:latin typeface="Times New Roman" pitchFamily="18" charset="0"/>
              <a:cs typeface="Angsana New" pitchFamily="18" charset="-34"/>
            </a:endParaRPr>
          </a:p>
        </p:txBody>
      </p:sp>
      <p:sp>
        <p:nvSpPr>
          <p:cNvPr id="84005" name="Text Box 36"/>
          <p:cNvSpPr txBox="1">
            <a:spLocks noChangeArrowheads="1"/>
          </p:cNvSpPr>
          <p:nvPr/>
        </p:nvSpPr>
        <p:spPr bwMode="auto">
          <a:xfrm>
            <a:off x="900113" y="4214813"/>
            <a:ext cx="5829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                              2.5                            3.5                     4.5</a:t>
            </a:r>
            <a:endParaRPr lang="th-TH" sz="1800" b="1">
              <a:solidFill>
                <a:srgbClr val="000000"/>
              </a:solidFill>
              <a:latin typeface="Times New Roman" pitchFamily="18" charset="0"/>
              <a:cs typeface="Angsana New" pitchFamily="18" charset="-34"/>
            </a:endParaRPr>
          </a:p>
        </p:txBody>
      </p:sp>
      <p:sp>
        <p:nvSpPr>
          <p:cNvPr id="84006" name="Text Box 37"/>
          <p:cNvSpPr txBox="1">
            <a:spLocks noChangeArrowheads="1"/>
          </p:cNvSpPr>
          <p:nvPr/>
        </p:nvSpPr>
        <p:spPr bwMode="auto">
          <a:xfrm>
            <a:off x="903288" y="4652963"/>
            <a:ext cx="5829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                              2.6                            3.6                     4.6</a:t>
            </a:r>
            <a:endParaRPr lang="th-TH" sz="1800" b="1">
              <a:solidFill>
                <a:srgbClr val="000000"/>
              </a:solidFill>
              <a:latin typeface="Times New Roman" pitchFamily="18" charset="0"/>
              <a:cs typeface="Angsana New" pitchFamily="18" charset="-34"/>
            </a:endParaRPr>
          </a:p>
        </p:txBody>
      </p:sp>
      <p:sp>
        <p:nvSpPr>
          <p:cNvPr id="84007" name="Text Box 38"/>
          <p:cNvSpPr txBox="1">
            <a:spLocks noChangeArrowheads="1"/>
          </p:cNvSpPr>
          <p:nvPr/>
        </p:nvSpPr>
        <p:spPr bwMode="auto">
          <a:xfrm>
            <a:off x="900113" y="5149850"/>
            <a:ext cx="5829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                                                               3.7                      </a:t>
            </a:r>
            <a:endParaRPr lang="th-TH" sz="1800" b="1">
              <a:solidFill>
                <a:srgbClr val="000000"/>
              </a:solidFill>
              <a:latin typeface="Times New Roman" pitchFamily="18" charset="0"/>
              <a:cs typeface="Angsana New" pitchFamily="18" charset="-34"/>
            </a:endParaRPr>
          </a:p>
        </p:txBody>
      </p:sp>
      <p:sp>
        <p:nvSpPr>
          <p:cNvPr id="84008" name="Text Box 39"/>
          <p:cNvSpPr txBox="1">
            <a:spLocks noChangeArrowheads="1"/>
          </p:cNvSpPr>
          <p:nvPr/>
        </p:nvSpPr>
        <p:spPr bwMode="auto">
          <a:xfrm>
            <a:off x="900113" y="5589588"/>
            <a:ext cx="5829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                                                               3.8                      </a:t>
            </a:r>
            <a:endParaRPr lang="th-TH" sz="1800" b="1">
              <a:solidFill>
                <a:srgbClr val="000000"/>
              </a:solidFill>
              <a:latin typeface="Times New Roman" pitchFamily="18" charset="0"/>
              <a:cs typeface="Angsana New" pitchFamily="18" charset="-34"/>
            </a:endParaRPr>
          </a:p>
        </p:txBody>
      </p:sp>
      <p:sp>
        <p:nvSpPr>
          <p:cNvPr id="84009" name="Text Box 40"/>
          <p:cNvSpPr txBox="1">
            <a:spLocks noChangeArrowheads="1"/>
          </p:cNvSpPr>
          <p:nvPr/>
        </p:nvSpPr>
        <p:spPr bwMode="auto">
          <a:xfrm>
            <a:off x="4508500" y="6015038"/>
            <a:ext cx="5826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b="1">
                <a:solidFill>
                  <a:srgbClr val="000000"/>
                </a:solidFill>
                <a:latin typeface="Times New Roman" pitchFamily="18" charset="0"/>
                <a:cs typeface="Angsana New" pitchFamily="18" charset="-34"/>
              </a:rPr>
              <a:t>3.9                   </a:t>
            </a:r>
            <a:endParaRPr lang="th-TH" sz="1800" b="1">
              <a:solidFill>
                <a:srgbClr val="000000"/>
              </a:solidFill>
              <a:latin typeface="Times New Roman" pitchFamily="18" charset="0"/>
              <a:cs typeface="Angsana New" pitchFamily="18" charset="-34"/>
            </a:endParaRPr>
          </a:p>
        </p:txBody>
      </p:sp>
      <p:sp>
        <p:nvSpPr>
          <p:cNvPr id="84010" name="Rectangle 9"/>
          <p:cNvSpPr>
            <a:spLocks noChangeArrowheads="1"/>
          </p:cNvSpPr>
          <p:nvPr/>
        </p:nvSpPr>
        <p:spPr bwMode="auto">
          <a:xfrm>
            <a:off x="5016500" y="6137275"/>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1" name="Rectangle 11"/>
          <p:cNvSpPr>
            <a:spLocks noChangeArrowheads="1"/>
          </p:cNvSpPr>
          <p:nvPr/>
        </p:nvSpPr>
        <p:spPr bwMode="auto">
          <a:xfrm rot="1451055">
            <a:off x="6435725" y="4614863"/>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2" name="Rectangle 12"/>
          <p:cNvSpPr>
            <a:spLocks noChangeArrowheads="1"/>
          </p:cNvSpPr>
          <p:nvPr/>
        </p:nvSpPr>
        <p:spPr bwMode="auto">
          <a:xfrm rot="2397453">
            <a:off x="3084513" y="4935538"/>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3" name="Rectangle 23"/>
          <p:cNvSpPr>
            <a:spLocks noChangeArrowheads="1"/>
          </p:cNvSpPr>
          <p:nvPr/>
        </p:nvSpPr>
        <p:spPr bwMode="auto">
          <a:xfrm rot="2397453">
            <a:off x="2132013" y="4135438"/>
            <a:ext cx="152400" cy="152400"/>
          </a:xfrm>
          <a:prstGeom prst="rect">
            <a:avLst/>
          </a:prstGeom>
          <a:solidFill>
            <a:srgbClr val="0000FF"/>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4" name="Rectangle 24"/>
          <p:cNvSpPr>
            <a:spLocks noChangeArrowheads="1"/>
          </p:cNvSpPr>
          <p:nvPr/>
        </p:nvSpPr>
        <p:spPr bwMode="auto">
          <a:xfrm rot="3325126">
            <a:off x="788988" y="2886075"/>
            <a:ext cx="152400" cy="152400"/>
          </a:xfrm>
          <a:prstGeom prst="rect">
            <a:avLst/>
          </a:prstGeom>
          <a:solidFill>
            <a:srgbClr val="0000FF"/>
          </a:solidFill>
          <a:ln w="9525" algn="ctr">
            <a:solidFill>
              <a:schemeClr val="tx1"/>
            </a:solidFill>
            <a:miter lim="800000"/>
            <a:headEnd/>
            <a:tailEnd/>
          </a:ln>
        </p:spPr>
        <p:txBody>
          <a:bodyPr rot="10800000" vert="eaVert" wrap="none" anchor="ctr"/>
          <a:lstStyle/>
          <a:p>
            <a:endParaRPr lang="th-TH">
              <a:solidFill>
                <a:srgbClr val="000000"/>
              </a:solidFill>
              <a:latin typeface="Arial" pitchFamily="34" charset="0"/>
            </a:endParaRPr>
          </a:p>
        </p:txBody>
      </p:sp>
      <p:sp>
        <p:nvSpPr>
          <p:cNvPr id="84015" name="Rectangle 25"/>
          <p:cNvSpPr>
            <a:spLocks noChangeArrowheads="1"/>
          </p:cNvSpPr>
          <p:nvPr/>
        </p:nvSpPr>
        <p:spPr bwMode="auto">
          <a:xfrm rot="2397453">
            <a:off x="3921125" y="5670550"/>
            <a:ext cx="152400" cy="152400"/>
          </a:xfrm>
          <a:prstGeom prst="rect">
            <a:avLst/>
          </a:prstGeom>
          <a:solidFill>
            <a:srgbClr val="0000FF"/>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6" name="Rectangle 26"/>
          <p:cNvSpPr>
            <a:spLocks noChangeArrowheads="1"/>
          </p:cNvSpPr>
          <p:nvPr/>
        </p:nvSpPr>
        <p:spPr bwMode="auto">
          <a:xfrm rot="2725556">
            <a:off x="6827838" y="3913188"/>
            <a:ext cx="152400" cy="152400"/>
          </a:xfrm>
          <a:prstGeom prst="rect">
            <a:avLst/>
          </a:prstGeom>
          <a:solidFill>
            <a:srgbClr val="0000FF"/>
          </a:solidFill>
          <a:ln w="9525" algn="ctr">
            <a:solidFill>
              <a:schemeClr val="tx1"/>
            </a:solidFill>
            <a:miter lim="800000"/>
            <a:headEnd/>
            <a:tailEnd/>
          </a:ln>
        </p:spPr>
        <p:txBody>
          <a:bodyPr rot="10800000" vert="eaVert" wrap="none" anchor="ctr"/>
          <a:lstStyle/>
          <a:p>
            <a:endParaRPr lang="th-TH">
              <a:solidFill>
                <a:srgbClr val="000000"/>
              </a:solidFill>
              <a:latin typeface="Arial" pitchFamily="34" charset="0"/>
            </a:endParaRPr>
          </a:p>
        </p:txBody>
      </p:sp>
      <p:sp>
        <p:nvSpPr>
          <p:cNvPr id="84017" name="Rectangle 27"/>
          <p:cNvSpPr>
            <a:spLocks noChangeArrowheads="1"/>
          </p:cNvSpPr>
          <p:nvPr/>
        </p:nvSpPr>
        <p:spPr bwMode="auto">
          <a:xfrm rot="1599872">
            <a:off x="6062663" y="5395913"/>
            <a:ext cx="152400" cy="152400"/>
          </a:xfrm>
          <a:prstGeom prst="rect">
            <a:avLst/>
          </a:prstGeom>
          <a:solidFill>
            <a:srgbClr val="0000FF"/>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18" name="Rectangle 28"/>
          <p:cNvSpPr>
            <a:spLocks noChangeArrowheads="1"/>
          </p:cNvSpPr>
          <p:nvPr/>
        </p:nvSpPr>
        <p:spPr bwMode="auto">
          <a:xfrm rot="2907957">
            <a:off x="7583488" y="3214688"/>
            <a:ext cx="152400" cy="152400"/>
          </a:xfrm>
          <a:prstGeom prst="rect">
            <a:avLst/>
          </a:prstGeom>
          <a:solidFill>
            <a:srgbClr val="0000FF"/>
          </a:solidFill>
          <a:ln w="9525" algn="ctr">
            <a:solidFill>
              <a:schemeClr val="tx1"/>
            </a:solidFill>
            <a:miter lim="800000"/>
            <a:headEnd/>
            <a:tailEnd/>
          </a:ln>
        </p:spPr>
        <p:txBody>
          <a:bodyPr rot="10800000" vert="eaVert" wrap="none" anchor="ctr"/>
          <a:lstStyle/>
          <a:p>
            <a:endParaRPr lang="th-TH">
              <a:solidFill>
                <a:srgbClr val="000000"/>
              </a:solidFill>
              <a:latin typeface="Arial" pitchFamily="34" charset="0"/>
            </a:endParaRPr>
          </a:p>
        </p:txBody>
      </p:sp>
      <p:sp>
        <p:nvSpPr>
          <p:cNvPr id="84019" name="Rectangle 30"/>
          <p:cNvSpPr>
            <a:spLocks noChangeArrowheads="1"/>
          </p:cNvSpPr>
          <p:nvPr/>
        </p:nvSpPr>
        <p:spPr bwMode="auto">
          <a:xfrm>
            <a:off x="4905375" y="3962400"/>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20" name="Rectangle 31"/>
          <p:cNvSpPr>
            <a:spLocks noChangeArrowheads="1"/>
          </p:cNvSpPr>
          <p:nvPr/>
        </p:nvSpPr>
        <p:spPr bwMode="auto">
          <a:xfrm>
            <a:off x="3203575" y="3957638"/>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21" name="Rectangle 32"/>
          <p:cNvSpPr>
            <a:spLocks noChangeArrowheads="1"/>
          </p:cNvSpPr>
          <p:nvPr/>
        </p:nvSpPr>
        <p:spPr bwMode="auto">
          <a:xfrm>
            <a:off x="6296025" y="3948113"/>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sp>
        <p:nvSpPr>
          <p:cNvPr id="84022" name="Rectangle 24"/>
          <p:cNvSpPr>
            <a:spLocks noChangeArrowheads="1"/>
          </p:cNvSpPr>
          <p:nvPr/>
        </p:nvSpPr>
        <p:spPr bwMode="auto">
          <a:xfrm rot="2402108">
            <a:off x="1370013" y="3471863"/>
            <a:ext cx="152400" cy="152400"/>
          </a:xfrm>
          <a:prstGeom prst="rect">
            <a:avLst/>
          </a:prstGeom>
          <a:solidFill>
            <a:srgbClr val="FF0000"/>
          </a:solidFill>
          <a:ln w="9525" algn="ctr">
            <a:solidFill>
              <a:schemeClr val="tx1"/>
            </a:solidFill>
            <a:miter lim="800000"/>
            <a:headEnd/>
            <a:tailEnd/>
          </a:ln>
        </p:spPr>
        <p:txBody>
          <a:bodyPr wrap="none" anchor="ctr"/>
          <a:lstStyle/>
          <a:p>
            <a:endParaRPr lang="th-TH">
              <a:solidFill>
                <a:srgbClr val="000000"/>
              </a:solidFill>
              <a:latin typeface="Arial" pitchFamily="34" charset="0"/>
            </a:endParaRPr>
          </a:p>
        </p:txBody>
      </p:sp>
      <p:grpSp>
        <p:nvGrpSpPr>
          <p:cNvPr id="84023" name="Group 59"/>
          <p:cNvGrpSpPr>
            <a:grpSpLocks/>
          </p:cNvGrpSpPr>
          <p:nvPr/>
        </p:nvGrpSpPr>
        <p:grpSpPr bwMode="auto">
          <a:xfrm>
            <a:off x="250825" y="5229225"/>
            <a:ext cx="2936875" cy="727075"/>
            <a:chOff x="0" y="3430"/>
            <a:chExt cx="1850" cy="458"/>
          </a:xfrm>
        </p:grpSpPr>
        <p:sp>
          <p:nvSpPr>
            <p:cNvPr id="37919" name="Rectangle 31"/>
            <p:cNvSpPr>
              <a:spLocks noChangeArrowheads="1"/>
            </p:cNvSpPr>
            <p:nvPr/>
          </p:nvSpPr>
          <p:spPr bwMode="auto">
            <a:xfrm>
              <a:off x="0" y="3430"/>
              <a:ext cx="1850" cy="458"/>
            </a:xfrm>
            <a:prstGeom prst="rect">
              <a:avLst/>
            </a:prstGeom>
            <a:solidFill>
              <a:srgbClr val="9900CC"/>
            </a:solidFill>
            <a:ln w="25400">
              <a:solidFill>
                <a:srgbClr val="000000"/>
              </a:solidFill>
              <a:miter lim="800000"/>
              <a:headEnd/>
              <a:tailEnd/>
            </a:ln>
          </p:spPr>
          <p:txBody>
            <a:bodyPr wrap="none">
              <a:spAutoFit/>
            </a:bodyPr>
            <a:lstStyle/>
            <a:p>
              <a:pPr>
                <a:defRPr/>
              </a:pPr>
              <a:r>
                <a:rPr lang="en-US" sz="2000" b="1" dirty="0">
                  <a:solidFill>
                    <a:prstClr val="white"/>
                  </a:solidFill>
                  <a:effectLst>
                    <a:outerShdw blurRad="38100" dist="38100" dir="2700000" algn="tl">
                      <a:srgbClr val="000000"/>
                    </a:outerShdw>
                  </a:effectLst>
                  <a:latin typeface="Times New Roman" pitchFamily="18" charset="0"/>
                </a:rPr>
                <a:t>     Electro Level (EL)</a:t>
              </a:r>
              <a:endParaRPr lang="th-TH" sz="2000" b="1" dirty="0">
                <a:solidFill>
                  <a:prstClr val="white"/>
                </a:solidFill>
                <a:effectLst>
                  <a:outerShdw blurRad="38100" dist="38100" dir="2700000" algn="tl">
                    <a:srgbClr val="000000"/>
                  </a:outerShdw>
                </a:effectLst>
                <a:latin typeface="Times New Roman" pitchFamily="18" charset="0"/>
              </a:endParaRPr>
            </a:p>
            <a:p>
              <a:pPr>
                <a:defRPr/>
              </a:pPr>
              <a:r>
                <a:rPr lang="en-US" sz="2000" b="1" dirty="0">
                  <a:solidFill>
                    <a:prstClr val="white"/>
                  </a:solidFill>
                  <a:effectLst>
                    <a:outerShdw blurRad="38100" dist="38100" dir="2700000" algn="tl">
                      <a:srgbClr val="000000"/>
                    </a:outerShdw>
                  </a:effectLst>
                  <a:latin typeface="Times New Roman" pitchFamily="18" charset="0"/>
                </a:rPr>
                <a:t>     3D joint meter  </a:t>
              </a:r>
              <a:r>
                <a:rPr lang="th-TH" sz="2000" b="1" dirty="0">
                  <a:solidFill>
                    <a:prstClr val="white"/>
                  </a:solidFill>
                  <a:effectLst>
                    <a:outerShdw blurRad="38100" dist="38100" dir="2700000" algn="tl">
                      <a:srgbClr val="000000"/>
                    </a:outerShdw>
                  </a:effectLst>
                  <a:latin typeface="Times New Roman" pitchFamily="18" charset="0"/>
                </a:rPr>
                <a:t>(</a:t>
              </a:r>
              <a:r>
                <a:rPr lang="en-US" sz="2000" b="1" dirty="0">
                  <a:solidFill>
                    <a:prstClr val="white"/>
                  </a:solidFill>
                  <a:effectLst>
                    <a:outerShdw blurRad="38100" dist="38100" dir="2700000" algn="tl">
                      <a:srgbClr val="000000"/>
                    </a:outerShdw>
                  </a:effectLst>
                  <a:latin typeface="Times New Roman" pitchFamily="18" charset="0"/>
                </a:rPr>
                <a:t>TJM</a:t>
              </a:r>
              <a:r>
                <a:rPr lang="th-TH" sz="2000" b="1" dirty="0">
                  <a:solidFill>
                    <a:prstClr val="white"/>
                  </a:solidFill>
                  <a:effectLst>
                    <a:outerShdw blurRad="38100" dist="38100" dir="2700000" algn="tl">
                      <a:srgbClr val="000000"/>
                    </a:outerShdw>
                  </a:effectLst>
                  <a:latin typeface="Times New Roman" pitchFamily="18" charset="0"/>
                </a:rPr>
                <a:t>)</a:t>
              </a:r>
            </a:p>
          </p:txBody>
        </p:sp>
        <p:sp>
          <p:nvSpPr>
            <p:cNvPr id="84057" name="Oval 57"/>
            <p:cNvSpPr>
              <a:spLocks noChangeArrowheads="1"/>
            </p:cNvSpPr>
            <p:nvPr/>
          </p:nvSpPr>
          <p:spPr bwMode="auto">
            <a:xfrm>
              <a:off x="113" y="3521"/>
              <a:ext cx="87" cy="87"/>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58" name="Rectangle 58"/>
            <p:cNvSpPr>
              <a:spLocks noChangeArrowheads="1"/>
            </p:cNvSpPr>
            <p:nvPr/>
          </p:nvSpPr>
          <p:spPr bwMode="auto">
            <a:xfrm>
              <a:off x="104" y="3680"/>
              <a:ext cx="96" cy="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grpSp>
      <p:sp>
        <p:nvSpPr>
          <p:cNvPr id="37950" name="Text Box 62"/>
          <p:cNvSpPr txBox="1">
            <a:spLocks noChangeArrowheads="1"/>
          </p:cNvSpPr>
          <p:nvPr/>
        </p:nvSpPr>
        <p:spPr bwMode="auto">
          <a:xfrm>
            <a:off x="2771775" y="4365625"/>
            <a:ext cx="3600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algn="ctr" eaLnBrk="1" hangingPunct="1">
              <a:spcBef>
                <a:spcPct val="50000"/>
              </a:spcBef>
            </a:pPr>
            <a:r>
              <a:rPr lang="en-US">
                <a:solidFill>
                  <a:srgbClr val="000000"/>
                </a:solidFill>
                <a:latin typeface="Times New Roman" pitchFamily="18" charset="0"/>
                <a:cs typeface="Angsana New" pitchFamily="18" charset="-34"/>
              </a:rPr>
              <a:t>1</a:t>
            </a:r>
            <a:r>
              <a:rPr lang="en-US" baseline="30000">
                <a:solidFill>
                  <a:srgbClr val="000000"/>
                </a:solidFill>
                <a:latin typeface="Times New Roman" pitchFamily="18" charset="0"/>
                <a:cs typeface="Angsana New" pitchFamily="18" charset="-34"/>
              </a:rPr>
              <a:t>st</a:t>
            </a:r>
            <a:r>
              <a:rPr lang="en-US">
                <a:solidFill>
                  <a:srgbClr val="000000"/>
                </a:solidFill>
                <a:latin typeface="Times New Roman" pitchFamily="18" charset="0"/>
                <a:cs typeface="Angsana New" pitchFamily="18" charset="-34"/>
              </a:rPr>
              <a:t> stage of face slab</a:t>
            </a:r>
            <a:endParaRPr lang="th-TH">
              <a:solidFill>
                <a:srgbClr val="000000"/>
              </a:solidFill>
              <a:latin typeface="Times New Roman" pitchFamily="18" charset="0"/>
              <a:cs typeface="Angsana New" pitchFamily="18" charset="-34"/>
            </a:endParaRPr>
          </a:p>
        </p:txBody>
      </p:sp>
      <p:sp>
        <p:nvSpPr>
          <p:cNvPr id="37952" name="Text Box 64"/>
          <p:cNvSpPr txBox="1">
            <a:spLocks noChangeArrowheads="1"/>
          </p:cNvSpPr>
          <p:nvPr/>
        </p:nvSpPr>
        <p:spPr bwMode="auto">
          <a:xfrm>
            <a:off x="2771775" y="2478088"/>
            <a:ext cx="3816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algn="ctr" eaLnBrk="1" hangingPunct="1">
              <a:spcBef>
                <a:spcPct val="50000"/>
              </a:spcBef>
            </a:pPr>
            <a:r>
              <a:rPr lang="en-US">
                <a:solidFill>
                  <a:srgbClr val="000000"/>
                </a:solidFill>
                <a:latin typeface="Times New Roman" pitchFamily="18" charset="0"/>
                <a:cs typeface="Angsana New" pitchFamily="18" charset="-34"/>
              </a:rPr>
              <a:t>2</a:t>
            </a:r>
            <a:r>
              <a:rPr lang="en-US" baseline="30000">
                <a:solidFill>
                  <a:srgbClr val="000000"/>
                </a:solidFill>
                <a:latin typeface="Times New Roman" pitchFamily="18" charset="0"/>
                <a:cs typeface="Angsana New" pitchFamily="18" charset="-34"/>
              </a:rPr>
              <a:t>nd</a:t>
            </a:r>
            <a:r>
              <a:rPr lang="en-US">
                <a:solidFill>
                  <a:srgbClr val="000000"/>
                </a:solidFill>
                <a:latin typeface="Times New Roman" pitchFamily="18" charset="0"/>
                <a:cs typeface="Angsana New" pitchFamily="18" charset="-34"/>
              </a:rPr>
              <a:t> stage of face slab</a:t>
            </a:r>
            <a:endParaRPr lang="th-TH">
              <a:solidFill>
                <a:srgbClr val="000000"/>
              </a:solidFill>
              <a:latin typeface="Times New Roman" pitchFamily="18" charset="0"/>
              <a:cs typeface="Angsana New" pitchFamily="18" charset="-34"/>
            </a:endParaRPr>
          </a:p>
        </p:txBody>
      </p:sp>
      <p:sp>
        <p:nvSpPr>
          <p:cNvPr id="37953" name="Line 65"/>
          <p:cNvSpPr>
            <a:spLocks noChangeShapeType="1"/>
          </p:cNvSpPr>
          <p:nvPr/>
        </p:nvSpPr>
        <p:spPr bwMode="auto">
          <a:xfrm>
            <a:off x="1397000" y="952500"/>
            <a:ext cx="0" cy="2616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37954" name="Line 66"/>
          <p:cNvSpPr>
            <a:spLocks noChangeShapeType="1"/>
          </p:cNvSpPr>
          <p:nvPr/>
        </p:nvSpPr>
        <p:spPr bwMode="auto">
          <a:xfrm>
            <a:off x="3073400" y="977900"/>
            <a:ext cx="0" cy="39243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37955" name="Line 67"/>
          <p:cNvSpPr>
            <a:spLocks noChangeShapeType="1"/>
          </p:cNvSpPr>
          <p:nvPr/>
        </p:nvSpPr>
        <p:spPr bwMode="auto">
          <a:xfrm>
            <a:off x="4965700" y="1003300"/>
            <a:ext cx="0" cy="51943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37956" name="Line 68"/>
          <p:cNvSpPr>
            <a:spLocks noChangeShapeType="1"/>
          </p:cNvSpPr>
          <p:nvPr/>
        </p:nvSpPr>
        <p:spPr bwMode="auto">
          <a:xfrm>
            <a:off x="6502400" y="990600"/>
            <a:ext cx="0" cy="3733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pic>
        <p:nvPicPr>
          <p:cNvPr id="84030" name="Picture 70" descr="EL-sec3dwg_iv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5230813"/>
            <a:ext cx="2566988"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1" name="Text Box 95"/>
          <p:cNvSpPr txBox="1">
            <a:spLocks noChangeArrowheads="1"/>
          </p:cNvSpPr>
          <p:nvPr/>
        </p:nvSpPr>
        <p:spPr bwMode="auto">
          <a:xfrm>
            <a:off x="3957638" y="6292850"/>
            <a:ext cx="2047875" cy="400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000" b="1">
                <a:solidFill>
                  <a:srgbClr val="000000"/>
                </a:solidFill>
                <a:latin typeface="Times New Roman" pitchFamily="18" charset="0"/>
                <a:cs typeface="Angsana New" pitchFamily="18" charset="-34"/>
              </a:rPr>
              <a:t>Face slab layout</a:t>
            </a:r>
            <a:endParaRPr lang="th-TH" sz="2000" b="1">
              <a:solidFill>
                <a:srgbClr val="000000"/>
              </a:solidFill>
              <a:latin typeface="Times New Roman" pitchFamily="18" charset="0"/>
              <a:cs typeface="Angsana New" pitchFamily="18" charset="-34"/>
            </a:endParaRPr>
          </a:p>
        </p:txBody>
      </p:sp>
      <p:grpSp>
        <p:nvGrpSpPr>
          <p:cNvPr id="84032" name="Group 97"/>
          <p:cNvGrpSpPr>
            <a:grpSpLocks/>
          </p:cNvGrpSpPr>
          <p:nvPr/>
        </p:nvGrpSpPr>
        <p:grpSpPr bwMode="auto">
          <a:xfrm>
            <a:off x="6175375" y="3789363"/>
            <a:ext cx="2933700" cy="2882900"/>
            <a:chOff x="3890" y="2387"/>
            <a:chExt cx="1848" cy="1816"/>
          </a:xfrm>
        </p:grpSpPr>
        <p:sp>
          <p:nvSpPr>
            <p:cNvPr id="84036" name="Freeform 93"/>
            <p:cNvSpPr>
              <a:spLocks/>
            </p:cNvSpPr>
            <p:nvPr/>
          </p:nvSpPr>
          <p:spPr bwMode="auto">
            <a:xfrm>
              <a:off x="3923" y="2387"/>
              <a:ext cx="1776" cy="1816"/>
            </a:xfrm>
            <a:custGeom>
              <a:avLst/>
              <a:gdLst>
                <a:gd name="T0" fmla="*/ 1772 w 1776"/>
                <a:gd name="T1" fmla="*/ 0 h 1816"/>
                <a:gd name="T2" fmla="*/ 640 w 1776"/>
                <a:gd name="T3" fmla="*/ 16 h 1816"/>
                <a:gd name="T4" fmla="*/ 544 w 1776"/>
                <a:gd name="T5" fmla="*/ 112 h 1816"/>
                <a:gd name="T6" fmla="*/ 544 w 1776"/>
                <a:gd name="T7" fmla="*/ 664 h 1816"/>
                <a:gd name="T8" fmla="*/ 0 w 1776"/>
                <a:gd name="T9" fmla="*/ 1816 h 1816"/>
                <a:gd name="T10" fmla="*/ 1776 w 1776"/>
                <a:gd name="T11" fmla="*/ 1792 h 1816"/>
                <a:gd name="T12" fmla="*/ 1772 w 1776"/>
                <a:gd name="T13" fmla="*/ 0 h 18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6" h="1816">
                  <a:moveTo>
                    <a:pt x="1772" y="0"/>
                  </a:moveTo>
                  <a:lnTo>
                    <a:pt x="640" y="16"/>
                  </a:lnTo>
                  <a:lnTo>
                    <a:pt x="544" y="112"/>
                  </a:lnTo>
                  <a:lnTo>
                    <a:pt x="544" y="664"/>
                  </a:lnTo>
                  <a:lnTo>
                    <a:pt x="0" y="1816"/>
                  </a:lnTo>
                  <a:lnTo>
                    <a:pt x="1776" y="1792"/>
                  </a:lnTo>
                  <a:lnTo>
                    <a:pt x="1772"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grpSp>
          <p:nvGrpSpPr>
            <p:cNvPr id="84037" name="Group 91"/>
            <p:cNvGrpSpPr>
              <a:grpSpLocks/>
            </p:cNvGrpSpPr>
            <p:nvPr/>
          </p:nvGrpSpPr>
          <p:grpSpPr bwMode="auto">
            <a:xfrm>
              <a:off x="3890" y="2976"/>
              <a:ext cx="1801" cy="855"/>
              <a:chOff x="3833" y="3294"/>
              <a:chExt cx="1801" cy="855"/>
            </a:xfrm>
          </p:grpSpPr>
          <p:sp>
            <p:nvSpPr>
              <p:cNvPr id="84039" name="Freeform 72"/>
              <p:cNvSpPr>
                <a:spLocks/>
              </p:cNvSpPr>
              <p:nvPr/>
            </p:nvSpPr>
            <p:spPr bwMode="auto">
              <a:xfrm>
                <a:off x="4287" y="3390"/>
                <a:ext cx="1347" cy="735"/>
              </a:xfrm>
              <a:custGeom>
                <a:avLst/>
                <a:gdLst>
                  <a:gd name="T0" fmla="*/ 0 w 1347"/>
                  <a:gd name="T1" fmla="*/ 735 h 735"/>
                  <a:gd name="T2" fmla="*/ 1023 w 1347"/>
                  <a:gd name="T3" fmla="*/ 0 h 735"/>
                  <a:gd name="T4" fmla="*/ 1062 w 1347"/>
                  <a:gd name="T5" fmla="*/ 3 h 735"/>
                  <a:gd name="T6" fmla="*/ 1347 w 1347"/>
                  <a:gd name="T7" fmla="*/ 207 h 7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7" h="735">
                    <a:moveTo>
                      <a:pt x="0" y="735"/>
                    </a:moveTo>
                    <a:lnTo>
                      <a:pt x="1023" y="0"/>
                    </a:lnTo>
                    <a:lnTo>
                      <a:pt x="1062" y="3"/>
                    </a:lnTo>
                    <a:lnTo>
                      <a:pt x="1347" y="207"/>
                    </a:lnTo>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84040" name="Freeform 73"/>
              <p:cNvSpPr>
                <a:spLocks/>
              </p:cNvSpPr>
              <p:nvPr/>
            </p:nvSpPr>
            <p:spPr bwMode="auto">
              <a:xfrm>
                <a:off x="4095" y="3717"/>
                <a:ext cx="1533" cy="432"/>
              </a:xfrm>
              <a:custGeom>
                <a:avLst/>
                <a:gdLst>
                  <a:gd name="T0" fmla="*/ 1533 w 1533"/>
                  <a:gd name="T1" fmla="*/ 402 h 432"/>
                  <a:gd name="T2" fmla="*/ 1290 w 1533"/>
                  <a:gd name="T3" fmla="*/ 405 h 432"/>
                  <a:gd name="T4" fmla="*/ 1035 w 1533"/>
                  <a:gd name="T5" fmla="*/ 408 h 432"/>
                  <a:gd name="T6" fmla="*/ 861 w 1533"/>
                  <a:gd name="T7" fmla="*/ 408 h 432"/>
                  <a:gd name="T8" fmla="*/ 747 w 1533"/>
                  <a:gd name="T9" fmla="*/ 408 h 432"/>
                  <a:gd name="T10" fmla="*/ 570 w 1533"/>
                  <a:gd name="T11" fmla="*/ 420 h 432"/>
                  <a:gd name="T12" fmla="*/ 456 w 1533"/>
                  <a:gd name="T13" fmla="*/ 432 h 432"/>
                  <a:gd name="T14" fmla="*/ 345 w 1533"/>
                  <a:gd name="T15" fmla="*/ 420 h 432"/>
                  <a:gd name="T16" fmla="*/ 285 w 1533"/>
                  <a:gd name="T17" fmla="*/ 408 h 432"/>
                  <a:gd name="T18" fmla="*/ 186 w 1533"/>
                  <a:gd name="T19" fmla="*/ 411 h 432"/>
                  <a:gd name="T20" fmla="*/ 111 w 1533"/>
                  <a:gd name="T21" fmla="*/ 411 h 432"/>
                  <a:gd name="T22" fmla="*/ 63 w 1533"/>
                  <a:gd name="T23" fmla="*/ 387 h 432"/>
                  <a:gd name="T24" fmla="*/ 0 w 1533"/>
                  <a:gd name="T25" fmla="*/ 363 h 432"/>
                  <a:gd name="T26" fmla="*/ 741 w 1533"/>
                  <a:gd name="T27" fmla="*/ 0 h 432"/>
                  <a:gd name="T28" fmla="*/ 759 w 1533"/>
                  <a:gd name="T29" fmla="*/ 0 h 4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33" h="432">
                    <a:moveTo>
                      <a:pt x="1533" y="402"/>
                    </a:moveTo>
                    <a:lnTo>
                      <a:pt x="1290" y="405"/>
                    </a:lnTo>
                    <a:lnTo>
                      <a:pt x="1035" y="408"/>
                    </a:lnTo>
                    <a:lnTo>
                      <a:pt x="861" y="408"/>
                    </a:lnTo>
                    <a:lnTo>
                      <a:pt x="747" y="408"/>
                    </a:lnTo>
                    <a:lnTo>
                      <a:pt x="570" y="420"/>
                    </a:lnTo>
                    <a:lnTo>
                      <a:pt x="456" y="432"/>
                    </a:lnTo>
                    <a:lnTo>
                      <a:pt x="345" y="420"/>
                    </a:lnTo>
                    <a:lnTo>
                      <a:pt x="285" y="408"/>
                    </a:lnTo>
                    <a:lnTo>
                      <a:pt x="186" y="411"/>
                    </a:lnTo>
                    <a:lnTo>
                      <a:pt x="111" y="411"/>
                    </a:lnTo>
                    <a:cubicBezTo>
                      <a:pt x="98" y="404"/>
                      <a:pt x="74" y="398"/>
                      <a:pt x="63" y="387"/>
                    </a:cubicBezTo>
                    <a:lnTo>
                      <a:pt x="0" y="363"/>
                    </a:lnTo>
                    <a:lnTo>
                      <a:pt x="741" y="0"/>
                    </a:lnTo>
                    <a:lnTo>
                      <a:pt x="759" y="0"/>
                    </a:lnTo>
                  </a:path>
                </a:pathLst>
              </a:cu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84041" name="Oval 76"/>
              <p:cNvSpPr>
                <a:spLocks noChangeArrowheads="1"/>
              </p:cNvSpPr>
              <p:nvPr/>
            </p:nvSpPr>
            <p:spPr bwMode="auto">
              <a:xfrm>
                <a:off x="5141" y="3422"/>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2" name="Oval 77"/>
              <p:cNvSpPr>
                <a:spLocks noChangeArrowheads="1"/>
              </p:cNvSpPr>
              <p:nvPr/>
            </p:nvSpPr>
            <p:spPr bwMode="auto">
              <a:xfrm>
                <a:off x="5028" y="3504"/>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3" name="Oval 78"/>
              <p:cNvSpPr>
                <a:spLocks noChangeArrowheads="1"/>
              </p:cNvSpPr>
              <p:nvPr/>
            </p:nvSpPr>
            <p:spPr bwMode="auto">
              <a:xfrm>
                <a:off x="4920" y="3585"/>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4" name="Oval 79"/>
              <p:cNvSpPr>
                <a:spLocks noChangeArrowheads="1"/>
              </p:cNvSpPr>
              <p:nvPr/>
            </p:nvSpPr>
            <p:spPr bwMode="auto">
              <a:xfrm>
                <a:off x="4800" y="3669"/>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5" name="Oval 80"/>
              <p:cNvSpPr>
                <a:spLocks noChangeArrowheads="1"/>
              </p:cNvSpPr>
              <p:nvPr/>
            </p:nvSpPr>
            <p:spPr bwMode="auto">
              <a:xfrm>
                <a:off x="4683" y="3750"/>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6" name="Oval 81"/>
              <p:cNvSpPr>
                <a:spLocks noChangeArrowheads="1"/>
              </p:cNvSpPr>
              <p:nvPr/>
            </p:nvSpPr>
            <p:spPr bwMode="auto">
              <a:xfrm>
                <a:off x="4566" y="3831"/>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7" name="Oval 82"/>
              <p:cNvSpPr>
                <a:spLocks noChangeArrowheads="1"/>
              </p:cNvSpPr>
              <p:nvPr/>
            </p:nvSpPr>
            <p:spPr bwMode="auto">
              <a:xfrm>
                <a:off x="4455" y="3918"/>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8" name="Oval 83"/>
              <p:cNvSpPr>
                <a:spLocks noChangeArrowheads="1"/>
              </p:cNvSpPr>
              <p:nvPr/>
            </p:nvSpPr>
            <p:spPr bwMode="auto">
              <a:xfrm>
                <a:off x="4347" y="3990"/>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49" name="Oval 84"/>
              <p:cNvSpPr>
                <a:spLocks noChangeArrowheads="1"/>
              </p:cNvSpPr>
              <p:nvPr/>
            </p:nvSpPr>
            <p:spPr bwMode="auto">
              <a:xfrm>
                <a:off x="4254" y="4056"/>
                <a:ext cx="67" cy="67"/>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50" name="Rectangle 85"/>
              <p:cNvSpPr>
                <a:spLocks noChangeArrowheads="1"/>
              </p:cNvSpPr>
              <p:nvPr/>
            </p:nvSpPr>
            <p:spPr bwMode="auto">
              <a:xfrm>
                <a:off x="4785" y="3702"/>
                <a:ext cx="54" cy="58"/>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51" name="Rectangle 86"/>
              <p:cNvSpPr>
                <a:spLocks noChangeArrowheads="1"/>
              </p:cNvSpPr>
              <p:nvPr/>
            </p:nvSpPr>
            <p:spPr bwMode="auto">
              <a:xfrm>
                <a:off x="4234" y="4090"/>
                <a:ext cx="54" cy="58"/>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h-TH">
                  <a:solidFill>
                    <a:srgbClr val="000000"/>
                  </a:solidFill>
                  <a:latin typeface="Calibri" pitchFamily="34" charset="0"/>
                </a:endParaRPr>
              </a:p>
            </p:txBody>
          </p:sp>
          <p:sp>
            <p:nvSpPr>
              <p:cNvPr id="84052" name="Text Box 87"/>
              <p:cNvSpPr txBox="1">
                <a:spLocks noChangeArrowheads="1"/>
              </p:cNvSpPr>
              <p:nvPr/>
            </p:nvSpPr>
            <p:spPr bwMode="auto">
              <a:xfrm>
                <a:off x="3833" y="3838"/>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3333CC"/>
                    </a:solidFill>
                    <a:latin typeface="Times New Roman" pitchFamily="18" charset="0"/>
                    <a:cs typeface="Angsana New" pitchFamily="18" charset="-34"/>
                  </a:rPr>
                  <a:t>TJM</a:t>
                </a:r>
                <a:endParaRPr lang="th-TH" sz="2400">
                  <a:solidFill>
                    <a:srgbClr val="3333CC"/>
                  </a:solidFill>
                  <a:latin typeface="Times New Roman" pitchFamily="18" charset="0"/>
                  <a:cs typeface="Angsana New" pitchFamily="18" charset="-34"/>
                </a:endParaRPr>
              </a:p>
            </p:txBody>
          </p:sp>
          <p:sp>
            <p:nvSpPr>
              <p:cNvPr id="84053" name="Text Box 88"/>
              <p:cNvSpPr txBox="1">
                <a:spLocks noChangeArrowheads="1"/>
              </p:cNvSpPr>
              <p:nvPr/>
            </p:nvSpPr>
            <p:spPr bwMode="auto">
              <a:xfrm>
                <a:off x="4241" y="3430"/>
                <a:ext cx="5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3333CC"/>
                    </a:solidFill>
                    <a:latin typeface="Times New Roman" pitchFamily="18" charset="0"/>
                    <a:cs typeface="Angsana New" pitchFamily="18" charset="-34"/>
                  </a:rPr>
                  <a:t>TJM</a:t>
                </a:r>
                <a:endParaRPr lang="th-TH" sz="2400">
                  <a:solidFill>
                    <a:srgbClr val="3333CC"/>
                  </a:solidFill>
                  <a:latin typeface="Times New Roman" pitchFamily="18" charset="0"/>
                  <a:cs typeface="Angsana New" pitchFamily="18" charset="-34"/>
                </a:endParaRPr>
              </a:p>
            </p:txBody>
          </p:sp>
          <p:sp>
            <p:nvSpPr>
              <p:cNvPr id="84054" name="Text Box 89"/>
              <p:cNvSpPr txBox="1">
                <a:spLocks noChangeArrowheads="1"/>
              </p:cNvSpPr>
              <p:nvPr/>
            </p:nvSpPr>
            <p:spPr bwMode="auto">
              <a:xfrm>
                <a:off x="4694" y="3294"/>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FF0000"/>
                    </a:solidFill>
                    <a:latin typeface="Times New Roman" pitchFamily="18" charset="0"/>
                    <a:cs typeface="Angsana New" pitchFamily="18" charset="-34"/>
                  </a:rPr>
                  <a:t>EL</a:t>
                </a:r>
                <a:endParaRPr lang="th-TH" sz="2400">
                  <a:solidFill>
                    <a:srgbClr val="FF0000"/>
                  </a:solidFill>
                  <a:latin typeface="Times New Roman" pitchFamily="18" charset="0"/>
                  <a:cs typeface="Angsana New" pitchFamily="18" charset="-34"/>
                </a:endParaRPr>
              </a:p>
            </p:txBody>
          </p:sp>
          <p:sp>
            <p:nvSpPr>
              <p:cNvPr id="84055" name="Text Box 90"/>
              <p:cNvSpPr txBox="1">
                <a:spLocks noChangeArrowheads="1"/>
              </p:cNvSpPr>
              <p:nvPr/>
            </p:nvSpPr>
            <p:spPr bwMode="auto">
              <a:xfrm>
                <a:off x="4241" y="3641"/>
                <a:ext cx="4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FF0000"/>
                    </a:solidFill>
                    <a:latin typeface="Times New Roman" pitchFamily="18" charset="0"/>
                    <a:cs typeface="Angsana New" pitchFamily="18" charset="-34"/>
                  </a:rPr>
                  <a:t>EL</a:t>
                </a:r>
                <a:endParaRPr lang="th-TH" sz="2400">
                  <a:solidFill>
                    <a:srgbClr val="FF0000"/>
                  </a:solidFill>
                  <a:latin typeface="Times New Roman" pitchFamily="18" charset="0"/>
                  <a:cs typeface="Angsana New" pitchFamily="18" charset="-34"/>
                </a:endParaRPr>
              </a:p>
            </p:txBody>
          </p:sp>
        </p:grpSp>
        <p:sp>
          <p:nvSpPr>
            <p:cNvPr id="84038" name="Text Box 96"/>
            <p:cNvSpPr txBox="1">
              <a:spLocks noChangeArrowheads="1"/>
            </p:cNvSpPr>
            <p:nvPr/>
          </p:nvSpPr>
          <p:spPr bwMode="auto">
            <a:xfrm>
              <a:off x="4468" y="3838"/>
              <a:ext cx="12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000" b="1">
                  <a:solidFill>
                    <a:srgbClr val="000000"/>
                  </a:solidFill>
                  <a:latin typeface="Times New Roman" pitchFamily="18" charset="0"/>
                  <a:cs typeface="Angsana New" pitchFamily="18" charset="-34"/>
                </a:rPr>
                <a:t>Section of dam</a:t>
              </a:r>
              <a:endParaRPr lang="th-TH" sz="2000" b="1">
                <a:solidFill>
                  <a:srgbClr val="000000"/>
                </a:solidFill>
                <a:latin typeface="Times New Roman" pitchFamily="18" charset="0"/>
                <a:cs typeface="Angsana New" pitchFamily="18" charset="-34"/>
              </a:endParaRPr>
            </a:p>
          </p:txBody>
        </p:sp>
      </p:grpSp>
      <p:grpSp>
        <p:nvGrpSpPr>
          <p:cNvPr id="84033" name="Group 96"/>
          <p:cNvGrpSpPr>
            <a:grpSpLocks/>
          </p:cNvGrpSpPr>
          <p:nvPr/>
        </p:nvGrpSpPr>
        <p:grpSpPr bwMode="auto">
          <a:xfrm>
            <a:off x="5219700" y="6108700"/>
            <a:ext cx="1546225" cy="254000"/>
            <a:chOff x="3288" y="3848"/>
            <a:chExt cx="974" cy="160"/>
          </a:xfrm>
        </p:grpSpPr>
        <p:sp>
          <p:nvSpPr>
            <p:cNvPr id="84034" name="Line 93"/>
            <p:cNvSpPr>
              <a:spLocks noChangeShapeType="1"/>
            </p:cNvSpPr>
            <p:nvPr/>
          </p:nvSpPr>
          <p:spPr bwMode="auto">
            <a:xfrm flipV="1">
              <a:off x="3864" y="3848"/>
              <a:ext cx="398" cy="155"/>
            </a:xfrm>
            <a:prstGeom prst="line">
              <a:avLst/>
            </a:prstGeom>
            <a:noFill/>
            <a:ln w="25400">
              <a:solidFill>
                <a:schemeClr val="tx1"/>
              </a:solidFill>
              <a:round/>
              <a:headEnd type="none"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sp>
          <p:nvSpPr>
            <p:cNvPr id="84035" name="Line 94"/>
            <p:cNvSpPr>
              <a:spLocks noChangeShapeType="1"/>
            </p:cNvSpPr>
            <p:nvPr/>
          </p:nvSpPr>
          <p:spPr bwMode="auto">
            <a:xfrm>
              <a:off x="3288" y="3960"/>
              <a:ext cx="577" cy="48"/>
            </a:xfrm>
            <a:prstGeom prst="line">
              <a:avLst/>
            </a:prstGeom>
            <a:noFill/>
            <a:ln w="25400">
              <a:solidFill>
                <a:schemeClr val="tx1"/>
              </a:solidFill>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h-TH">
                <a:solidFill>
                  <a:prstClr val="black"/>
                </a:solidFill>
                <a:latin typeface="Arial" pitchFamily="34" charset="0"/>
              </a:endParaRPr>
            </a:p>
          </p:txBody>
        </p:sp>
      </p:grpSp>
    </p:spTree>
    <p:extLst>
      <p:ext uri="{BB962C8B-B14F-4D97-AF65-F5344CB8AC3E}">
        <p14:creationId xmlns:p14="http://schemas.microsoft.com/office/powerpoint/2010/main" val="9454362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48"/>
                                        </p:tgtEl>
                                        <p:attrNameLst>
                                          <p:attrName>style.visibility</p:attrName>
                                        </p:attrNameLst>
                                      </p:cBhvr>
                                      <p:to>
                                        <p:strVal val="visible"/>
                                      </p:to>
                                    </p:set>
                                    <p:animEffect transition="in" filter="dissolve">
                                      <p:cBhvr>
                                        <p:cTn id="7" dur="500"/>
                                        <p:tgtEl>
                                          <p:spTgt spid="37948"/>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7950"/>
                                        </p:tgtEl>
                                        <p:attrNameLst>
                                          <p:attrName>style.visibility</p:attrName>
                                        </p:attrNameLst>
                                      </p:cBhvr>
                                      <p:to>
                                        <p:strVal val="visible"/>
                                      </p:to>
                                    </p:set>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37951"/>
                                        </p:tgtEl>
                                        <p:attrNameLst>
                                          <p:attrName>style.visibility</p:attrName>
                                        </p:attrNameLst>
                                      </p:cBhvr>
                                      <p:to>
                                        <p:strVal val="visible"/>
                                      </p:to>
                                    </p:set>
                                    <p:animEffect transition="in" filter="dissolve">
                                      <p:cBhvr>
                                        <p:cTn id="14" dur="500"/>
                                        <p:tgtEl>
                                          <p:spTgt spid="37951"/>
                                        </p:tgtEl>
                                      </p:cBhvr>
                                    </p:animEffec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3795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7953"/>
                                        </p:tgtEl>
                                        <p:attrNameLst>
                                          <p:attrName>style.visibility</p:attrName>
                                        </p:attrNameLst>
                                      </p:cBhvr>
                                      <p:to>
                                        <p:strVal val="visible"/>
                                      </p:to>
                                    </p:set>
                                    <p:animEffect transition="in" filter="wipe(down)">
                                      <p:cBhvr>
                                        <p:cTn id="22" dur="500"/>
                                        <p:tgtEl>
                                          <p:spTgt spid="37953"/>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37954"/>
                                        </p:tgtEl>
                                        <p:attrNameLst>
                                          <p:attrName>style.visibility</p:attrName>
                                        </p:attrNameLst>
                                      </p:cBhvr>
                                      <p:to>
                                        <p:strVal val="visible"/>
                                      </p:to>
                                    </p:set>
                                    <p:animEffect transition="in" filter="wipe(down)">
                                      <p:cBhvr>
                                        <p:cTn id="25" dur="500"/>
                                        <p:tgtEl>
                                          <p:spTgt spid="37954"/>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37955"/>
                                        </p:tgtEl>
                                        <p:attrNameLst>
                                          <p:attrName>style.visibility</p:attrName>
                                        </p:attrNameLst>
                                      </p:cBhvr>
                                      <p:to>
                                        <p:strVal val="visible"/>
                                      </p:to>
                                    </p:set>
                                    <p:animEffect transition="in" filter="wipe(down)">
                                      <p:cBhvr>
                                        <p:cTn id="28" dur="500"/>
                                        <p:tgtEl>
                                          <p:spTgt spid="37955"/>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37956"/>
                                        </p:tgtEl>
                                        <p:attrNameLst>
                                          <p:attrName>style.visibility</p:attrName>
                                        </p:attrNameLst>
                                      </p:cBhvr>
                                      <p:to>
                                        <p:strVal val="visible"/>
                                      </p:to>
                                    </p:set>
                                    <p:animEffect transition="in" filter="wipe(down)">
                                      <p:cBhvr>
                                        <p:cTn id="31" dur="500"/>
                                        <p:tgtEl>
                                          <p:spTgt spid="37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51" grpId="0" animBg="1"/>
      <p:bldP spid="37948" grpId="0" animBg="1"/>
      <p:bldP spid="37950" grpId="0"/>
      <p:bldP spid="37952" grpId="0"/>
      <p:bldP spid="37953" grpId="0" animBg="1"/>
      <p:bldP spid="37954" grpId="0" animBg="1"/>
      <p:bldP spid="37955" grpId="0" animBg="1"/>
      <p:bldP spid="3795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a:off x="1536192" y="-310896"/>
            <a:ext cx="6818357" cy="750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rot="16200000">
            <a:off x="-2605087" y="2822979"/>
            <a:ext cx="6657974" cy="1143000"/>
          </a:xfrm>
        </p:spPr>
        <p:txBody>
          <a:bodyPr>
            <a:normAutofit/>
          </a:bodyPr>
          <a:lstStyle/>
          <a:p>
            <a:r>
              <a:rPr lang="en-US" sz="4000" b="1" dirty="0" smtClean="0">
                <a:latin typeface="Arial" pitchFamily="34" charset="0"/>
                <a:cs typeface="Arial" pitchFamily="34" charset="0"/>
              </a:rPr>
              <a:t>Deflection of face slab</a:t>
            </a:r>
            <a:endParaRPr lang="th-TH" sz="4000" b="1" dirty="0">
              <a:latin typeface="Arial" pitchFamily="34" charset="0"/>
            </a:endParaRPr>
          </a:p>
        </p:txBody>
      </p:sp>
      <p:sp>
        <p:nvSpPr>
          <p:cNvPr id="3" name="TextBox 2"/>
          <p:cNvSpPr txBox="1"/>
          <p:nvPr/>
        </p:nvSpPr>
        <p:spPr>
          <a:xfrm>
            <a:off x="1752600" y="4038600"/>
            <a:ext cx="1210588" cy="369332"/>
          </a:xfrm>
          <a:prstGeom prst="rect">
            <a:avLst/>
          </a:prstGeom>
          <a:noFill/>
        </p:spPr>
        <p:txBody>
          <a:bodyPr wrap="none" rtlCol="0">
            <a:spAutoFit/>
          </a:bodyPr>
          <a:lstStyle/>
          <a:p>
            <a:pPr fontAlgn="auto">
              <a:spcBef>
                <a:spcPts val="0"/>
              </a:spcBef>
              <a:spcAft>
                <a:spcPts val="0"/>
              </a:spcAft>
            </a:pPr>
            <a:r>
              <a:rPr lang="en-US" sz="1800" b="1" dirty="0">
                <a:solidFill>
                  <a:prstClr val="black"/>
                </a:solidFill>
                <a:latin typeface="Arial" pitchFamily="34" charset="0"/>
                <a:cs typeface="Arial" pitchFamily="34" charset="0"/>
              </a:rPr>
              <a:t>Section 1</a:t>
            </a:r>
            <a:endParaRPr lang="th-TH" sz="1800" b="1" dirty="0">
              <a:solidFill>
                <a:prstClr val="black"/>
              </a:solidFill>
              <a:latin typeface="Arial" pitchFamily="34" charset="0"/>
              <a:cs typeface="Cordia New"/>
            </a:endParaRPr>
          </a:p>
        </p:txBody>
      </p:sp>
      <p:sp>
        <p:nvSpPr>
          <p:cNvPr id="5" name="TextBox 4"/>
          <p:cNvSpPr txBox="1"/>
          <p:nvPr/>
        </p:nvSpPr>
        <p:spPr>
          <a:xfrm>
            <a:off x="3276600" y="5257800"/>
            <a:ext cx="1210588" cy="369332"/>
          </a:xfrm>
          <a:prstGeom prst="rect">
            <a:avLst/>
          </a:prstGeom>
          <a:noFill/>
        </p:spPr>
        <p:txBody>
          <a:bodyPr wrap="none" rtlCol="0">
            <a:spAutoFit/>
          </a:bodyPr>
          <a:lstStyle/>
          <a:p>
            <a:pPr fontAlgn="auto">
              <a:spcBef>
                <a:spcPts val="0"/>
              </a:spcBef>
              <a:spcAft>
                <a:spcPts val="0"/>
              </a:spcAft>
            </a:pPr>
            <a:r>
              <a:rPr lang="en-US" sz="1800" b="1" dirty="0">
                <a:solidFill>
                  <a:prstClr val="black"/>
                </a:solidFill>
                <a:latin typeface="Arial" pitchFamily="34" charset="0"/>
                <a:cs typeface="Arial" pitchFamily="34" charset="0"/>
              </a:rPr>
              <a:t>Section 2</a:t>
            </a:r>
            <a:endParaRPr lang="th-TH" sz="1800" b="1" dirty="0">
              <a:solidFill>
                <a:prstClr val="black"/>
              </a:solidFill>
              <a:latin typeface="Arial" pitchFamily="34" charset="0"/>
              <a:cs typeface="Cordia New"/>
            </a:endParaRPr>
          </a:p>
        </p:txBody>
      </p:sp>
      <p:sp>
        <p:nvSpPr>
          <p:cNvPr id="6" name="TextBox 5"/>
          <p:cNvSpPr txBox="1"/>
          <p:nvPr/>
        </p:nvSpPr>
        <p:spPr>
          <a:xfrm>
            <a:off x="6019800" y="5867400"/>
            <a:ext cx="1210588" cy="369332"/>
          </a:xfrm>
          <a:prstGeom prst="rect">
            <a:avLst/>
          </a:prstGeom>
          <a:noFill/>
        </p:spPr>
        <p:txBody>
          <a:bodyPr wrap="none" rtlCol="0">
            <a:spAutoFit/>
          </a:bodyPr>
          <a:lstStyle/>
          <a:p>
            <a:pPr fontAlgn="auto">
              <a:spcBef>
                <a:spcPts val="0"/>
              </a:spcBef>
              <a:spcAft>
                <a:spcPts val="0"/>
              </a:spcAft>
            </a:pPr>
            <a:r>
              <a:rPr lang="en-US" sz="1800" b="1" dirty="0">
                <a:solidFill>
                  <a:prstClr val="black"/>
                </a:solidFill>
                <a:latin typeface="Arial" pitchFamily="34" charset="0"/>
                <a:cs typeface="Arial" pitchFamily="34" charset="0"/>
              </a:rPr>
              <a:t>Section 3</a:t>
            </a:r>
            <a:endParaRPr lang="th-TH" sz="1800" b="1" dirty="0">
              <a:solidFill>
                <a:prstClr val="black"/>
              </a:solidFill>
              <a:latin typeface="Arial" pitchFamily="34" charset="0"/>
              <a:cs typeface="Cordia New"/>
            </a:endParaRPr>
          </a:p>
        </p:txBody>
      </p:sp>
      <p:sp>
        <p:nvSpPr>
          <p:cNvPr id="7" name="TextBox 6"/>
          <p:cNvSpPr txBox="1"/>
          <p:nvPr/>
        </p:nvSpPr>
        <p:spPr>
          <a:xfrm>
            <a:off x="7239000" y="4953000"/>
            <a:ext cx="1210588" cy="369332"/>
          </a:xfrm>
          <a:prstGeom prst="rect">
            <a:avLst/>
          </a:prstGeom>
          <a:noFill/>
        </p:spPr>
        <p:txBody>
          <a:bodyPr wrap="none" rtlCol="0">
            <a:spAutoFit/>
          </a:bodyPr>
          <a:lstStyle/>
          <a:p>
            <a:pPr fontAlgn="auto">
              <a:spcBef>
                <a:spcPts val="0"/>
              </a:spcBef>
              <a:spcAft>
                <a:spcPts val="0"/>
              </a:spcAft>
            </a:pPr>
            <a:r>
              <a:rPr lang="en-US" sz="1800" b="1" dirty="0">
                <a:solidFill>
                  <a:prstClr val="black"/>
                </a:solidFill>
                <a:latin typeface="Arial" pitchFamily="34" charset="0"/>
                <a:cs typeface="Arial" pitchFamily="34" charset="0"/>
              </a:rPr>
              <a:t>Section 4</a:t>
            </a:r>
            <a:endParaRPr lang="th-TH" sz="1800" b="1" dirty="0">
              <a:solidFill>
                <a:prstClr val="black"/>
              </a:solidFill>
              <a:latin typeface="Arial" pitchFamily="34" charset="0"/>
              <a:cs typeface="Cordia New"/>
            </a:endParaRPr>
          </a:p>
        </p:txBody>
      </p:sp>
      <p:sp>
        <p:nvSpPr>
          <p:cNvPr id="8" name="TextBox 7"/>
          <p:cNvSpPr txBox="1"/>
          <p:nvPr/>
        </p:nvSpPr>
        <p:spPr>
          <a:xfrm>
            <a:off x="1232972" y="5706070"/>
            <a:ext cx="3796227" cy="923330"/>
          </a:xfrm>
          <a:prstGeom prst="rect">
            <a:avLst/>
          </a:prstGeom>
          <a:noFill/>
        </p:spPr>
        <p:txBody>
          <a:bodyPr wrap="square" rtlCol="0">
            <a:spAutoFit/>
          </a:bodyPr>
          <a:lstStyle/>
          <a:p>
            <a:pPr fontAlgn="auto">
              <a:spcBef>
                <a:spcPts val="0"/>
              </a:spcBef>
              <a:spcAft>
                <a:spcPts val="0"/>
              </a:spcAft>
            </a:pPr>
            <a:r>
              <a:rPr lang="en-US" sz="1800" dirty="0" smtClean="0">
                <a:solidFill>
                  <a:prstClr val="black"/>
                </a:solidFill>
                <a:latin typeface="Arial" pitchFamily="34" charset="0"/>
                <a:cs typeface="Arial" pitchFamily="34" charset="0"/>
              </a:rPr>
              <a:t>The concrete face slab has the deflect more than last 3 months </a:t>
            </a:r>
            <a:r>
              <a:rPr lang="en-US" sz="1800" dirty="0">
                <a:solidFill>
                  <a:prstClr val="black"/>
                </a:solidFill>
                <a:latin typeface="Arial" pitchFamily="34" charset="0"/>
                <a:cs typeface="Arial" pitchFamily="34" charset="0"/>
              </a:rPr>
              <a:t>still </a:t>
            </a:r>
            <a:r>
              <a:rPr lang="en-US" sz="1800" dirty="0" smtClean="0">
                <a:solidFill>
                  <a:prstClr val="black"/>
                </a:solidFill>
                <a:latin typeface="Arial" pitchFamily="34" charset="0"/>
                <a:cs typeface="Arial" pitchFamily="34" charset="0"/>
              </a:rPr>
              <a:t> related to the RWL.</a:t>
            </a:r>
            <a:endParaRPr lang="th-TH" sz="1800" dirty="0">
              <a:solidFill>
                <a:prstClr val="black"/>
              </a:solidFill>
              <a:latin typeface="Arial" pitchFamily="34" charset="0"/>
              <a:cs typeface="Cordia New"/>
            </a:endParaRPr>
          </a:p>
        </p:txBody>
      </p:sp>
      <p:sp>
        <p:nvSpPr>
          <p:cNvPr id="11" name="Down Arrow 10"/>
          <p:cNvSpPr/>
          <p:nvPr/>
        </p:nvSpPr>
        <p:spPr>
          <a:xfrm rot="16200000" flipH="1">
            <a:off x="4546051" y="1230499"/>
            <a:ext cx="144016" cy="216024"/>
          </a:xfrm>
          <a:prstGeom prst="downArrow">
            <a:avLst/>
          </a:prstGeom>
          <a:solidFill>
            <a:srgbClr val="00B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16200000" flipH="1">
            <a:off x="1871700" y="1228242"/>
            <a:ext cx="144016" cy="216024"/>
          </a:xfrm>
          <a:prstGeom prst="downArrow">
            <a:avLst/>
          </a:prstGeom>
          <a:solidFill>
            <a:srgbClr val="00B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200000" flipH="1">
            <a:off x="6015583" y="1230499"/>
            <a:ext cx="144016" cy="216024"/>
          </a:xfrm>
          <a:prstGeom prst="downArrow">
            <a:avLst/>
          </a:prstGeom>
          <a:solidFill>
            <a:srgbClr val="00B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200000" flipH="1">
            <a:off x="7344308" y="1230499"/>
            <a:ext cx="144016" cy="216024"/>
          </a:xfrm>
          <a:prstGeom prst="downArrow">
            <a:avLst/>
          </a:prstGeom>
          <a:solidFill>
            <a:srgbClr val="00B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p:nvPr/>
        </p:nvCxnSpPr>
        <p:spPr>
          <a:xfrm>
            <a:off x="3347864" y="2564904"/>
            <a:ext cx="1080120" cy="0"/>
          </a:xfrm>
          <a:prstGeom prst="straightConnector1">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286780" y="2257127"/>
            <a:ext cx="1295401" cy="307777"/>
          </a:xfrm>
          <a:prstGeom prst="rect">
            <a:avLst/>
          </a:prstGeom>
          <a:noFill/>
        </p:spPr>
        <p:txBody>
          <a:bodyPr wrap="square" rtlCol="0">
            <a:spAutoFit/>
          </a:bodyPr>
          <a:lstStyle/>
          <a:p>
            <a:r>
              <a:rPr lang="en-US" sz="1400" dirty="0" smtClean="0">
                <a:solidFill>
                  <a:srgbClr val="FF0000"/>
                </a:solidFill>
              </a:rPr>
              <a:t>Max. =51 cm.</a:t>
            </a:r>
            <a:endParaRPr lang="en-US" sz="1400" dirty="0">
              <a:solidFill>
                <a:srgbClr val="FF0000"/>
              </a:solidFill>
            </a:endParaRPr>
          </a:p>
        </p:txBody>
      </p:sp>
      <p:cxnSp>
        <p:nvCxnSpPr>
          <p:cNvPr id="18" name="Straight Arrow Connector 17"/>
          <p:cNvCxnSpPr/>
          <p:nvPr/>
        </p:nvCxnSpPr>
        <p:spPr>
          <a:xfrm>
            <a:off x="5110025" y="3034869"/>
            <a:ext cx="1118159" cy="0"/>
          </a:xfrm>
          <a:prstGeom prst="straightConnector1">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048941" y="2727092"/>
            <a:ext cx="1295401" cy="307777"/>
          </a:xfrm>
          <a:prstGeom prst="rect">
            <a:avLst/>
          </a:prstGeom>
          <a:noFill/>
        </p:spPr>
        <p:txBody>
          <a:bodyPr wrap="square" rtlCol="0">
            <a:spAutoFit/>
          </a:bodyPr>
          <a:lstStyle/>
          <a:p>
            <a:r>
              <a:rPr lang="en-US" sz="1400" dirty="0" smtClean="0">
                <a:solidFill>
                  <a:srgbClr val="FF0000"/>
                </a:solidFill>
              </a:rPr>
              <a:t>Max. =43 cm.</a:t>
            </a:r>
            <a:endParaRPr lang="en-US" sz="1400" dirty="0">
              <a:solidFill>
                <a:srgbClr val="FF0000"/>
              </a:solidFill>
            </a:endParaRPr>
          </a:p>
        </p:txBody>
      </p:sp>
      <p:cxnSp>
        <p:nvCxnSpPr>
          <p:cNvPr id="24" name="Straight Connector 23"/>
          <p:cNvCxnSpPr/>
          <p:nvPr/>
        </p:nvCxnSpPr>
        <p:spPr>
          <a:xfrm flipH="1">
            <a:off x="5110926" y="1264245"/>
            <a:ext cx="522174" cy="510544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436561" y="3573016"/>
            <a:ext cx="759042" cy="0"/>
          </a:xfrm>
          <a:prstGeom prst="straightConnector1">
            <a:avLst/>
          </a:prstGeom>
          <a:ln w="28575">
            <a:solidFill>
              <a:srgbClr val="C0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3352986" y="1264245"/>
            <a:ext cx="522174" cy="353290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541420" y="3717032"/>
            <a:ext cx="786120" cy="0"/>
          </a:xfrm>
          <a:prstGeom prst="straightConnector1">
            <a:avLst/>
          </a:prstGeom>
          <a:ln w="28575">
            <a:solidFill>
              <a:srgbClr val="C0000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232972" y="5318264"/>
            <a:ext cx="1800493"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800" b="1" dirty="0" smtClean="0"/>
              <a:t>As of Jan 2013</a:t>
            </a:r>
            <a:endParaRPr lang="th-TH" sz="1800" b="1" dirty="0"/>
          </a:p>
        </p:txBody>
      </p:sp>
      <p:sp>
        <p:nvSpPr>
          <p:cNvPr id="22" name="TextBox 21"/>
          <p:cNvSpPr txBox="1"/>
          <p:nvPr/>
        </p:nvSpPr>
        <p:spPr>
          <a:xfrm>
            <a:off x="5157421" y="3270397"/>
            <a:ext cx="1295401" cy="307777"/>
          </a:xfrm>
          <a:prstGeom prst="rect">
            <a:avLst/>
          </a:prstGeom>
          <a:noFill/>
        </p:spPr>
        <p:txBody>
          <a:bodyPr wrap="square" rtlCol="0">
            <a:spAutoFit/>
          </a:bodyPr>
          <a:lstStyle/>
          <a:p>
            <a:r>
              <a:rPr lang="en-US" sz="1400" dirty="0" smtClean="0">
                <a:solidFill>
                  <a:srgbClr val="0000FF"/>
                </a:solidFill>
              </a:rPr>
              <a:t>Max. =30 cm.</a:t>
            </a:r>
            <a:endParaRPr lang="en-US" sz="1400" dirty="0">
              <a:solidFill>
                <a:srgbClr val="0000FF"/>
              </a:solidFill>
            </a:endParaRPr>
          </a:p>
        </p:txBody>
      </p:sp>
      <p:sp>
        <p:nvSpPr>
          <p:cNvPr id="23" name="TextBox 22"/>
          <p:cNvSpPr txBox="1"/>
          <p:nvPr/>
        </p:nvSpPr>
        <p:spPr>
          <a:xfrm>
            <a:off x="3234193" y="3409255"/>
            <a:ext cx="1295401" cy="307777"/>
          </a:xfrm>
          <a:prstGeom prst="rect">
            <a:avLst/>
          </a:prstGeom>
          <a:noFill/>
        </p:spPr>
        <p:txBody>
          <a:bodyPr wrap="square" rtlCol="0">
            <a:spAutoFit/>
          </a:bodyPr>
          <a:lstStyle/>
          <a:p>
            <a:r>
              <a:rPr lang="en-US" sz="1400" dirty="0" smtClean="0">
                <a:solidFill>
                  <a:srgbClr val="0000FF"/>
                </a:solidFill>
              </a:rPr>
              <a:t>Max. =35 cm.</a:t>
            </a:r>
            <a:endParaRPr lang="en-US" sz="1400" dirty="0">
              <a:solidFill>
                <a:srgbClr val="0000FF"/>
              </a:solidFill>
            </a:endParaRPr>
          </a:p>
        </p:txBody>
      </p:sp>
      <p:sp>
        <p:nvSpPr>
          <p:cNvPr id="25" name="TextBox 24"/>
          <p:cNvSpPr txBox="1"/>
          <p:nvPr/>
        </p:nvSpPr>
        <p:spPr>
          <a:xfrm>
            <a:off x="3984846" y="741025"/>
            <a:ext cx="2377019" cy="523220"/>
          </a:xfrm>
          <a:prstGeom prst="rect">
            <a:avLst/>
          </a:prstGeom>
          <a:noFill/>
        </p:spPr>
        <p:txBody>
          <a:bodyPr wrap="square" rtlCol="0">
            <a:spAutoFit/>
          </a:bodyPr>
          <a:lstStyle/>
          <a:p>
            <a:r>
              <a:rPr lang="en-US" dirty="0" smtClean="0"/>
              <a:t>Dam Crest</a:t>
            </a:r>
            <a:endParaRPr lang="th-TH" dirty="0"/>
          </a:p>
        </p:txBody>
      </p:sp>
      <p:sp>
        <p:nvSpPr>
          <p:cNvPr id="26" name="TextBox 25"/>
          <p:cNvSpPr txBox="1"/>
          <p:nvPr/>
        </p:nvSpPr>
        <p:spPr>
          <a:xfrm>
            <a:off x="1259632" y="3375058"/>
            <a:ext cx="1684910" cy="461665"/>
          </a:xfrm>
          <a:prstGeom prst="rect">
            <a:avLst/>
          </a:prstGeom>
          <a:noFill/>
        </p:spPr>
        <p:txBody>
          <a:bodyPr wrap="square" rtlCol="0">
            <a:spAutoFit/>
          </a:bodyPr>
          <a:lstStyle/>
          <a:p>
            <a:r>
              <a:rPr lang="en-US" sz="2400" dirty="0" smtClean="0"/>
              <a:t>U/</a:t>
            </a:r>
            <a:r>
              <a:rPr lang="en-US" sz="2400" dirty="0" err="1" smtClean="0"/>
              <a:t>SToe</a:t>
            </a:r>
            <a:endParaRPr lang="th-TH" sz="2400" dirty="0"/>
          </a:p>
        </p:txBody>
      </p:sp>
      <p:sp>
        <p:nvSpPr>
          <p:cNvPr id="31" name="TextBox 30"/>
          <p:cNvSpPr txBox="1"/>
          <p:nvPr/>
        </p:nvSpPr>
        <p:spPr>
          <a:xfrm>
            <a:off x="2555775" y="4876056"/>
            <a:ext cx="1684910" cy="461665"/>
          </a:xfrm>
          <a:prstGeom prst="rect">
            <a:avLst/>
          </a:prstGeom>
          <a:noFill/>
        </p:spPr>
        <p:txBody>
          <a:bodyPr wrap="square" rtlCol="0">
            <a:spAutoFit/>
          </a:bodyPr>
          <a:lstStyle/>
          <a:p>
            <a:r>
              <a:rPr lang="en-US" sz="2400" dirty="0" smtClean="0"/>
              <a:t>U/</a:t>
            </a:r>
            <a:r>
              <a:rPr lang="en-US" sz="2400" dirty="0" err="1" smtClean="0"/>
              <a:t>SToe</a:t>
            </a:r>
            <a:endParaRPr lang="th-TH" sz="2400" dirty="0"/>
          </a:p>
        </p:txBody>
      </p:sp>
      <p:sp>
        <p:nvSpPr>
          <p:cNvPr id="32" name="TextBox 31"/>
          <p:cNvSpPr txBox="1"/>
          <p:nvPr/>
        </p:nvSpPr>
        <p:spPr>
          <a:xfrm>
            <a:off x="4449624" y="6300653"/>
            <a:ext cx="1684910" cy="461665"/>
          </a:xfrm>
          <a:prstGeom prst="rect">
            <a:avLst/>
          </a:prstGeom>
          <a:noFill/>
        </p:spPr>
        <p:txBody>
          <a:bodyPr wrap="square" rtlCol="0">
            <a:spAutoFit/>
          </a:bodyPr>
          <a:lstStyle/>
          <a:p>
            <a:r>
              <a:rPr lang="en-US" sz="2400" dirty="0" smtClean="0"/>
              <a:t>U/</a:t>
            </a:r>
            <a:r>
              <a:rPr lang="en-US" sz="2400" dirty="0" err="1" smtClean="0"/>
              <a:t>SToe</a:t>
            </a:r>
            <a:endParaRPr lang="th-TH" sz="2400" dirty="0"/>
          </a:p>
        </p:txBody>
      </p:sp>
      <p:sp>
        <p:nvSpPr>
          <p:cNvPr id="33" name="TextBox 32"/>
          <p:cNvSpPr txBox="1"/>
          <p:nvPr/>
        </p:nvSpPr>
        <p:spPr>
          <a:xfrm>
            <a:off x="6245969" y="4652655"/>
            <a:ext cx="1684910" cy="461665"/>
          </a:xfrm>
          <a:prstGeom prst="rect">
            <a:avLst/>
          </a:prstGeom>
          <a:noFill/>
        </p:spPr>
        <p:txBody>
          <a:bodyPr wrap="square" rtlCol="0">
            <a:spAutoFit/>
          </a:bodyPr>
          <a:lstStyle/>
          <a:p>
            <a:r>
              <a:rPr lang="en-US" sz="2400" dirty="0" smtClean="0"/>
              <a:t>U/</a:t>
            </a:r>
            <a:r>
              <a:rPr lang="en-US" sz="2400" dirty="0" err="1" smtClean="0"/>
              <a:t>SToe</a:t>
            </a:r>
            <a:endParaRPr lang="th-TH" sz="2400" dirty="0"/>
          </a:p>
        </p:txBody>
      </p:sp>
    </p:spTree>
    <p:extLst>
      <p:ext uri="{BB962C8B-B14F-4D97-AF65-F5344CB8AC3E}">
        <p14:creationId xmlns:p14="http://schemas.microsoft.com/office/powerpoint/2010/main" val="1444221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idx="4294967295"/>
          </p:nvPr>
        </p:nvSpPr>
        <p:spPr>
          <a:xfrm>
            <a:off x="0" y="0"/>
            <a:ext cx="9144000" cy="990600"/>
          </a:xfrm>
          <a:solidFill>
            <a:srgbClr val="FF0000"/>
          </a:solidFill>
        </p:spPr>
        <p:txBody>
          <a:bodyPr/>
          <a:lstStyle/>
          <a:p>
            <a:pPr eaLnBrk="1" hangingPunct="1"/>
            <a:r>
              <a:rPr lang="en-US" sz="2800" b="1" dirty="0" smtClean="0">
                <a:solidFill>
                  <a:schemeClr val="bg1"/>
                </a:solidFill>
              </a:rPr>
              <a:t>Predicted Deflections from Design</a:t>
            </a:r>
            <a:endParaRPr lang="th-TH" sz="2800" b="1" dirty="0" smtClean="0">
              <a:solidFill>
                <a:schemeClr val="bg1"/>
              </a:solidFill>
            </a:endParaRPr>
          </a:p>
        </p:txBody>
      </p:sp>
      <p:pic>
        <p:nvPicPr>
          <p:cNvPr id="130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688" y="1028700"/>
            <a:ext cx="8523287" cy="555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Rectangle 4"/>
          <p:cNvSpPr>
            <a:spLocks noChangeArrowheads="1"/>
          </p:cNvSpPr>
          <p:nvPr/>
        </p:nvSpPr>
        <p:spPr bwMode="auto">
          <a:xfrm>
            <a:off x="1447800" y="1296988"/>
            <a:ext cx="2432050" cy="336550"/>
          </a:xfrm>
          <a:prstGeom prst="rect">
            <a:avLst/>
          </a:prstGeom>
          <a:noFill/>
          <a:ln w="9525">
            <a:noFill/>
            <a:miter lim="800000"/>
            <a:headEnd/>
            <a:tailEnd/>
          </a:ln>
          <a:effectLst/>
        </p:spPr>
        <p:txBody>
          <a:bodyPr wrap="none">
            <a:spAutoFit/>
          </a:bodyPr>
          <a:lstStyle/>
          <a:p>
            <a:pPr>
              <a:defRPr/>
            </a:pPr>
            <a:r>
              <a:rPr lang="en-US" sz="1600" b="1" i="1">
                <a:solidFill>
                  <a:srgbClr val="000000"/>
                </a:solidFill>
                <a:effectLst>
                  <a:outerShdw blurRad="38100" dist="38100" dir="2700000" algn="tl">
                    <a:srgbClr val="FFFFFF"/>
                  </a:outerShdw>
                </a:effectLst>
                <a:latin typeface="Arial" pitchFamily="34" charset="0"/>
              </a:rPr>
              <a:t>LC1. </a:t>
            </a:r>
            <a:r>
              <a:rPr lang="th-TH" sz="1600" b="1" i="1">
                <a:solidFill>
                  <a:srgbClr val="000000"/>
                </a:solidFill>
                <a:effectLst>
                  <a:outerShdw blurRad="38100" dist="38100" dir="2700000" algn="tl">
                    <a:srgbClr val="FFFFFF"/>
                  </a:outerShdw>
                </a:effectLst>
                <a:latin typeface="Arial" pitchFamily="34" charset="0"/>
                <a:cs typeface="Arial" pitchFamily="34" charset="0"/>
              </a:rPr>
              <a:t>Reserv</a:t>
            </a:r>
            <a:r>
              <a:rPr lang="en-US" sz="1600" b="1" i="1">
                <a:solidFill>
                  <a:srgbClr val="000000"/>
                </a:solidFill>
                <a:effectLst>
                  <a:outerShdw blurRad="38100" dist="38100" dir="2700000" algn="tl">
                    <a:srgbClr val="FFFFFF"/>
                  </a:outerShdw>
                </a:effectLst>
                <a:latin typeface="Arial" pitchFamily="34" charset="0"/>
                <a:cs typeface="Arial" pitchFamily="34" charset="0"/>
              </a:rPr>
              <a:t>oi</a:t>
            </a:r>
            <a:r>
              <a:rPr lang="th-TH" sz="1600" b="1" i="1">
                <a:solidFill>
                  <a:srgbClr val="000000"/>
                </a:solidFill>
                <a:effectLst>
                  <a:outerShdw blurRad="38100" dist="38100" dir="2700000" algn="tl">
                    <a:srgbClr val="FFFFFF"/>
                  </a:outerShdw>
                </a:effectLst>
                <a:latin typeface="Arial" pitchFamily="34" charset="0"/>
                <a:cs typeface="Arial" pitchFamily="34" charset="0"/>
              </a:rPr>
              <a:t>r (Empty)</a:t>
            </a:r>
          </a:p>
        </p:txBody>
      </p:sp>
      <p:sp>
        <p:nvSpPr>
          <p:cNvPr id="65541" name="Rectangle 5"/>
          <p:cNvSpPr>
            <a:spLocks noChangeArrowheads="1"/>
          </p:cNvSpPr>
          <p:nvPr/>
        </p:nvSpPr>
        <p:spPr bwMode="auto">
          <a:xfrm>
            <a:off x="5562600" y="1296988"/>
            <a:ext cx="2228850" cy="336550"/>
          </a:xfrm>
          <a:prstGeom prst="rect">
            <a:avLst/>
          </a:prstGeom>
          <a:noFill/>
          <a:ln w="9525">
            <a:noFill/>
            <a:miter lim="800000"/>
            <a:headEnd/>
            <a:tailEnd/>
          </a:ln>
          <a:effectLst/>
        </p:spPr>
        <p:txBody>
          <a:bodyPr wrap="none">
            <a:spAutoFit/>
          </a:bodyPr>
          <a:lstStyle/>
          <a:p>
            <a:pPr>
              <a:defRPr/>
            </a:pPr>
            <a:r>
              <a:rPr lang="en-US" sz="1600" b="1" i="1">
                <a:solidFill>
                  <a:srgbClr val="000000"/>
                </a:solidFill>
                <a:effectLst>
                  <a:outerShdw blurRad="38100" dist="38100" dir="2700000" algn="tl">
                    <a:srgbClr val="FFFFFF"/>
                  </a:outerShdw>
                </a:effectLst>
                <a:latin typeface="Arial" pitchFamily="34" charset="0"/>
                <a:cs typeface="Arial" pitchFamily="34" charset="0"/>
              </a:rPr>
              <a:t>LC2. </a:t>
            </a:r>
            <a:r>
              <a:rPr lang="th-TH" sz="1600" b="1" i="1">
                <a:solidFill>
                  <a:srgbClr val="000000"/>
                </a:solidFill>
                <a:effectLst>
                  <a:outerShdw blurRad="38100" dist="38100" dir="2700000" algn="tl">
                    <a:srgbClr val="FFFFFF"/>
                  </a:outerShdw>
                </a:effectLst>
                <a:latin typeface="Arial" pitchFamily="34" charset="0"/>
                <a:cs typeface="Arial" pitchFamily="34" charset="0"/>
              </a:rPr>
              <a:t>Reserv</a:t>
            </a:r>
            <a:r>
              <a:rPr lang="en-US" sz="1600" b="1" i="1">
                <a:solidFill>
                  <a:srgbClr val="000000"/>
                </a:solidFill>
                <a:effectLst>
                  <a:outerShdw blurRad="38100" dist="38100" dir="2700000" algn="tl">
                    <a:srgbClr val="FFFFFF"/>
                  </a:outerShdw>
                </a:effectLst>
                <a:latin typeface="Arial" pitchFamily="34" charset="0"/>
                <a:cs typeface="Arial" pitchFamily="34" charset="0"/>
              </a:rPr>
              <a:t>oi</a:t>
            </a:r>
            <a:r>
              <a:rPr lang="th-TH" sz="1600" b="1" i="1">
                <a:solidFill>
                  <a:srgbClr val="000000"/>
                </a:solidFill>
                <a:effectLst>
                  <a:outerShdw blurRad="38100" dist="38100" dir="2700000" algn="tl">
                    <a:srgbClr val="FFFFFF"/>
                  </a:outerShdw>
                </a:effectLst>
                <a:latin typeface="Arial" pitchFamily="34" charset="0"/>
                <a:cs typeface="Arial" pitchFamily="34" charset="0"/>
              </a:rPr>
              <a:t>r (M</a:t>
            </a:r>
            <a:r>
              <a:rPr lang="en-US" sz="1600" b="1" i="1">
                <a:solidFill>
                  <a:srgbClr val="000000"/>
                </a:solidFill>
                <a:effectLst>
                  <a:outerShdw blurRad="38100" dist="38100" dir="2700000" algn="tl">
                    <a:srgbClr val="FFFFFF"/>
                  </a:outerShdw>
                </a:effectLst>
                <a:latin typeface="Arial" pitchFamily="34" charset="0"/>
                <a:cs typeface="Arial" pitchFamily="34" charset="0"/>
              </a:rPr>
              <a:t>o</a:t>
            </a:r>
            <a:r>
              <a:rPr lang="th-TH" sz="1600" b="1" i="1">
                <a:solidFill>
                  <a:srgbClr val="000000"/>
                </a:solidFill>
                <a:effectLst>
                  <a:outerShdw blurRad="38100" dist="38100" dir="2700000" algn="tl">
                    <a:srgbClr val="FFFFFF"/>
                  </a:outerShdw>
                </a:effectLst>
                <a:latin typeface="Arial" pitchFamily="34" charset="0"/>
                <a:cs typeface="Arial" pitchFamily="34" charset="0"/>
              </a:rPr>
              <a:t>L)</a:t>
            </a:r>
          </a:p>
        </p:txBody>
      </p:sp>
      <p:sp>
        <p:nvSpPr>
          <p:cNvPr id="65542" name="Rectangle 6"/>
          <p:cNvSpPr>
            <a:spLocks noChangeArrowheads="1"/>
          </p:cNvSpPr>
          <p:nvPr/>
        </p:nvSpPr>
        <p:spPr bwMode="auto">
          <a:xfrm>
            <a:off x="1447800" y="3973513"/>
            <a:ext cx="2193925" cy="336550"/>
          </a:xfrm>
          <a:prstGeom prst="rect">
            <a:avLst/>
          </a:prstGeom>
          <a:noFill/>
          <a:ln w="9525">
            <a:noFill/>
            <a:miter lim="800000"/>
            <a:headEnd/>
            <a:tailEnd/>
          </a:ln>
          <a:effectLst/>
        </p:spPr>
        <p:txBody>
          <a:bodyPr wrap="none">
            <a:spAutoFit/>
          </a:bodyPr>
          <a:lstStyle/>
          <a:p>
            <a:pPr>
              <a:defRPr/>
            </a:pPr>
            <a:r>
              <a:rPr lang="en-US" sz="1600" b="1" i="1">
                <a:solidFill>
                  <a:srgbClr val="000000"/>
                </a:solidFill>
                <a:effectLst>
                  <a:outerShdw blurRad="38100" dist="38100" dir="2700000" algn="tl">
                    <a:srgbClr val="FFFFFF"/>
                  </a:outerShdw>
                </a:effectLst>
                <a:latin typeface="Arial" pitchFamily="34" charset="0"/>
              </a:rPr>
              <a:t>LC3. </a:t>
            </a:r>
            <a:r>
              <a:rPr lang="th-TH" sz="1600" b="1" i="1">
                <a:solidFill>
                  <a:srgbClr val="000000"/>
                </a:solidFill>
                <a:effectLst>
                  <a:outerShdw blurRad="38100" dist="38100" dir="2700000" algn="tl">
                    <a:srgbClr val="FFFFFF"/>
                  </a:outerShdw>
                </a:effectLst>
                <a:latin typeface="Arial" pitchFamily="34" charset="0"/>
                <a:cs typeface="Arial" pitchFamily="34" charset="0"/>
              </a:rPr>
              <a:t>Reserv</a:t>
            </a:r>
            <a:r>
              <a:rPr lang="en-US" sz="1600" b="1" i="1">
                <a:solidFill>
                  <a:srgbClr val="000000"/>
                </a:solidFill>
                <a:effectLst>
                  <a:outerShdw blurRad="38100" dist="38100" dir="2700000" algn="tl">
                    <a:srgbClr val="FFFFFF"/>
                  </a:outerShdw>
                </a:effectLst>
                <a:latin typeface="Arial" pitchFamily="34" charset="0"/>
                <a:cs typeface="Arial" pitchFamily="34" charset="0"/>
              </a:rPr>
              <a:t>oi</a:t>
            </a:r>
            <a:r>
              <a:rPr lang="th-TH" sz="1600" b="1" i="1">
                <a:solidFill>
                  <a:srgbClr val="000000"/>
                </a:solidFill>
                <a:effectLst>
                  <a:outerShdw blurRad="38100" dist="38100" dir="2700000" algn="tl">
                    <a:srgbClr val="FFFFFF"/>
                  </a:outerShdw>
                </a:effectLst>
                <a:latin typeface="Arial" pitchFamily="34" charset="0"/>
                <a:cs typeface="Arial" pitchFamily="34" charset="0"/>
              </a:rPr>
              <a:t>r (FSL)</a:t>
            </a:r>
          </a:p>
        </p:txBody>
      </p:sp>
      <p:sp>
        <p:nvSpPr>
          <p:cNvPr id="65543" name="Rectangle 7"/>
          <p:cNvSpPr>
            <a:spLocks noChangeArrowheads="1"/>
          </p:cNvSpPr>
          <p:nvPr/>
        </p:nvSpPr>
        <p:spPr bwMode="auto">
          <a:xfrm>
            <a:off x="5562600" y="3973513"/>
            <a:ext cx="2239963" cy="336550"/>
          </a:xfrm>
          <a:prstGeom prst="rect">
            <a:avLst/>
          </a:prstGeom>
          <a:noFill/>
          <a:ln w="9525">
            <a:noFill/>
            <a:miter lim="800000"/>
            <a:headEnd/>
            <a:tailEnd/>
          </a:ln>
          <a:effectLst/>
        </p:spPr>
        <p:txBody>
          <a:bodyPr wrap="none">
            <a:spAutoFit/>
          </a:bodyPr>
          <a:lstStyle/>
          <a:p>
            <a:pPr>
              <a:defRPr/>
            </a:pPr>
            <a:r>
              <a:rPr lang="en-US" sz="1600" b="1" i="1">
                <a:solidFill>
                  <a:srgbClr val="000000"/>
                </a:solidFill>
                <a:effectLst>
                  <a:outerShdw blurRad="38100" dist="38100" dir="2700000" algn="tl">
                    <a:srgbClr val="FFFFFF"/>
                  </a:outerShdw>
                </a:effectLst>
                <a:latin typeface="Arial" pitchFamily="34" charset="0"/>
              </a:rPr>
              <a:t>LC4. </a:t>
            </a:r>
            <a:r>
              <a:rPr lang="th-TH" sz="1600" b="1" i="1">
                <a:solidFill>
                  <a:srgbClr val="000000"/>
                </a:solidFill>
                <a:effectLst>
                  <a:outerShdw blurRad="38100" dist="38100" dir="2700000" algn="tl">
                    <a:srgbClr val="FFFFFF"/>
                  </a:outerShdw>
                </a:effectLst>
                <a:latin typeface="Arial" pitchFamily="34" charset="0"/>
                <a:cs typeface="Arial" pitchFamily="34" charset="0"/>
              </a:rPr>
              <a:t>Reserv</a:t>
            </a:r>
            <a:r>
              <a:rPr lang="en-US" sz="1600" b="1" i="1">
                <a:solidFill>
                  <a:srgbClr val="000000"/>
                </a:solidFill>
                <a:effectLst>
                  <a:outerShdw blurRad="38100" dist="38100" dir="2700000" algn="tl">
                    <a:srgbClr val="FFFFFF"/>
                  </a:outerShdw>
                </a:effectLst>
                <a:latin typeface="Arial" pitchFamily="34" charset="0"/>
                <a:cs typeface="Arial" pitchFamily="34" charset="0"/>
              </a:rPr>
              <a:t>oi</a:t>
            </a:r>
            <a:r>
              <a:rPr lang="th-TH" sz="1600" b="1" i="1">
                <a:solidFill>
                  <a:srgbClr val="000000"/>
                </a:solidFill>
                <a:effectLst>
                  <a:outerShdw blurRad="38100" dist="38100" dir="2700000" algn="tl">
                    <a:srgbClr val="FFFFFF"/>
                  </a:outerShdw>
                </a:effectLst>
                <a:latin typeface="Arial" pitchFamily="34" charset="0"/>
                <a:cs typeface="Arial" pitchFamily="34" charset="0"/>
              </a:rPr>
              <a:t>r (PMF)</a:t>
            </a:r>
          </a:p>
        </p:txBody>
      </p:sp>
      <p:sp>
        <p:nvSpPr>
          <p:cNvPr id="130056" name="Text Box 8"/>
          <p:cNvSpPr txBox="1">
            <a:spLocks noChangeArrowheads="1"/>
          </p:cNvSpPr>
          <p:nvPr/>
        </p:nvSpPr>
        <p:spPr bwMode="auto">
          <a:xfrm>
            <a:off x="1824038" y="3276600"/>
            <a:ext cx="1528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400" b="1" i="1">
                <a:solidFill>
                  <a:srgbClr val="000000"/>
                </a:solidFill>
              </a:rPr>
              <a:t>Max = 0.0401 m </a:t>
            </a:r>
            <a:endParaRPr lang="th-TH" sz="1400" b="1" i="1">
              <a:solidFill>
                <a:srgbClr val="000000"/>
              </a:solidFill>
            </a:endParaRPr>
          </a:p>
        </p:txBody>
      </p:sp>
      <p:sp>
        <p:nvSpPr>
          <p:cNvPr id="130057" name="Line 9"/>
          <p:cNvSpPr>
            <a:spLocks noChangeShapeType="1"/>
          </p:cNvSpPr>
          <p:nvPr/>
        </p:nvSpPr>
        <p:spPr bwMode="auto">
          <a:xfrm flipH="1" flipV="1">
            <a:off x="1574800" y="3181350"/>
            <a:ext cx="107950" cy="1587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58" name="Text Box 10"/>
          <p:cNvSpPr txBox="1">
            <a:spLocks noChangeArrowheads="1"/>
          </p:cNvSpPr>
          <p:nvPr/>
        </p:nvSpPr>
        <p:spPr bwMode="auto">
          <a:xfrm>
            <a:off x="2457450" y="5500688"/>
            <a:ext cx="1430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400" b="1" i="1">
                <a:solidFill>
                  <a:srgbClr val="000000"/>
                </a:solidFill>
              </a:rPr>
              <a:t>Max = 0.457 m </a:t>
            </a:r>
            <a:endParaRPr lang="th-TH" sz="1400" b="1" i="1">
              <a:solidFill>
                <a:srgbClr val="000000"/>
              </a:solidFill>
            </a:endParaRPr>
          </a:p>
        </p:txBody>
      </p:sp>
      <p:sp>
        <p:nvSpPr>
          <p:cNvPr id="130059" name="Line 11"/>
          <p:cNvSpPr>
            <a:spLocks noChangeShapeType="1"/>
          </p:cNvSpPr>
          <p:nvPr/>
        </p:nvSpPr>
        <p:spPr bwMode="auto">
          <a:xfrm flipH="1" flipV="1">
            <a:off x="2208213" y="5405438"/>
            <a:ext cx="107950" cy="1587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60" name="Text Box 12"/>
          <p:cNvSpPr txBox="1">
            <a:spLocks noChangeArrowheads="1"/>
          </p:cNvSpPr>
          <p:nvPr/>
        </p:nvSpPr>
        <p:spPr bwMode="auto">
          <a:xfrm>
            <a:off x="6497638" y="5638800"/>
            <a:ext cx="1430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400" b="1" i="1">
                <a:solidFill>
                  <a:srgbClr val="000000"/>
                </a:solidFill>
              </a:rPr>
              <a:t>Max = 0.474 m </a:t>
            </a:r>
            <a:endParaRPr lang="th-TH" sz="1400" b="1" i="1">
              <a:solidFill>
                <a:srgbClr val="000000"/>
              </a:solidFill>
            </a:endParaRPr>
          </a:p>
        </p:txBody>
      </p:sp>
      <p:sp>
        <p:nvSpPr>
          <p:cNvPr id="130061" name="Line 13"/>
          <p:cNvSpPr>
            <a:spLocks noChangeShapeType="1"/>
          </p:cNvSpPr>
          <p:nvPr/>
        </p:nvSpPr>
        <p:spPr bwMode="auto">
          <a:xfrm flipH="1" flipV="1">
            <a:off x="6248400" y="5543550"/>
            <a:ext cx="107950" cy="1587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62" name="Text Box 14"/>
          <p:cNvSpPr txBox="1">
            <a:spLocks noChangeArrowheads="1"/>
          </p:cNvSpPr>
          <p:nvPr/>
        </p:nvSpPr>
        <p:spPr bwMode="auto">
          <a:xfrm>
            <a:off x="6578600" y="2924175"/>
            <a:ext cx="1430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400" b="1" i="1">
                <a:solidFill>
                  <a:srgbClr val="000000"/>
                </a:solidFill>
              </a:rPr>
              <a:t>Max = 0.323 m </a:t>
            </a:r>
            <a:endParaRPr lang="th-TH" sz="1400" b="1" i="1">
              <a:solidFill>
                <a:srgbClr val="000000"/>
              </a:solidFill>
            </a:endParaRPr>
          </a:p>
        </p:txBody>
      </p:sp>
      <p:sp>
        <p:nvSpPr>
          <p:cNvPr id="130063" name="Line 15"/>
          <p:cNvSpPr>
            <a:spLocks noChangeShapeType="1"/>
          </p:cNvSpPr>
          <p:nvPr/>
        </p:nvSpPr>
        <p:spPr bwMode="auto">
          <a:xfrm flipH="1" flipV="1">
            <a:off x="6329363" y="2828925"/>
            <a:ext cx="107950" cy="1587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64" name="AutoShape 16"/>
          <p:cNvSpPr>
            <a:spLocks noChangeArrowheads="1"/>
          </p:cNvSpPr>
          <p:nvPr/>
        </p:nvSpPr>
        <p:spPr bwMode="auto">
          <a:xfrm rot="-2143125">
            <a:off x="358775" y="4870450"/>
            <a:ext cx="3168650" cy="630238"/>
          </a:xfrm>
          <a:prstGeom prst="rtTriangle">
            <a:avLst/>
          </a:prstGeom>
          <a:pattFill prst="ltDnDiag">
            <a:fgClr>
              <a:srgbClr val="0099FF"/>
            </a:fgClr>
            <a:bgClr>
              <a:schemeClr val="bg1"/>
            </a:bgClr>
          </a:pattFill>
          <a:ln w="9525">
            <a:solidFill>
              <a:srgbClr val="0099FF"/>
            </a:solidFill>
            <a:miter lim="800000"/>
            <a:headEnd/>
            <a:tailEnd/>
          </a:ln>
        </p:spPr>
        <p:txBody>
          <a:bodyPr wrap="none" anchor="ctr"/>
          <a:lstStyle/>
          <a:p>
            <a:endParaRPr lang="en-US" sz="1800">
              <a:solidFill>
                <a:srgbClr val="000000"/>
              </a:solidFill>
            </a:endParaRPr>
          </a:p>
        </p:txBody>
      </p:sp>
      <p:sp>
        <p:nvSpPr>
          <p:cNvPr id="130065" name="Line 17"/>
          <p:cNvSpPr>
            <a:spLocks noChangeShapeType="1"/>
          </p:cNvSpPr>
          <p:nvPr/>
        </p:nvSpPr>
        <p:spPr bwMode="auto">
          <a:xfrm flipH="1">
            <a:off x="533400" y="4494213"/>
            <a:ext cx="2590800" cy="0"/>
          </a:xfrm>
          <a:prstGeom prst="line">
            <a:avLst/>
          </a:prstGeom>
          <a:noFill/>
          <a:ln w="9525">
            <a:solidFill>
              <a:srgbClr val="0099FF"/>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66" name="AutoShape 18"/>
          <p:cNvSpPr>
            <a:spLocks noChangeArrowheads="1"/>
          </p:cNvSpPr>
          <p:nvPr/>
        </p:nvSpPr>
        <p:spPr bwMode="auto">
          <a:xfrm rot="10800000">
            <a:off x="1447800" y="4343400"/>
            <a:ext cx="152400" cy="152400"/>
          </a:xfrm>
          <a:prstGeom prst="triangle">
            <a:avLst>
              <a:gd name="adj" fmla="val 50000"/>
            </a:avLst>
          </a:prstGeom>
          <a:solidFill>
            <a:schemeClr val="bg1"/>
          </a:solidFill>
          <a:ln w="9525">
            <a:solidFill>
              <a:srgbClr val="0099FF"/>
            </a:solidFill>
            <a:miter lim="800000"/>
            <a:headEnd/>
            <a:tailEnd/>
          </a:ln>
        </p:spPr>
        <p:txBody>
          <a:bodyPr wrap="none" anchor="ctr"/>
          <a:lstStyle/>
          <a:p>
            <a:endParaRPr lang="en-US" sz="1800">
              <a:solidFill>
                <a:srgbClr val="000000"/>
              </a:solidFill>
            </a:endParaRPr>
          </a:p>
        </p:txBody>
      </p:sp>
      <p:sp>
        <p:nvSpPr>
          <p:cNvPr id="130067" name="AutoShape 19"/>
          <p:cNvSpPr>
            <a:spLocks noChangeArrowheads="1"/>
          </p:cNvSpPr>
          <p:nvPr/>
        </p:nvSpPr>
        <p:spPr bwMode="auto">
          <a:xfrm rot="-2143125">
            <a:off x="4533900" y="4602163"/>
            <a:ext cx="3352800" cy="865187"/>
          </a:xfrm>
          <a:prstGeom prst="rtTriangle">
            <a:avLst/>
          </a:prstGeom>
          <a:pattFill prst="ltDnDiag">
            <a:fgClr>
              <a:srgbClr val="0099FF"/>
            </a:fgClr>
            <a:bgClr>
              <a:schemeClr val="bg1"/>
            </a:bgClr>
          </a:pattFill>
          <a:ln w="9525">
            <a:solidFill>
              <a:srgbClr val="0099FF"/>
            </a:solidFill>
            <a:miter lim="800000"/>
            <a:headEnd/>
            <a:tailEnd/>
          </a:ln>
        </p:spPr>
        <p:txBody>
          <a:bodyPr wrap="none" anchor="ctr"/>
          <a:lstStyle/>
          <a:p>
            <a:endParaRPr lang="en-US" sz="1800">
              <a:solidFill>
                <a:srgbClr val="000000"/>
              </a:solidFill>
            </a:endParaRPr>
          </a:p>
        </p:txBody>
      </p:sp>
      <p:sp>
        <p:nvSpPr>
          <p:cNvPr id="130068" name="Line 20"/>
          <p:cNvSpPr>
            <a:spLocks noChangeShapeType="1"/>
          </p:cNvSpPr>
          <p:nvPr/>
        </p:nvSpPr>
        <p:spPr bwMode="auto">
          <a:xfrm flipH="1">
            <a:off x="4792663" y="4418013"/>
            <a:ext cx="2590800" cy="0"/>
          </a:xfrm>
          <a:prstGeom prst="line">
            <a:avLst/>
          </a:prstGeom>
          <a:noFill/>
          <a:ln w="9525">
            <a:solidFill>
              <a:srgbClr val="0099FF"/>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69" name="AutoShape 21"/>
          <p:cNvSpPr>
            <a:spLocks noChangeArrowheads="1"/>
          </p:cNvSpPr>
          <p:nvPr/>
        </p:nvSpPr>
        <p:spPr bwMode="auto">
          <a:xfrm rot="10800000">
            <a:off x="5707063" y="4267200"/>
            <a:ext cx="152400" cy="152400"/>
          </a:xfrm>
          <a:prstGeom prst="triangle">
            <a:avLst>
              <a:gd name="adj" fmla="val 50000"/>
            </a:avLst>
          </a:prstGeom>
          <a:solidFill>
            <a:schemeClr val="bg1"/>
          </a:solidFill>
          <a:ln w="9525">
            <a:solidFill>
              <a:srgbClr val="0099FF"/>
            </a:solidFill>
            <a:miter lim="800000"/>
            <a:headEnd/>
            <a:tailEnd/>
          </a:ln>
        </p:spPr>
        <p:txBody>
          <a:bodyPr wrap="none" anchor="ctr"/>
          <a:lstStyle/>
          <a:p>
            <a:endParaRPr lang="en-US" sz="1800">
              <a:solidFill>
                <a:srgbClr val="000000"/>
              </a:solidFill>
            </a:endParaRPr>
          </a:p>
        </p:txBody>
      </p:sp>
      <p:sp>
        <p:nvSpPr>
          <p:cNvPr id="130070" name="AutoShape 22"/>
          <p:cNvSpPr>
            <a:spLocks noChangeArrowheads="1"/>
          </p:cNvSpPr>
          <p:nvPr/>
        </p:nvSpPr>
        <p:spPr bwMode="auto">
          <a:xfrm rot="-2143125">
            <a:off x="4668838" y="2430463"/>
            <a:ext cx="2928937" cy="455612"/>
          </a:xfrm>
          <a:prstGeom prst="rtTriangle">
            <a:avLst/>
          </a:prstGeom>
          <a:pattFill prst="ltDnDiag">
            <a:fgClr>
              <a:srgbClr val="0099FF"/>
            </a:fgClr>
            <a:bgClr>
              <a:schemeClr val="bg1"/>
            </a:bgClr>
          </a:pattFill>
          <a:ln w="9525">
            <a:solidFill>
              <a:srgbClr val="0099FF"/>
            </a:solidFill>
            <a:miter lim="800000"/>
            <a:headEnd/>
            <a:tailEnd/>
          </a:ln>
        </p:spPr>
        <p:txBody>
          <a:bodyPr wrap="none" anchor="ctr"/>
          <a:lstStyle/>
          <a:p>
            <a:endParaRPr lang="en-US" sz="1800">
              <a:solidFill>
                <a:srgbClr val="000000"/>
              </a:solidFill>
            </a:endParaRPr>
          </a:p>
        </p:txBody>
      </p:sp>
      <p:sp>
        <p:nvSpPr>
          <p:cNvPr id="130071" name="Line 23"/>
          <p:cNvSpPr>
            <a:spLocks noChangeShapeType="1"/>
          </p:cNvSpPr>
          <p:nvPr/>
        </p:nvSpPr>
        <p:spPr bwMode="auto">
          <a:xfrm flipH="1">
            <a:off x="4767263" y="1979613"/>
            <a:ext cx="2590800" cy="0"/>
          </a:xfrm>
          <a:prstGeom prst="line">
            <a:avLst/>
          </a:prstGeom>
          <a:noFill/>
          <a:ln w="9525">
            <a:solidFill>
              <a:srgbClr val="0099FF"/>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30072" name="AutoShape 24"/>
          <p:cNvSpPr>
            <a:spLocks noChangeArrowheads="1"/>
          </p:cNvSpPr>
          <p:nvPr/>
        </p:nvSpPr>
        <p:spPr bwMode="auto">
          <a:xfrm rot="10800000">
            <a:off x="5681663" y="1828800"/>
            <a:ext cx="152400" cy="152400"/>
          </a:xfrm>
          <a:prstGeom prst="triangle">
            <a:avLst>
              <a:gd name="adj" fmla="val 50000"/>
            </a:avLst>
          </a:prstGeom>
          <a:solidFill>
            <a:schemeClr val="bg1"/>
          </a:solidFill>
          <a:ln w="9525">
            <a:solidFill>
              <a:srgbClr val="0099FF"/>
            </a:solidFill>
            <a:miter lim="800000"/>
            <a:headEnd/>
            <a:tailEnd/>
          </a:ln>
        </p:spPr>
        <p:txBody>
          <a:bodyPr wrap="none" anchor="ctr"/>
          <a:lstStyle/>
          <a:p>
            <a:endParaRPr lang="en-US" sz="1800">
              <a:solidFill>
                <a:srgbClr val="000000"/>
              </a:solidFill>
            </a:endParaRPr>
          </a:p>
        </p:txBody>
      </p:sp>
    </p:spTree>
    <p:extLst>
      <p:ext uri="{BB962C8B-B14F-4D97-AF65-F5344CB8AC3E}">
        <p14:creationId xmlns:p14="http://schemas.microsoft.com/office/powerpoint/2010/main" val="3004118056"/>
      </p:ext>
    </p:extLst>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5" descr="101218"/>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1060450" y="3105150"/>
            <a:ext cx="3224213"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1" name="Picture 24" descr="101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201738"/>
            <a:ext cx="323532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2" name="TextBox 46"/>
          <p:cNvSpPr txBox="1">
            <a:spLocks noChangeArrowheads="1"/>
          </p:cNvSpPr>
          <p:nvPr/>
        </p:nvSpPr>
        <p:spPr bwMode="auto">
          <a:xfrm>
            <a:off x="0" y="333375"/>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algn="ctr" eaLnBrk="1" hangingPunct="1"/>
            <a:r>
              <a:rPr lang="en-GB" sz="2000">
                <a:solidFill>
                  <a:srgbClr val="000000"/>
                </a:solidFill>
                <a:cs typeface="Arial" charset="0"/>
              </a:rPr>
              <a:t>Contours of face slab deflection (in mm) during first impounding.</a:t>
            </a:r>
          </a:p>
        </p:txBody>
      </p:sp>
      <p:sp>
        <p:nvSpPr>
          <p:cNvPr id="135173" name="Text Box 11"/>
          <p:cNvSpPr txBox="1">
            <a:spLocks noChangeArrowheads="1"/>
          </p:cNvSpPr>
          <p:nvPr/>
        </p:nvSpPr>
        <p:spPr bwMode="auto">
          <a:xfrm>
            <a:off x="4716463" y="2386013"/>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Nov 2010</a:t>
            </a:r>
            <a:endParaRPr lang="th-TH" sz="1600">
              <a:solidFill>
                <a:srgbClr val="000000"/>
              </a:solidFill>
              <a:latin typeface="Calibri" pitchFamily="34" charset="0"/>
            </a:endParaRPr>
          </a:p>
        </p:txBody>
      </p:sp>
      <p:sp>
        <p:nvSpPr>
          <p:cNvPr id="135174" name="Text Box 12"/>
          <p:cNvSpPr txBox="1">
            <a:spLocks noChangeArrowheads="1"/>
          </p:cNvSpPr>
          <p:nvPr/>
        </p:nvSpPr>
        <p:spPr bwMode="auto">
          <a:xfrm>
            <a:off x="898525" y="4257675"/>
            <a:ext cx="165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Dec 2010</a:t>
            </a:r>
            <a:endParaRPr lang="th-TH" sz="1600">
              <a:solidFill>
                <a:srgbClr val="000000"/>
              </a:solidFill>
              <a:latin typeface="Calibri" pitchFamily="34" charset="0"/>
            </a:endParaRPr>
          </a:p>
        </p:txBody>
      </p:sp>
      <p:grpSp>
        <p:nvGrpSpPr>
          <p:cNvPr id="135175" name="Group 35"/>
          <p:cNvGrpSpPr>
            <a:grpSpLocks/>
          </p:cNvGrpSpPr>
          <p:nvPr/>
        </p:nvGrpSpPr>
        <p:grpSpPr bwMode="auto">
          <a:xfrm>
            <a:off x="900113" y="801688"/>
            <a:ext cx="4033837" cy="1978025"/>
            <a:chOff x="567" y="505"/>
            <a:chExt cx="2541" cy="1246"/>
          </a:xfrm>
        </p:grpSpPr>
        <p:pic>
          <p:nvPicPr>
            <p:cNvPr id="135210" name="Picture 23" descr="1010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 y="731"/>
              <a:ext cx="2036"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211" name="Text Box 14"/>
            <p:cNvSpPr txBox="1">
              <a:spLocks noChangeArrowheads="1"/>
            </p:cNvSpPr>
            <p:nvPr/>
          </p:nvSpPr>
          <p:spPr bwMode="auto">
            <a:xfrm>
              <a:off x="567" y="1497"/>
              <a:ext cx="85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Oct 2010</a:t>
              </a:r>
              <a:endParaRPr lang="th-TH" sz="1600">
                <a:solidFill>
                  <a:srgbClr val="000000"/>
                </a:solidFill>
                <a:latin typeface="Calibri" pitchFamily="34" charset="0"/>
              </a:endParaRPr>
            </a:p>
          </p:txBody>
        </p:sp>
        <p:sp>
          <p:nvSpPr>
            <p:cNvPr id="135212" name="Line 29"/>
            <p:cNvSpPr>
              <a:spLocks noChangeShapeType="1"/>
            </p:cNvSpPr>
            <p:nvPr/>
          </p:nvSpPr>
          <p:spPr bwMode="auto">
            <a:xfrm>
              <a:off x="657" y="792"/>
              <a:ext cx="214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213" name="AutoShape 30"/>
            <p:cNvSpPr>
              <a:spLocks noChangeArrowheads="1"/>
            </p:cNvSpPr>
            <p:nvPr/>
          </p:nvSpPr>
          <p:spPr bwMode="auto">
            <a:xfrm flipV="1">
              <a:off x="2699" y="659"/>
              <a:ext cx="136" cy="118"/>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sp>
          <p:nvSpPr>
            <p:cNvPr id="135214" name="Text Box 31"/>
            <p:cNvSpPr txBox="1">
              <a:spLocks noChangeArrowheads="1"/>
            </p:cNvSpPr>
            <p:nvPr/>
          </p:nvSpPr>
          <p:spPr bwMode="auto">
            <a:xfrm>
              <a:off x="2472" y="505"/>
              <a:ext cx="6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68</a:t>
              </a:r>
              <a:endParaRPr lang="th-TH" sz="1600">
                <a:solidFill>
                  <a:srgbClr val="333399"/>
                </a:solidFill>
                <a:latin typeface="Times New Roman" pitchFamily="18" charset="0"/>
              </a:endParaRPr>
            </a:p>
          </p:txBody>
        </p:sp>
      </p:grpSp>
      <p:sp>
        <p:nvSpPr>
          <p:cNvPr id="135176" name="Line 32"/>
          <p:cNvSpPr>
            <a:spLocks noChangeShapeType="1"/>
          </p:cNvSpPr>
          <p:nvPr/>
        </p:nvSpPr>
        <p:spPr bwMode="auto">
          <a:xfrm>
            <a:off x="4859338" y="1268413"/>
            <a:ext cx="339725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77" name="AutoShape 33"/>
          <p:cNvSpPr>
            <a:spLocks noChangeArrowheads="1"/>
          </p:cNvSpPr>
          <p:nvPr/>
        </p:nvSpPr>
        <p:spPr bwMode="auto">
          <a:xfrm flipV="1">
            <a:off x="8101013" y="1057275"/>
            <a:ext cx="215900" cy="187325"/>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sp>
        <p:nvSpPr>
          <p:cNvPr id="135178" name="Text Box 34"/>
          <p:cNvSpPr txBox="1">
            <a:spLocks noChangeArrowheads="1"/>
          </p:cNvSpPr>
          <p:nvPr/>
        </p:nvSpPr>
        <p:spPr bwMode="auto">
          <a:xfrm>
            <a:off x="7740650" y="812800"/>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70</a:t>
            </a:r>
            <a:endParaRPr lang="th-TH" sz="1600">
              <a:solidFill>
                <a:srgbClr val="333399"/>
              </a:solidFill>
              <a:latin typeface="Times New Roman" pitchFamily="18" charset="0"/>
            </a:endParaRPr>
          </a:p>
        </p:txBody>
      </p:sp>
      <p:sp>
        <p:nvSpPr>
          <p:cNvPr id="135179" name="Line 36"/>
          <p:cNvSpPr>
            <a:spLocks noChangeShapeType="1"/>
          </p:cNvSpPr>
          <p:nvPr/>
        </p:nvSpPr>
        <p:spPr bwMode="auto">
          <a:xfrm>
            <a:off x="1041400" y="3189288"/>
            <a:ext cx="339725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80" name="AutoShape 37"/>
          <p:cNvSpPr>
            <a:spLocks noChangeArrowheads="1"/>
          </p:cNvSpPr>
          <p:nvPr/>
        </p:nvSpPr>
        <p:spPr bwMode="auto">
          <a:xfrm flipV="1">
            <a:off x="4283075" y="2978150"/>
            <a:ext cx="215900" cy="187325"/>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sp>
        <p:nvSpPr>
          <p:cNvPr id="135181" name="Text Box 38"/>
          <p:cNvSpPr txBox="1">
            <a:spLocks noChangeArrowheads="1"/>
          </p:cNvSpPr>
          <p:nvPr/>
        </p:nvSpPr>
        <p:spPr bwMode="auto">
          <a:xfrm>
            <a:off x="3922713" y="2733675"/>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70</a:t>
            </a:r>
            <a:endParaRPr lang="th-TH" sz="1600">
              <a:solidFill>
                <a:srgbClr val="333399"/>
              </a:solidFill>
              <a:latin typeface="Times New Roman" pitchFamily="18" charset="0"/>
            </a:endParaRPr>
          </a:p>
        </p:txBody>
      </p:sp>
      <p:grpSp>
        <p:nvGrpSpPr>
          <p:cNvPr id="135182" name="Group 49"/>
          <p:cNvGrpSpPr>
            <a:grpSpLocks/>
          </p:cNvGrpSpPr>
          <p:nvPr/>
        </p:nvGrpSpPr>
        <p:grpSpPr bwMode="auto">
          <a:xfrm>
            <a:off x="900113" y="4941888"/>
            <a:ext cx="3613150" cy="1758950"/>
            <a:chOff x="567" y="3093"/>
            <a:chExt cx="2276" cy="1108"/>
          </a:xfrm>
        </p:grpSpPr>
        <p:pic>
          <p:nvPicPr>
            <p:cNvPr id="135206" name="Picture 27" descr="110218"/>
            <p:cNvPicPr>
              <a:picLocks noChangeAspect="1" noChangeArrowheads="1"/>
            </p:cNvPicPr>
            <p:nvPr/>
          </p:nvPicPr>
          <p:blipFill>
            <a:blip r:embed="rId5">
              <a:lum bright="-20000" contrast="40000"/>
              <a:extLst>
                <a:ext uri="{28A0092B-C50C-407E-A947-70E740481C1C}">
                  <a14:useLocalDpi xmlns:a14="http://schemas.microsoft.com/office/drawing/2010/main" val="0"/>
                </a:ext>
              </a:extLst>
            </a:blip>
            <a:srcRect/>
            <a:stretch>
              <a:fillRect/>
            </a:stretch>
          </p:blipFill>
          <p:spPr bwMode="auto">
            <a:xfrm>
              <a:off x="663" y="3181"/>
              <a:ext cx="2036"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207" name="Text Box 20"/>
            <p:cNvSpPr txBox="1">
              <a:spLocks noChangeArrowheads="1"/>
            </p:cNvSpPr>
            <p:nvPr/>
          </p:nvSpPr>
          <p:spPr bwMode="auto">
            <a:xfrm>
              <a:off x="567" y="3952"/>
              <a:ext cx="10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Feb 2011</a:t>
              </a:r>
              <a:endParaRPr lang="th-TH" sz="1600">
                <a:solidFill>
                  <a:srgbClr val="000000"/>
                </a:solidFill>
                <a:latin typeface="Calibri" pitchFamily="34" charset="0"/>
              </a:endParaRPr>
            </a:p>
          </p:txBody>
        </p:sp>
        <p:sp>
          <p:nvSpPr>
            <p:cNvPr id="135208" name="Line 39"/>
            <p:cNvSpPr>
              <a:spLocks noChangeShapeType="1"/>
            </p:cNvSpPr>
            <p:nvPr/>
          </p:nvSpPr>
          <p:spPr bwMode="auto">
            <a:xfrm>
              <a:off x="665" y="3226"/>
              <a:ext cx="214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209" name="AutoShape 40"/>
            <p:cNvSpPr>
              <a:spLocks noChangeArrowheads="1"/>
            </p:cNvSpPr>
            <p:nvPr/>
          </p:nvSpPr>
          <p:spPr bwMode="auto">
            <a:xfrm flipV="1">
              <a:off x="2707" y="3093"/>
              <a:ext cx="136" cy="118"/>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grpSp>
      <p:sp>
        <p:nvSpPr>
          <p:cNvPr id="135183" name="Text Box 41"/>
          <p:cNvSpPr txBox="1">
            <a:spLocks noChangeArrowheads="1"/>
          </p:cNvSpPr>
          <p:nvPr/>
        </p:nvSpPr>
        <p:spPr bwMode="auto">
          <a:xfrm>
            <a:off x="3937000" y="4665663"/>
            <a:ext cx="1009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71</a:t>
            </a:r>
            <a:endParaRPr lang="th-TH" sz="1600">
              <a:solidFill>
                <a:srgbClr val="333399"/>
              </a:solidFill>
              <a:latin typeface="Times New Roman" pitchFamily="18" charset="0"/>
            </a:endParaRPr>
          </a:p>
        </p:txBody>
      </p:sp>
      <p:grpSp>
        <p:nvGrpSpPr>
          <p:cNvPr id="135184" name="Group 48"/>
          <p:cNvGrpSpPr>
            <a:grpSpLocks/>
          </p:cNvGrpSpPr>
          <p:nvPr/>
        </p:nvGrpSpPr>
        <p:grpSpPr bwMode="auto">
          <a:xfrm>
            <a:off x="4572000" y="2708275"/>
            <a:ext cx="4127500" cy="1993900"/>
            <a:chOff x="2880" y="1721"/>
            <a:chExt cx="2600" cy="1256"/>
          </a:xfrm>
        </p:grpSpPr>
        <p:pic>
          <p:nvPicPr>
            <p:cNvPr id="135201" name="Picture 26" descr="110118"/>
            <p:cNvPicPr>
              <a:picLocks noChangeAspect="1" noChangeArrowheads="1"/>
            </p:cNvPicPr>
            <p:nvPr/>
          </p:nvPicPr>
          <p:blipFill>
            <a:blip r:embed="rId6">
              <a:lum bright="-20000" contrast="40000"/>
              <a:extLst>
                <a:ext uri="{28A0092B-C50C-407E-A947-70E740481C1C}">
                  <a14:useLocalDpi xmlns:a14="http://schemas.microsoft.com/office/drawing/2010/main" val="0"/>
                </a:ext>
              </a:extLst>
            </a:blip>
            <a:srcRect/>
            <a:stretch>
              <a:fillRect/>
            </a:stretch>
          </p:blipFill>
          <p:spPr bwMode="auto">
            <a:xfrm>
              <a:off x="3061" y="1956"/>
              <a:ext cx="2034"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202" name="Text Box 17"/>
            <p:cNvSpPr txBox="1">
              <a:spLocks noChangeArrowheads="1"/>
            </p:cNvSpPr>
            <p:nvPr/>
          </p:nvSpPr>
          <p:spPr bwMode="auto">
            <a:xfrm>
              <a:off x="2880" y="2682"/>
              <a:ext cx="10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Jan 2011</a:t>
              </a:r>
              <a:endParaRPr lang="th-TH" sz="1600">
                <a:solidFill>
                  <a:srgbClr val="000000"/>
                </a:solidFill>
                <a:latin typeface="Calibri" pitchFamily="34" charset="0"/>
              </a:endParaRPr>
            </a:p>
          </p:txBody>
        </p:sp>
        <p:sp>
          <p:nvSpPr>
            <p:cNvPr id="135203" name="Line 42"/>
            <p:cNvSpPr>
              <a:spLocks noChangeShapeType="1"/>
            </p:cNvSpPr>
            <p:nvPr/>
          </p:nvSpPr>
          <p:spPr bwMode="auto">
            <a:xfrm>
              <a:off x="3029" y="2008"/>
              <a:ext cx="214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204" name="AutoShape 43"/>
            <p:cNvSpPr>
              <a:spLocks noChangeArrowheads="1"/>
            </p:cNvSpPr>
            <p:nvPr/>
          </p:nvSpPr>
          <p:spPr bwMode="auto">
            <a:xfrm flipV="1">
              <a:off x="5071" y="1875"/>
              <a:ext cx="136" cy="118"/>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sp>
          <p:nvSpPr>
            <p:cNvPr id="135205" name="Text Box 44"/>
            <p:cNvSpPr txBox="1">
              <a:spLocks noChangeArrowheads="1"/>
            </p:cNvSpPr>
            <p:nvPr/>
          </p:nvSpPr>
          <p:spPr bwMode="auto">
            <a:xfrm>
              <a:off x="4844" y="1721"/>
              <a:ext cx="6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71</a:t>
              </a:r>
              <a:endParaRPr lang="th-TH" sz="1600">
                <a:solidFill>
                  <a:srgbClr val="333399"/>
                </a:solidFill>
                <a:latin typeface="Times New Roman" pitchFamily="18" charset="0"/>
              </a:endParaRPr>
            </a:p>
          </p:txBody>
        </p:sp>
      </p:grpSp>
      <p:grpSp>
        <p:nvGrpSpPr>
          <p:cNvPr id="135185" name="Group 50"/>
          <p:cNvGrpSpPr>
            <a:grpSpLocks/>
          </p:cNvGrpSpPr>
          <p:nvPr/>
        </p:nvGrpSpPr>
        <p:grpSpPr bwMode="auto">
          <a:xfrm>
            <a:off x="4570413" y="4652963"/>
            <a:ext cx="4144962" cy="2016125"/>
            <a:chOff x="2879" y="2931"/>
            <a:chExt cx="2611" cy="1270"/>
          </a:xfrm>
        </p:grpSpPr>
        <p:pic>
          <p:nvPicPr>
            <p:cNvPr id="135196" name="Picture 28" descr="110318"/>
            <p:cNvPicPr>
              <a:picLocks noChangeAspect="1" noChangeArrowheads="1"/>
            </p:cNvPicPr>
            <p:nvPr/>
          </p:nvPicPr>
          <p:blipFill>
            <a:blip r:embed="rId7">
              <a:lum bright="-20000" contrast="40000"/>
              <a:extLst>
                <a:ext uri="{28A0092B-C50C-407E-A947-70E740481C1C}">
                  <a14:useLocalDpi xmlns:a14="http://schemas.microsoft.com/office/drawing/2010/main" val="0"/>
                </a:ext>
              </a:extLst>
            </a:blip>
            <a:srcRect/>
            <a:stretch>
              <a:fillRect/>
            </a:stretch>
          </p:blipFill>
          <p:spPr bwMode="auto">
            <a:xfrm>
              <a:off x="3061" y="3181"/>
              <a:ext cx="2031"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97" name="Text Box 22"/>
            <p:cNvSpPr txBox="1">
              <a:spLocks noChangeArrowheads="1"/>
            </p:cNvSpPr>
            <p:nvPr/>
          </p:nvSpPr>
          <p:spPr bwMode="auto">
            <a:xfrm>
              <a:off x="2879" y="3952"/>
              <a:ext cx="104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Calibri" pitchFamily="34" charset="0"/>
                </a:rPr>
                <a:t>18 Mar 2011</a:t>
              </a:r>
              <a:endParaRPr lang="th-TH" sz="1600">
                <a:solidFill>
                  <a:srgbClr val="000000"/>
                </a:solidFill>
                <a:latin typeface="Calibri" pitchFamily="34" charset="0"/>
              </a:endParaRPr>
            </a:p>
          </p:txBody>
        </p:sp>
        <p:sp>
          <p:nvSpPr>
            <p:cNvPr id="135198" name="Line 45"/>
            <p:cNvSpPr>
              <a:spLocks noChangeShapeType="1"/>
            </p:cNvSpPr>
            <p:nvPr/>
          </p:nvSpPr>
          <p:spPr bwMode="auto">
            <a:xfrm>
              <a:off x="3039" y="3218"/>
              <a:ext cx="214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99" name="AutoShape 46"/>
            <p:cNvSpPr>
              <a:spLocks noChangeArrowheads="1"/>
            </p:cNvSpPr>
            <p:nvPr/>
          </p:nvSpPr>
          <p:spPr bwMode="auto">
            <a:xfrm flipV="1">
              <a:off x="5081" y="3085"/>
              <a:ext cx="136" cy="118"/>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Calibri" pitchFamily="34" charset="0"/>
              </a:endParaRPr>
            </a:p>
          </p:txBody>
        </p:sp>
        <p:sp>
          <p:nvSpPr>
            <p:cNvPr id="135200" name="Text Box 47"/>
            <p:cNvSpPr txBox="1">
              <a:spLocks noChangeArrowheads="1"/>
            </p:cNvSpPr>
            <p:nvPr/>
          </p:nvSpPr>
          <p:spPr bwMode="auto">
            <a:xfrm>
              <a:off x="4854" y="2931"/>
              <a:ext cx="6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333399"/>
                  </a:solidFill>
                  <a:latin typeface="Times New Roman" pitchFamily="18" charset="0"/>
                </a:rPr>
                <a:t>WL +371</a:t>
              </a:r>
              <a:endParaRPr lang="th-TH" sz="1600">
                <a:solidFill>
                  <a:srgbClr val="333399"/>
                </a:solidFill>
                <a:latin typeface="Times New Roman" pitchFamily="18" charset="0"/>
              </a:endParaRPr>
            </a:p>
          </p:txBody>
        </p:sp>
      </p:grpSp>
      <p:sp>
        <p:nvSpPr>
          <p:cNvPr id="135186" name="Line 51"/>
          <p:cNvSpPr>
            <a:spLocks noChangeShapeType="1"/>
          </p:cNvSpPr>
          <p:nvPr/>
        </p:nvSpPr>
        <p:spPr bwMode="auto">
          <a:xfrm>
            <a:off x="2940050" y="1887538"/>
            <a:ext cx="762000" cy="144462"/>
          </a:xfrm>
          <a:prstGeom prst="line">
            <a:avLst/>
          </a:prstGeom>
          <a:noFill/>
          <a:ln w="12700">
            <a:solidFill>
              <a:srgbClr val="339966"/>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87" name="Text Box 52"/>
          <p:cNvSpPr txBox="1">
            <a:spLocks noChangeArrowheads="1"/>
          </p:cNvSpPr>
          <p:nvPr/>
        </p:nvSpPr>
        <p:spPr bwMode="auto">
          <a:xfrm>
            <a:off x="3679825" y="1868488"/>
            <a:ext cx="936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CC99"/>
                </a:solidFill>
                <a:latin typeface="Times New Roman" pitchFamily="18" charset="0"/>
              </a:rPr>
              <a:t>-350 mm</a:t>
            </a:r>
            <a:endParaRPr lang="th-TH" sz="1600">
              <a:solidFill>
                <a:srgbClr val="00CC99"/>
              </a:solidFill>
              <a:latin typeface="Times New Roman" pitchFamily="18" charset="0"/>
            </a:endParaRPr>
          </a:p>
        </p:txBody>
      </p:sp>
      <p:sp>
        <p:nvSpPr>
          <p:cNvPr id="135188" name="Line 54"/>
          <p:cNvSpPr>
            <a:spLocks noChangeShapeType="1"/>
          </p:cNvSpPr>
          <p:nvPr/>
        </p:nvSpPr>
        <p:spPr bwMode="auto">
          <a:xfrm>
            <a:off x="6711950" y="1935163"/>
            <a:ext cx="762000" cy="144462"/>
          </a:xfrm>
          <a:prstGeom prst="line">
            <a:avLst/>
          </a:prstGeom>
          <a:noFill/>
          <a:ln w="12700">
            <a:solidFill>
              <a:srgbClr val="FF0000"/>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89" name="Text Box 55"/>
          <p:cNvSpPr txBox="1">
            <a:spLocks noChangeArrowheads="1"/>
          </p:cNvSpPr>
          <p:nvPr/>
        </p:nvSpPr>
        <p:spPr bwMode="auto">
          <a:xfrm>
            <a:off x="7451725" y="1916113"/>
            <a:ext cx="936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FF0066"/>
                </a:solidFill>
                <a:latin typeface="Times New Roman" pitchFamily="18" charset="0"/>
              </a:rPr>
              <a:t>-430 mm</a:t>
            </a:r>
            <a:endParaRPr lang="th-TH" sz="1600">
              <a:solidFill>
                <a:srgbClr val="FF0066"/>
              </a:solidFill>
              <a:latin typeface="Times New Roman" pitchFamily="18" charset="0"/>
            </a:endParaRPr>
          </a:p>
        </p:txBody>
      </p:sp>
      <p:sp>
        <p:nvSpPr>
          <p:cNvPr id="135190" name="Line 56"/>
          <p:cNvSpPr>
            <a:spLocks noChangeShapeType="1"/>
          </p:cNvSpPr>
          <p:nvPr/>
        </p:nvSpPr>
        <p:spPr bwMode="auto">
          <a:xfrm>
            <a:off x="2901950" y="3808413"/>
            <a:ext cx="1046163" cy="234950"/>
          </a:xfrm>
          <a:prstGeom prst="line">
            <a:avLst/>
          </a:prstGeom>
          <a:noFill/>
          <a:ln w="12700">
            <a:solidFill>
              <a:srgbClr val="FF6600"/>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91" name="Text Box 57"/>
          <p:cNvSpPr txBox="1">
            <a:spLocks noChangeArrowheads="1"/>
          </p:cNvSpPr>
          <p:nvPr/>
        </p:nvSpPr>
        <p:spPr bwMode="auto">
          <a:xfrm>
            <a:off x="3924300" y="3884613"/>
            <a:ext cx="936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FF6600"/>
                </a:solidFill>
                <a:latin typeface="Times New Roman" pitchFamily="18" charset="0"/>
              </a:rPr>
              <a:t>-460 mm</a:t>
            </a:r>
            <a:endParaRPr lang="th-TH" sz="1600">
              <a:solidFill>
                <a:srgbClr val="FF6600"/>
              </a:solidFill>
              <a:latin typeface="Times New Roman" pitchFamily="18" charset="0"/>
            </a:endParaRPr>
          </a:p>
        </p:txBody>
      </p:sp>
      <p:sp>
        <p:nvSpPr>
          <p:cNvPr id="135192" name="Line 60"/>
          <p:cNvSpPr>
            <a:spLocks noChangeShapeType="1"/>
          </p:cNvSpPr>
          <p:nvPr/>
        </p:nvSpPr>
        <p:spPr bwMode="auto">
          <a:xfrm flipH="1">
            <a:off x="4843463" y="3860800"/>
            <a:ext cx="1744662" cy="180975"/>
          </a:xfrm>
          <a:prstGeom prst="line">
            <a:avLst/>
          </a:prstGeom>
          <a:noFill/>
          <a:ln w="12700">
            <a:solidFill>
              <a:srgbClr val="FF6600"/>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93" name="Line 61"/>
          <p:cNvSpPr>
            <a:spLocks noChangeShapeType="1"/>
          </p:cNvSpPr>
          <p:nvPr/>
        </p:nvSpPr>
        <p:spPr bwMode="auto">
          <a:xfrm>
            <a:off x="2906713" y="5776913"/>
            <a:ext cx="1047750" cy="215900"/>
          </a:xfrm>
          <a:prstGeom prst="line">
            <a:avLst/>
          </a:prstGeom>
          <a:noFill/>
          <a:ln w="12700">
            <a:solidFill>
              <a:srgbClr val="000000"/>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
        <p:nvSpPr>
          <p:cNvPr id="135194" name="Text Box 62"/>
          <p:cNvSpPr txBox="1">
            <a:spLocks noChangeArrowheads="1"/>
          </p:cNvSpPr>
          <p:nvPr/>
        </p:nvSpPr>
        <p:spPr bwMode="auto">
          <a:xfrm>
            <a:off x="3924300" y="5805488"/>
            <a:ext cx="936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spcBef>
                <a:spcPct val="50000"/>
              </a:spcBef>
            </a:pPr>
            <a:r>
              <a:rPr lang="en-US" sz="1600">
                <a:solidFill>
                  <a:srgbClr val="000000"/>
                </a:solidFill>
                <a:latin typeface="Times New Roman" pitchFamily="18" charset="0"/>
              </a:rPr>
              <a:t>-480 mm</a:t>
            </a:r>
            <a:endParaRPr lang="th-TH" sz="1600">
              <a:solidFill>
                <a:srgbClr val="000000"/>
              </a:solidFill>
              <a:latin typeface="Times New Roman" pitchFamily="18" charset="0"/>
            </a:endParaRPr>
          </a:p>
        </p:txBody>
      </p:sp>
      <p:sp>
        <p:nvSpPr>
          <p:cNvPr id="135195" name="Line 63"/>
          <p:cNvSpPr>
            <a:spLocks noChangeShapeType="1"/>
          </p:cNvSpPr>
          <p:nvPr/>
        </p:nvSpPr>
        <p:spPr bwMode="auto">
          <a:xfrm flipH="1">
            <a:off x="4811713" y="5810250"/>
            <a:ext cx="1787525" cy="185738"/>
          </a:xfrm>
          <a:prstGeom prst="line">
            <a:avLst/>
          </a:prstGeom>
          <a:noFill/>
          <a:ln w="12700">
            <a:solidFill>
              <a:srgbClr val="000000"/>
            </a:solidFill>
            <a:round/>
            <a:headEnd type="arrow"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prstClr val="black"/>
              </a:solidFill>
            </a:endParaRPr>
          </a:p>
        </p:txBody>
      </p:sp>
    </p:spTree>
    <p:extLst>
      <p:ext uri="{BB962C8B-B14F-4D97-AF65-F5344CB8AC3E}">
        <p14:creationId xmlns:p14="http://schemas.microsoft.com/office/powerpoint/2010/main" val="20592153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1547813" y="2565400"/>
            <a:ext cx="5832475" cy="1439863"/>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lnSpc>
                <a:spcPct val="90000"/>
              </a:lnSpc>
              <a:defRPr/>
            </a:pPr>
            <a:r>
              <a:rPr lang="en-US" sz="3200" dirty="0" smtClean="0">
                <a:solidFill>
                  <a:prstClr val="white"/>
                </a:solidFill>
                <a:latin typeface="Arial" pitchFamily="34" charset="0"/>
                <a:cs typeface="Arial" pitchFamily="34" charset="0"/>
              </a:rPr>
              <a:t>Face Slab Joint </a:t>
            </a:r>
            <a:r>
              <a:rPr lang="en-US" sz="3200" dirty="0">
                <a:solidFill>
                  <a:prstClr val="white"/>
                </a:solidFill>
                <a:latin typeface="Arial" pitchFamily="34" charset="0"/>
                <a:cs typeface="Arial" pitchFamily="34" charset="0"/>
              </a:rPr>
              <a:t>Movement</a:t>
            </a:r>
          </a:p>
        </p:txBody>
      </p:sp>
    </p:spTree>
    <p:extLst>
      <p:ext uri="{BB962C8B-B14F-4D97-AF65-F5344CB8AC3E}">
        <p14:creationId xmlns:p14="http://schemas.microsoft.com/office/powerpoint/2010/main" val="20480856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08063"/>
            <a:ext cx="9144000" cy="577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58" name="Rectangle 2"/>
          <p:cNvSpPr>
            <a:spLocks noGrp="1" noChangeArrowheads="1"/>
          </p:cNvSpPr>
          <p:nvPr>
            <p:ph type="title" idx="4294967295"/>
          </p:nvPr>
        </p:nvSpPr>
        <p:spPr>
          <a:xfrm>
            <a:off x="0" y="0"/>
            <a:ext cx="9144000" cy="762000"/>
          </a:xfrm>
          <a:solidFill>
            <a:srgbClr val="FF0000"/>
          </a:solidFill>
        </p:spPr>
        <p:txBody>
          <a:bodyPr/>
          <a:lstStyle/>
          <a:p>
            <a:pPr eaLnBrk="1" hangingPunct="1">
              <a:defRPr/>
            </a:pPr>
            <a:r>
              <a:rPr lang="en-US" sz="2800" b="1">
                <a:solidFill>
                  <a:schemeClr val="bg1"/>
                </a:solidFill>
                <a:effectLst>
                  <a:outerShdw blurRad="38100" dist="38100" dir="2700000" algn="tl">
                    <a:srgbClr val="000000"/>
                  </a:outerShdw>
                </a:effectLst>
                <a:latin typeface="+mj-lt"/>
                <a:ea typeface="+mj-ea"/>
                <a:cs typeface="+mj-cs"/>
              </a:rPr>
              <a:t>Location of Jointmeters (1D, 2D, 3D)</a:t>
            </a:r>
            <a:endParaRPr lang="th-TH" sz="2800" b="1">
              <a:solidFill>
                <a:schemeClr val="bg1"/>
              </a:solidFill>
              <a:effectLst>
                <a:outerShdw blurRad="38100" dist="38100" dir="2700000" algn="tl">
                  <a:srgbClr val="000000"/>
                </a:outerShdw>
              </a:effectLst>
              <a:latin typeface="+mj-lt"/>
              <a:ea typeface="+mj-ea"/>
              <a:cs typeface="+mj-cs"/>
            </a:endParaRPr>
          </a:p>
        </p:txBody>
      </p:sp>
      <p:sp>
        <p:nvSpPr>
          <p:cNvPr id="5" name="รูปแบบอิสระ 4"/>
          <p:cNvSpPr/>
          <p:nvPr/>
        </p:nvSpPr>
        <p:spPr>
          <a:xfrm>
            <a:off x="3285067" y="1727200"/>
            <a:ext cx="3793066" cy="3928533"/>
          </a:xfrm>
          <a:custGeom>
            <a:avLst/>
            <a:gdLst>
              <a:gd name="connsiteX0" fmla="*/ 33866 w 3793066"/>
              <a:gd name="connsiteY0" fmla="*/ 0 h 3928533"/>
              <a:gd name="connsiteX1" fmla="*/ 3793066 w 3793066"/>
              <a:gd name="connsiteY1" fmla="*/ 0 h 3928533"/>
              <a:gd name="connsiteX2" fmla="*/ 3793066 w 3793066"/>
              <a:gd name="connsiteY2" fmla="*/ 1811867 h 3928533"/>
              <a:gd name="connsiteX3" fmla="*/ 3666066 w 3793066"/>
              <a:gd name="connsiteY3" fmla="*/ 1964267 h 3928533"/>
              <a:gd name="connsiteX4" fmla="*/ 2743200 w 3793066"/>
              <a:gd name="connsiteY4" fmla="*/ 3894667 h 3928533"/>
              <a:gd name="connsiteX5" fmla="*/ 1583266 w 3793066"/>
              <a:gd name="connsiteY5" fmla="*/ 3928533 h 3928533"/>
              <a:gd name="connsiteX6" fmla="*/ 0 w 3793066"/>
              <a:gd name="connsiteY6" fmla="*/ 2523067 h 3928533"/>
              <a:gd name="connsiteX7" fmla="*/ 33866 w 3793066"/>
              <a:gd name="connsiteY7" fmla="*/ 0 h 3928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93066" h="3928533">
                <a:moveTo>
                  <a:pt x="33866" y="0"/>
                </a:moveTo>
                <a:lnTo>
                  <a:pt x="3793066" y="0"/>
                </a:lnTo>
                <a:lnTo>
                  <a:pt x="3793066" y="1811867"/>
                </a:lnTo>
                <a:lnTo>
                  <a:pt x="3666066" y="1964267"/>
                </a:lnTo>
                <a:lnTo>
                  <a:pt x="2743200" y="3894667"/>
                </a:lnTo>
                <a:lnTo>
                  <a:pt x="1583266" y="3928533"/>
                </a:lnTo>
                <a:lnTo>
                  <a:pt x="0" y="2523067"/>
                </a:lnTo>
                <a:lnTo>
                  <a:pt x="33866" y="0"/>
                </a:lnTo>
                <a:close/>
              </a:path>
            </a:pathLst>
          </a:custGeom>
          <a:solidFill>
            <a:schemeClr val="accent1">
              <a:alpha val="4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508932" name="Text Box 4"/>
          <p:cNvSpPr txBox="1">
            <a:spLocks noChangeArrowheads="1"/>
          </p:cNvSpPr>
          <p:nvPr/>
        </p:nvSpPr>
        <p:spPr bwMode="auto">
          <a:xfrm>
            <a:off x="287338" y="6223000"/>
            <a:ext cx="32768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2400" b="1" i="1" dirty="0" smtClean="0">
                <a:solidFill>
                  <a:srgbClr val="000000"/>
                </a:solidFill>
                <a:latin typeface="Arial" charset="0"/>
              </a:rPr>
              <a:t>Looking downstream</a:t>
            </a:r>
            <a:endParaRPr lang="th-TH" sz="2400" b="1" i="1" dirty="0" smtClean="0">
              <a:solidFill>
                <a:srgbClr val="000000"/>
              </a:solidFill>
              <a:latin typeface="Arial" charset="0"/>
            </a:endParaRPr>
          </a:p>
        </p:txBody>
      </p:sp>
      <p:sp>
        <p:nvSpPr>
          <p:cNvPr id="508933" name="Text Box 5"/>
          <p:cNvSpPr txBox="1">
            <a:spLocks noChangeArrowheads="1"/>
          </p:cNvSpPr>
          <p:nvPr/>
        </p:nvSpPr>
        <p:spPr bwMode="auto">
          <a:xfrm>
            <a:off x="457200" y="4495800"/>
            <a:ext cx="2343150" cy="366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rPr>
              <a:t>3D Jointmeter  6 sets</a:t>
            </a:r>
            <a:endParaRPr lang="th-TH" sz="1800" smtClean="0">
              <a:solidFill>
                <a:srgbClr val="FF0000"/>
              </a:solidFill>
              <a:latin typeface="Arial" charset="0"/>
            </a:endParaRPr>
          </a:p>
        </p:txBody>
      </p:sp>
      <p:sp>
        <p:nvSpPr>
          <p:cNvPr id="508934" name="Text Box 6"/>
          <p:cNvSpPr txBox="1">
            <a:spLocks noChangeArrowheads="1"/>
          </p:cNvSpPr>
          <p:nvPr/>
        </p:nvSpPr>
        <p:spPr bwMode="auto">
          <a:xfrm>
            <a:off x="457200" y="5310188"/>
            <a:ext cx="2940050" cy="36671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rPr>
              <a:t>2D Jointmeter (add.) 8 sets</a:t>
            </a:r>
            <a:endParaRPr lang="th-TH" sz="1800" smtClean="0">
              <a:solidFill>
                <a:srgbClr val="FF0000"/>
              </a:solidFill>
              <a:latin typeface="Arial" charset="0"/>
            </a:endParaRPr>
          </a:p>
        </p:txBody>
      </p:sp>
      <p:sp>
        <p:nvSpPr>
          <p:cNvPr id="508935" name="Text Box 7"/>
          <p:cNvSpPr txBox="1">
            <a:spLocks noChangeArrowheads="1"/>
          </p:cNvSpPr>
          <p:nvPr/>
        </p:nvSpPr>
        <p:spPr bwMode="auto">
          <a:xfrm>
            <a:off x="457200" y="5754688"/>
            <a:ext cx="2279650" cy="366712"/>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rPr>
              <a:t>1D Jointmeter 4 sets</a:t>
            </a:r>
            <a:endParaRPr lang="th-TH" sz="1800" smtClean="0">
              <a:solidFill>
                <a:srgbClr val="FF0000"/>
              </a:solidFill>
              <a:latin typeface="Arial" charset="0"/>
            </a:endParaRPr>
          </a:p>
        </p:txBody>
      </p:sp>
      <p:sp>
        <p:nvSpPr>
          <p:cNvPr id="508936" name="Freeform 8"/>
          <p:cNvSpPr>
            <a:spLocks/>
          </p:cNvSpPr>
          <p:nvPr/>
        </p:nvSpPr>
        <p:spPr bwMode="auto">
          <a:xfrm>
            <a:off x="1066800" y="1728788"/>
            <a:ext cx="7900988" cy="3876675"/>
          </a:xfrm>
          <a:custGeom>
            <a:avLst/>
            <a:gdLst>
              <a:gd name="T0" fmla="*/ 0 w 4977"/>
              <a:gd name="T1" fmla="*/ 0 h 2442"/>
              <a:gd name="T2" fmla="*/ 2147483647 w 4977"/>
              <a:gd name="T3" fmla="*/ 2147483647 h 2442"/>
              <a:gd name="T4" fmla="*/ 2147483647 w 4977"/>
              <a:gd name="T5" fmla="*/ 2147483647 h 2442"/>
              <a:gd name="T6" fmla="*/ 2147483647 w 4977"/>
              <a:gd name="T7" fmla="*/ 2147483647 h 2442"/>
              <a:gd name="T8" fmla="*/ 2147483647 w 4977"/>
              <a:gd name="T9" fmla="*/ 2147483647 h 2442"/>
              <a:gd name="T10" fmla="*/ 2147483647 w 4977"/>
              <a:gd name="T11" fmla="*/ 2147483647 h 2442"/>
              <a:gd name="T12" fmla="*/ 2147483647 w 4977"/>
              <a:gd name="T13" fmla="*/ 2147483647 h 2442"/>
              <a:gd name="T14" fmla="*/ 0 60000 65536"/>
              <a:gd name="T15" fmla="*/ 0 60000 65536"/>
              <a:gd name="T16" fmla="*/ 0 60000 65536"/>
              <a:gd name="T17" fmla="*/ 0 60000 65536"/>
              <a:gd name="T18" fmla="*/ 0 60000 65536"/>
              <a:gd name="T19" fmla="*/ 0 60000 65536"/>
              <a:gd name="T20" fmla="*/ 0 60000 65536"/>
              <a:gd name="T21" fmla="*/ 0 w 4977"/>
              <a:gd name="T22" fmla="*/ 0 h 2442"/>
              <a:gd name="T23" fmla="*/ 4977 w 4977"/>
              <a:gd name="T24" fmla="*/ 2442 h 24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77" h="2442">
                <a:moveTo>
                  <a:pt x="0" y="0"/>
                </a:moveTo>
                <a:lnTo>
                  <a:pt x="270" y="570"/>
                </a:lnTo>
                <a:lnTo>
                  <a:pt x="2406" y="2442"/>
                </a:lnTo>
                <a:lnTo>
                  <a:pt x="3096" y="2442"/>
                </a:lnTo>
                <a:lnTo>
                  <a:pt x="3717" y="1197"/>
                </a:lnTo>
                <a:lnTo>
                  <a:pt x="4728" y="258"/>
                </a:lnTo>
                <a:lnTo>
                  <a:pt x="4977" y="255"/>
                </a:lnTo>
              </a:path>
            </a:pathLst>
          </a:custGeom>
          <a:noFill/>
          <a:ln w="19050">
            <a:solidFill>
              <a:srgbClr val="FF0000"/>
            </a:solidFill>
            <a:prstDash val="lgDashDot"/>
            <a:round/>
            <a:headEnd/>
            <a:tailEnd/>
          </a:ln>
          <a:extLst>
            <a:ext uri="{909E8E84-426E-40DD-AFC4-6F175D3DCCD1}">
              <a14:hiddenFill xmlns:a14="http://schemas.microsoft.com/office/drawing/2010/main">
                <a:solidFill>
                  <a:srgbClr val="FFFFFF"/>
                </a:solidFill>
              </a14:hiddenFill>
            </a:ext>
          </a:extLst>
        </p:spPr>
        <p:txBody>
          <a:bodyPr anchor="ctr"/>
          <a:lstStyle/>
          <a:p>
            <a:endParaRPr lang="en-US" sz="1800" smtClean="0">
              <a:solidFill>
                <a:srgbClr val="000000"/>
              </a:solidFill>
              <a:cs typeface="Angsana New"/>
            </a:endParaRPr>
          </a:p>
        </p:txBody>
      </p:sp>
      <p:sp>
        <p:nvSpPr>
          <p:cNvPr id="508937" name="Rectangle 9"/>
          <p:cNvSpPr>
            <a:spLocks noChangeArrowheads="1"/>
          </p:cNvSpPr>
          <p:nvPr/>
        </p:nvSpPr>
        <p:spPr bwMode="auto">
          <a:xfrm>
            <a:off x="5132388" y="5634038"/>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38" name="Rectangle 10"/>
          <p:cNvSpPr>
            <a:spLocks noChangeArrowheads="1"/>
          </p:cNvSpPr>
          <p:nvPr/>
        </p:nvSpPr>
        <p:spPr bwMode="auto">
          <a:xfrm>
            <a:off x="304800" y="4600575"/>
            <a:ext cx="152400" cy="152400"/>
          </a:xfrm>
          <a:prstGeom prst="rect">
            <a:avLst/>
          </a:prstGeom>
          <a:solidFill>
            <a:srgbClr val="3333FF"/>
          </a:solidFill>
          <a:ln w="9525" algn="ctr">
            <a:solidFill>
              <a:srgbClr val="FF0000"/>
            </a:solidFill>
            <a:miter lim="800000"/>
            <a:headEnd/>
            <a:tailEnd/>
          </a:ln>
        </p:spPr>
        <p:txBody>
          <a:bodyPr wrap="none" anchor="ctr"/>
          <a:lstStyle/>
          <a:p>
            <a:pPr algn="ctr"/>
            <a:endParaRPr lang="th-TH" smtClean="0">
              <a:solidFill>
                <a:srgbClr val="000000"/>
              </a:solidFill>
            </a:endParaRPr>
          </a:p>
        </p:txBody>
      </p:sp>
      <p:sp>
        <p:nvSpPr>
          <p:cNvPr id="508939" name="Rectangle 11"/>
          <p:cNvSpPr>
            <a:spLocks noChangeArrowheads="1"/>
          </p:cNvSpPr>
          <p:nvPr/>
        </p:nvSpPr>
        <p:spPr bwMode="auto">
          <a:xfrm rot="1451055">
            <a:off x="6719888" y="4114800"/>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40" name="Rectangle 12"/>
          <p:cNvSpPr>
            <a:spLocks noChangeArrowheads="1"/>
          </p:cNvSpPr>
          <p:nvPr/>
        </p:nvSpPr>
        <p:spPr bwMode="auto">
          <a:xfrm rot="2397453">
            <a:off x="3429000" y="4495800"/>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41" name="Rectangle 13"/>
          <p:cNvSpPr>
            <a:spLocks noChangeArrowheads="1"/>
          </p:cNvSpPr>
          <p:nvPr/>
        </p:nvSpPr>
        <p:spPr bwMode="auto">
          <a:xfrm rot="3705537">
            <a:off x="1295400" y="2590800"/>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42" name="Text Box 14"/>
          <p:cNvSpPr txBox="1">
            <a:spLocks noChangeArrowheads="1"/>
          </p:cNvSpPr>
          <p:nvPr/>
        </p:nvSpPr>
        <p:spPr bwMode="auto">
          <a:xfrm rot="4095693">
            <a:off x="-223838" y="1325563"/>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600" smtClean="0">
                <a:solidFill>
                  <a:srgbClr val="FF0000"/>
                </a:solidFill>
                <a:latin typeface="Arial" charset="0"/>
              </a:rPr>
              <a:t>Perimetric Joint</a:t>
            </a:r>
            <a:endParaRPr lang="th-TH" sz="1600" smtClean="0">
              <a:solidFill>
                <a:srgbClr val="FF0000"/>
              </a:solidFill>
              <a:latin typeface="Arial" charset="0"/>
            </a:endParaRPr>
          </a:p>
        </p:txBody>
      </p:sp>
      <p:sp>
        <p:nvSpPr>
          <p:cNvPr id="508943" name="Oval 15"/>
          <p:cNvSpPr>
            <a:spLocks noChangeArrowheads="1"/>
          </p:cNvSpPr>
          <p:nvPr/>
        </p:nvSpPr>
        <p:spPr bwMode="auto">
          <a:xfrm>
            <a:off x="2438400" y="1676400"/>
            <a:ext cx="152400" cy="152400"/>
          </a:xfrm>
          <a:prstGeom prst="ellipse">
            <a:avLst/>
          </a:prstGeom>
          <a:solidFill>
            <a:srgbClr val="00CC00"/>
          </a:solidFill>
          <a:ln w="9525" algn="ctr">
            <a:solidFill>
              <a:srgbClr val="FF0000"/>
            </a:solidFill>
            <a:round/>
            <a:headEnd/>
            <a:tailEnd/>
          </a:ln>
        </p:spPr>
        <p:txBody>
          <a:bodyPr wrap="none" anchor="ctr"/>
          <a:lstStyle/>
          <a:p>
            <a:endParaRPr lang="th-TH" smtClean="0">
              <a:solidFill>
                <a:srgbClr val="000000"/>
              </a:solidFill>
            </a:endParaRPr>
          </a:p>
        </p:txBody>
      </p:sp>
      <p:sp>
        <p:nvSpPr>
          <p:cNvPr id="508944" name="Oval 16"/>
          <p:cNvSpPr>
            <a:spLocks noChangeArrowheads="1"/>
          </p:cNvSpPr>
          <p:nvPr/>
        </p:nvSpPr>
        <p:spPr bwMode="auto">
          <a:xfrm>
            <a:off x="7924800" y="1676400"/>
            <a:ext cx="152400" cy="152400"/>
          </a:xfrm>
          <a:prstGeom prst="ellipse">
            <a:avLst/>
          </a:prstGeom>
          <a:solidFill>
            <a:srgbClr val="00CC00"/>
          </a:solidFill>
          <a:ln w="9525" algn="ctr">
            <a:solidFill>
              <a:srgbClr val="FF0000"/>
            </a:solidFill>
            <a:round/>
            <a:headEnd/>
            <a:tailEnd/>
          </a:ln>
        </p:spPr>
        <p:txBody>
          <a:bodyPr wrap="none" anchor="ctr"/>
          <a:lstStyle/>
          <a:p>
            <a:endParaRPr lang="th-TH" smtClean="0">
              <a:solidFill>
                <a:srgbClr val="000000"/>
              </a:solidFill>
            </a:endParaRPr>
          </a:p>
        </p:txBody>
      </p:sp>
      <p:sp>
        <p:nvSpPr>
          <p:cNvPr id="508945" name="Oval 17"/>
          <p:cNvSpPr>
            <a:spLocks noChangeArrowheads="1"/>
          </p:cNvSpPr>
          <p:nvPr/>
        </p:nvSpPr>
        <p:spPr bwMode="auto">
          <a:xfrm>
            <a:off x="1447800" y="1676400"/>
            <a:ext cx="152400" cy="152400"/>
          </a:xfrm>
          <a:prstGeom prst="ellipse">
            <a:avLst/>
          </a:prstGeom>
          <a:solidFill>
            <a:srgbClr val="00CC00"/>
          </a:solidFill>
          <a:ln w="9525" algn="ctr">
            <a:solidFill>
              <a:srgbClr val="FF0000"/>
            </a:solidFill>
            <a:round/>
            <a:headEnd/>
            <a:tailEnd/>
          </a:ln>
        </p:spPr>
        <p:txBody>
          <a:bodyPr wrap="none" anchor="ctr"/>
          <a:lstStyle/>
          <a:p>
            <a:pPr algn="ctr"/>
            <a:endParaRPr lang="th-TH" smtClean="0">
              <a:solidFill>
                <a:srgbClr val="000000"/>
              </a:solidFill>
            </a:endParaRPr>
          </a:p>
        </p:txBody>
      </p:sp>
      <p:sp>
        <p:nvSpPr>
          <p:cNvPr id="508946" name="Oval 18"/>
          <p:cNvSpPr>
            <a:spLocks noChangeArrowheads="1"/>
          </p:cNvSpPr>
          <p:nvPr/>
        </p:nvSpPr>
        <p:spPr bwMode="auto">
          <a:xfrm>
            <a:off x="7162800" y="1676400"/>
            <a:ext cx="152400" cy="152400"/>
          </a:xfrm>
          <a:prstGeom prst="ellipse">
            <a:avLst/>
          </a:prstGeom>
          <a:solidFill>
            <a:srgbClr val="00CC00"/>
          </a:solidFill>
          <a:ln w="9525" algn="ctr">
            <a:solidFill>
              <a:srgbClr val="FF0000"/>
            </a:solidFill>
            <a:round/>
            <a:headEnd/>
            <a:tailEnd/>
          </a:ln>
        </p:spPr>
        <p:txBody>
          <a:bodyPr wrap="none" anchor="ctr"/>
          <a:lstStyle/>
          <a:p>
            <a:endParaRPr lang="th-TH" smtClean="0">
              <a:solidFill>
                <a:srgbClr val="000000"/>
              </a:solidFill>
            </a:endParaRPr>
          </a:p>
        </p:txBody>
      </p:sp>
      <p:sp>
        <p:nvSpPr>
          <p:cNvPr id="508947" name="Oval 19"/>
          <p:cNvSpPr>
            <a:spLocks noChangeArrowheads="1"/>
          </p:cNvSpPr>
          <p:nvPr/>
        </p:nvSpPr>
        <p:spPr bwMode="auto">
          <a:xfrm>
            <a:off x="304800" y="5849938"/>
            <a:ext cx="152400" cy="152400"/>
          </a:xfrm>
          <a:prstGeom prst="ellipse">
            <a:avLst/>
          </a:prstGeom>
          <a:solidFill>
            <a:srgbClr val="00CC00"/>
          </a:solidFill>
          <a:ln w="9525" algn="ctr">
            <a:solidFill>
              <a:srgbClr val="FF0000"/>
            </a:solidFill>
            <a:round/>
            <a:headEnd/>
            <a:tailEnd/>
          </a:ln>
        </p:spPr>
        <p:txBody>
          <a:bodyPr wrap="none" anchor="ctr"/>
          <a:lstStyle/>
          <a:p>
            <a:endParaRPr lang="th-TH" smtClean="0">
              <a:solidFill>
                <a:srgbClr val="000000"/>
              </a:solidFill>
            </a:endParaRPr>
          </a:p>
        </p:txBody>
      </p:sp>
      <p:sp>
        <p:nvSpPr>
          <p:cNvPr id="508948" name="AutoShape 20"/>
          <p:cNvSpPr>
            <a:spLocks noChangeArrowheads="1"/>
          </p:cNvSpPr>
          <p:nvPr/>
        </p:nvSpPr>
        <p:spPr bwMode="auto">
          <a:xfrm>
            <a:off x="304800" y="5405438"/>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49" name="Freeform 21"/>
          <p:cNvSpPr>
            <a:spLocks/>
          </p:cNvSpPr>
          <p:nvPr/>
        </p:nvSpPr>
        <p:spPr bwMode="auto">
          <a:xfrm>
            <a:off x="2819400" y="3810000"/>
            <a:ext cx="4038600" cy="1588"/>
          </a:xfrm>
          <a:custGeom>
            <a:avLst/>
            <a:gdLst>
              <a:gd name="T0" fmla="*/ 0 w 2544"/>
              <a:gd name="T1" fmla="*/ 0 h 1"/>
              <a:gd name="T2" fmla="*/ 2147483647 w 2544"/>
              <a:gd name="T3" fmla="*/ 0 h 1"/>
              <a:gd name="T4" fmla="*/ 0 60000 65536"/>
              <a:gd name="T5" fmla="*/ 0 60000 65536"/>
              <a:gd name="T6" fmla="*/ 0 w 2544"/>
              <a:gd name="T7" fmla="*/ 0 h 1"/>
              <a:gd name="T8" fmla="*/ 2544 w 2544"/>
              <a:gd name="T9" fmla="*/ 1 h 1"/>
            </a:gdLst>
            <a:ahLst/>
            <a:cxnLst>
              <a:cxn ang="T4">
                <a:pos x="T0" y="T1"/>
              </a:cxn>
              <a:cxn ang="T5">
                <a:pos x="T2" y="T3"/>
              </a:cxn>
            </a:cxnLst>
            <a:rect l="T6" t="T7" r="T8" b="T9"/>
            <a:pathLst>
              <a:path w="2544" h="1">
                <a:moveTo>
                  <a:pt x="0" y="0"/>
                </a:moveTo>
                <a:lnTo>
                  <a:pt x="2544" y="0"/>
                </a:lnTo>
              </a:path>
            </a:pathLst>
          </a:custGeom>
          <a:noFill/>
          <a:ln w="19050">
            <a:solidFill>
              <a:srgbClr val="3333FF"/>
            </a:solidFill>
            <a:prstDash val="lgDash"/>
            <a:round/>
            <a:headEnd/>
            <a:tailEnd/>
          </a:ln>
          <a:extLst>
            <a:ext uri="{909E8E84-426E-40DD-AFC4-6F175D3DCCD1}">
              <a14:hiddenFill xmlns:a14="http://schemas.microsoft.com/office/drawing/2010/main">
                <a:solidFill>
                  <a:srgbClr val="FFFFFF"/>
                </a:solidFill>
              </a14:hiddenFill>
            </a:ext>
          </a:extLst>
        </p:spPr>
        <p:txBody>
          <a:bodyPr anchor="ctr"/>
          <a:lstStyle/>
          <a:p>
            <a:endParaRPr lang="en-US" sz="1800" smtClean="0">
              <a:solidFill>
                <a:srgbClr val="000000"/>
              </a:solidFill>
              <a:cs typeface="Angsana New"/>
            </a:endParaRPr>
          </a:p>
        </p:txBody>
      </p:sp>
      <p:sp>
        <p:nvSpPr>
          <p:cNvPr id="508950" name="Text Box 22"/>
          <p:cNvSpPr txBox="1">
            <a:spLocks noChangeArrowheads="1"/>
          </p:cNvSpPr>
          <p:nvPr/>
        </p:nvSpPr>
        <p:spPr bwMode="auto">
          <a:xfrm>
            <a:off x="838200" y="3429000"/>
            <a:ext cx="2714625" cy="2746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200" b="1" smtClean="0">
                <a:solidFill>
                  <a:srgbClr val="3333FF"/>
                </a:solidFill>
                <a:latin typeface="Arial" charset="0"/>
              </a:rPr>
              <a:t>Horizontal Construction Joint +285</a:t>
            </a:r>
            <a:endParaRPr lang="th-TH" sz="1200" b="1" smtClean="0">
              <a:solidFill>
                <a:srgbClr val="3333FF"/>
              </a:solidFill>
              <a:latin typeface="Arial" charset="0"/>
            </a:endParaRPr>
          </a:p>
        </p:txBody>
      </p:sp>
      <p:sp>
        <p:nvSpPr>
          <p:cNvPr id="508951" name="Rectangle 23"/>
          <p:cNvSpPr>
            <a:spLocks noChangeArrowheads="1"/>
          </p:cNvSpPr>
          <p:nvPr/>
        </p:nvSpPr>
        <p:spPr bwMode="auto">
          <a:xfrm rot="2397453">
            <a:off x="2514600" y="373380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2" name="Rectangle 24"/>
          <p:cNvSpPr>
            <a:spLocks noChangeArrowheads="1"/>
          </p:cNvSpPr>
          <p:nvPr/>
        </p:nvSpPr>
        <p:spPr bwMode="auto">
          <a:xfrm rot="2397453">
            <a:off x="1981200" y="3200400"/>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3" name="Rectangle 25"/>
          <p:cNvSpPr>
            <a:spLocks noChangeArrowheads="1"/>
          </p:cNvSpPr>
          <p:nvPr/>
        </p:nvSpPr>
        <p:spPr bwMode="auto">
          <a:xfrm rot="2397453">
            <a:off x="4114800" y="510540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4" name="Rectangle 26"/>
          <p:cNvSpPr>
            <a:spLocks noChangeArrowheads="1"/>
          </p:cNvSpPr>
          <p:nvPr/>
        </p:nvSpPr>
        <p:spPr bwMode="auto">
          <a:xfrm rot="2725556">
            <a:off x="7086600" y="3581400"/>
            <a:ext cx="152400" cy="152400"/>
          </a:xfrm>
          <a:prstGeom prst="rect">
            <a:avLst/>
          </a:prstGeom>
          <a:solidFill>
            <a:srgbClr val="3333FF"/>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5" name="Rectangle 27"/>
          <p:cNvSpPr>
            <a:spLocks noChangeArrowheads="1"/>
          </p:cNvSpPr>
          <p:nvPr/>
        </p:nvSpPr>
        <p:spPr bwMode="auto">
          <a:xfrm rot="1599872">
            <a:off x="6400800" y="480060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6" name="Rectangle 28"/>
          <p:cNvSpPr>
            <a:spLocks noChangeArrowheads="1"/>
          </p:cNvSpPr>
          <p:nvPr/>
        </p:nvSpPr>
        <p:spPr bwMode="auto">
          <a:xfrm rot="1599872">
            <a:off x="7924800" y="274320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7" name="Rectangle 30"/>
          <p:cNvSpPr>
            <a:spLocks noChangeArrowheads="1"/>
          </p:cNvSpPr>
          <p:nvPr/>
        </p:nvSpPr>
        <p:spPr bwMode="auto">
          <a:xfrm>
            <a:off x="5105400" y="373380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8" name="Rectangle 31"/>
          <p:cNvSpPr>
            <a:spLocks noChangeArrowheads="1"/>
          </p:cNvSpPr>
          <p:nvPr/>
        </p:nvSpPr>
        <p:spPr bwMode="auto">
          <a:xfrm>
            <a:off x="3581400" y="3724275"/>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59" name="Rectangle 32"/>
          <p:cNvSpPr>
            <a:spLocks noChangeArrowheads="1"/>
          </p:cNvSpPr>
          <p:nvPr/>
        </p:nvSpPr>
        <p:spPr bwMode="auto">
          <a:xfrm>
            <a:off x="6477000" y="3724275"/>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60" name="AutoShape 34"/>
          <p:cNvSpPr>
            <a:spLocks noChangeArrowheads="1"/>
          </p:cNvSpPr>
          <p:nvPr/>
        </p:nvSpPr>
        <p:spPr bwMode="auto">
          <a:xfrm>
            <a:off x="7138988"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1" name="AutoShape 35"/>
          <p:cNvSpPr>
            <a:spLocks noChangeArrowheads="1"/>
          </p:cNvSpPr>
          <p:nvPr/>
        </p:nvSpPr>
        <p:spPr bwMode="auto">
          <a:xfrm>
            <a:off x="65532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2" name="AutoShape 36"/>
          <p:cNvSpPr>
            <a:spLocks noChangeArrowheads="1"/>
          </p:cNvSpPr>
          <p:nvPr/>
        </p:nvSpPr>
        <p:spPr bwMode="auto">
          <a:xfrm>
            <a:off x="51054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3" name="AutoShape 37"/>
          <p:cNvSpPr>
            <a:spLocks noChangeArrowheads="1"/>
          </p:cNvSpPr>
          <p:nvPr/>
        </p:nvSpPr>
        <p:spPr bwMode="auto">
          <a:xfrm>
            <a:off x="39624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4" name="AutoShape 38"/>
          <p:cNvSpPr>
            <a:spLocks noChangeArrowheads="1"/>
          </p:cNvSpPr>
          <p:nvPr/>
        </p:nvSpPr>
        <p:spPr bwMode="auto">
          <a:xfrm>
            <a:off x="32004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5" name="Rectangle 39"/>
          <p:cNvSpPr>
            <a:spLocks noChangeArrowheads="1"/>
          </p:cNvSpPr>
          <p:nvPr/>
        </p:nvSpPr>
        <p:spPr bwMode="auto">
          <a:xfrm>
            <a:off x="304800" y="5010150"/>
            <a:ext cx="152400" cy="152400"/>
          </a:xfrm>
          <a:prstGeom prst="rect">
            <a:avLst/>
          </a:prstGeom>
          <a:solidFill>
            <a:srgbClr val="FF3399"/>
          </a:solidFill>
          <a:ln w="9525" algn="ctr">
            <a:solidFill>
              <a:srgbClr val="FF0000"/>
            </a:solidFill>
            <a:miter lim="800000"/>
            <a:headEnd/>
            <a:tailEnd/>
          </a:ln>
        </p:spPr>
        <p:txBody>
          <a:bodyPr wrap="none" anchor="ctr"/>
          <a:lstStyle/>
          <a:p>
            <a:endParaRPr lang="th-TH" smtClean="0">
              <a:solidFill>
                <a:srgbClr val="000000"/>
              </a:solidFill>
            </a:endParaRPr>
          </a:p>
        </p:txBody>
      </p:sp>
      <p:sp>
        <p:nvSpPr>
          <p:cNvPr id="508966" name="AutoShape 40"/>
          <p:cNvSpPr>
            <a:spLocks noChangeArrowheads="1"/>
          </p:cNvSpPr>
          <p:nvPr/>
        </p:nvSpPr>
        <p:spPr bwMode="auto">
          <a:xfrm>
            <a:off x="58674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7" name="AutoShape 41"/>
          <p:cNvSpPr>
            <a:spLocks noChangeArrowheads="1"/>
          </p:cNvSpPr>
          <p:nvPr/>
        </p:nvSpPr>
        <p:spPr bwMode="auto">
          <a:xfrm>
            <a:off x="18288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8" name="AutoShape 42"/>
          <p:cNvSpPr>
            <a:spLocks noChangeArrowheads="1"/>
          </p:cNvSpPr>
          <p:nvPr/>
        </p:nvSpPr>
        <p:spPr bwMode="auto">
          <a:xfrm>
            <a:off x="2438400" y="2438400"/>
            <a:ext cx="152400" cy="152400"/>
          </a:xfrm>
          <a:prstGeom prst="triangle">
            <a:avLst>
              <a:gd name="adj" fmla="val 50000"/>
            </a:avLst>
          </a:prstGeom>
          <a:solidFill>
            <a:srgbClr val="FF0000"/>
          </a:solidFill>
          <a:ln w="9525" algn="ctr">
            <a:solidFill>
              <a:srgbClr val="FF9900"/>
            </a:solidFill>
            <a:miter lim="800000"/>
            <a:headEnd/>
            <a:tailEnd/>
          </a:ln>
        </p:spPr>
        <p:txBody>
          <a:bodyPr wrap="none" anchor="ctr"/>
          <a:lstStyle/>
          <a:p>
            <a:endParaRPr lang="th-TH" smtClean="0">
              <a:solidFill>
                <a:srgbClr val="000000"/>
              </a:solidFill>
            </a:endParaRPr>
          </a:p>
        </p:txBody>
      </p:sp>
      <p:sp>
        <p:nvSpPr>
          <p:cNvPr id="508969" name="Text Box 43"/>
          <p:cNvSpPr txBox="1">
            <a:spLocks noChangeArrowheads="1"/>
          </p:cNvSpPr>
          <p:nvPr/>
        </p:nvSpPr>
        <p:spPr bwMode="auto">
          <a:xfrm>
            <a:off x="457200" y="4905375"/>
            <a:ext cx="2940050" cy="366713"/>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rPr>
              <a:t>3D Jointmeter (add.) 7 sets</a:t>
            </a:r>
            <a:endParaRPr lang="th-TH" sz="1800" smtClean="0">
              <a:solidFill>
                <a:srgbClr val="FF0000"/>
              </a:solidFill>
              <a:latin typeface="Arial" charset="0"/>
            </a:endParaRPr>
          </a:p>
        </p:txBody>
      </p:sp>
      <p:pic>
        <p:nvPicPr>
          <p:cNvPr id="121900" name="Picture 44" descr="IMGP8002 (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5008563"/>
            <a:ext cx="2362200" cy="1744662"/>
          </a:xfrm>
          <a:prstGeom prst="rect">
            <a:avLst/>
          </a:prstGeom>
          <a:noFill/>
          <a:ln w="19050">
            <a:solidFill>
              <a:schemeClr val="tx1"/>
            </a:solidFill>
            <a:miter lim="800000"/>
            <a:headEnd/>
            <a:tailEnd/>
          </a:ln>
          <a:effectLst>
            <a:outerShdw dist="107763" dir="2700000" algn="ctr" rotWithShape="0">
              <a:schemeClr val="tx1">
                <a:alpha val="50000"/>
              </a:schemeClr>
            </a:outerShdw>
          </a:effectLst>
        </p:spPr>
      </p:pic>
      <p:sp>
        <p:nvSpPr>
          <p:cNvPr id="508971" name="Freeform 45"/>
          <p:cNvSpPr>
            <a:spLocks/>
          </p:cNvSpPr>
          <p:nvPr/>
        </p:nvSpPr>
        <p:spPr bwMode="auto">
          <a:xfrm>
            <a:off x="5207000" y="5791200"/>
            <a:ext cx="1409700" cy="508000"/>
          </a:xfrm>
          <a:custGeom>
            <a:avLst/>
            <a:gdLst>
              <a:gd name="T0" fmla="*/ 2147483647 w 776"/>
              <a:gd name="T1" fmla="*/ 2147483647 h 320"/>
              <a:gd name="T2" fmla="*/ 0 w 776"/>
              <a:gd name="T3" fmla="*/ 2147483647 h 320"/>
              <a:gd name="T4" fmla="*/ 0 w 776"/>
              <a:gd name="T5" fmla="*/ 0 h 320"/>
              <a:gd name="T6" fmla="*/ 0 60000 65536"/>
              <a:gd name="T7" fmla="*/ 0 60000 65536"/>
              <a:gd name="T8" fmla="*/ 0 60000 65536"/>
              <a:gd name="T9" fmla="*/ 0 w 776"/>
              <a:gd name="T10" fmla="*/ 0 h 320"/>
              <a:gd name="T11" fmla="*/ 776 w 776"/>
              <a:gd name="T12" fmla="*/ 320 h 320"/>
            </a:gdLst>
            <a:ahLst/>
            <a:cxnLst>
              <a:cxn ang="T6">
                <a:pos x="T0" y="T1"/>
              </a:cxn>
              <a:cxn ang="T7">
                <a:pos x="T2" y="T3"/>
              </a:cxn>
              <a:cxn ang="T8">
                <a:pos x="T4" y="T5"/>
              </a:cxn>
            </a:cxnLst>
            <a:rect l="T9" t="T10" r="T11" b="T12"/>
            <a:pathLst>
              <a:path w="776" h="320">
                <a:moveTo>
                  <a:pt x="776" y="320"/>
                </a:moveTo>
                <a:lnTo>
                  <a:pt x="0" y="320"/>
                </a:lnTo>
                <a:lnTo>
                  <a:pt x="0" y="0"/>
                </a:lnTo>
              </a:path>
            </a:pathLst>
          </a:custGeom>
          <a:noFill/>
          <a:ln w="19050">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en-US" sz="1800" smtClean="0">
              <a:solidFill>
                <a:srgbClr val="000000"/>
              </a:solidFill>
              <a:cs typeface="Angsana New"/>
            </a:endParaRPr>
          </a:p>
        </p:txBody>
      </p:sp>
      <p:grpSp>
        <p:nvGrpSpPr>
          <p:cNvPr id="6" name="กลุ่ม 5"/>
          <p:cNvGrpSpPr/>
          <p:nvPr/>
        </p:nvGrpSpPr>
        <p:grpSpPr>
          <a:xfrm>
            <a:off x="1016000" y="1718733"/>
            <a:ext cx="7967133" cy="2514600"/>
            <a:chOff x="1016000" y="1718733"/>
            <a:chExt cx="7967133" cy="2514600"/>
          </a:xfrm>
          <a:solidFill>
            <a:srgbClr val="FFC000">
              <a:alpha val="33000"/>
            </a:srgbClr>
          </a:solidFill>
        </p:grpSpPr>
        <p:sp>
          <p:nvSpPr>
            <p:cNvPr id="3" name="รูปแบบอิสระ 2"/>
            <p:cNvSpPr/>
            <p:nvPr/>
          </p:nvSpPr>
          <p:spPr>
            <a:xfrm>
              <a:off x="1016000" y="1718733"/>
              <a:ext cx="2294467" cy="2514600"/>
            </a:xfrm>
            <a:custGeom>
              <a:avLst/>
              <a:gdLst>
                <a:gd name="connsiteX0" fmla="*/ 0 w 2294467"/>
                <a:gd name="connsiteY0" fmla="*/ 8467 h 2514600"/>
                <a:gd name="connsiteX1" fmla="*/ 2294467 w 2294467"/>
                <a:gd name="connsiteY1" fmla="*/ 0 h 2514600"/>
                <a:gd name="connsiteX2" fmla="*/ 2277533 w 2294467"/>
                <a:gd name="connsiteY2" fmla="*/ 2514600 h 2514600"/>
                <a:gd name="connsiteX3" fmla="*/ 457200 w 2294467"/>
                <a:gd name="connsiteY3" fmla="*/ 931334 h 2514600"/>
                <a:gd name="connsiteX4" fmla="*/ 0 w 2294467"/>
                <a:gd name="connsiteY4" fmla="*/ 8467 h 2514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4467" h="2514600">
                  <a:moveTo>
                    <a:pt x="0" y="8467"/>
                  </a:moveTo>
                  <a:lnTo>
                    <a:pt x="2294467" y="0"/>
                  </a:lnTo>
                  <a:lnTo>
                    <a:pt x="2277533" y="2514600"/>
                  </a:lnTo>
                  <a:lnTo>
                    <a:pt x="457200" y="931334"/>
                  </a:lnTo>
                  <a:lnTo>
                    <a:pt x="0" y="8467"/>
                  </a:lnTo>
                  <a:close/>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4" name="รูปแบบอิสระ 3"/>
            <p:cNvSpPr/>
            <p:nvPr/>
          </p:nvSpPr>
          <p:spPr>
            <a:xfrm>
              <a:off x="7078133" y="1718733"/>
              <a:ext cx="1905000" cy="1794934"/>
            </a:xfrm>
            <a:custGeom>
              <a:avLst/>
              <a:gdLst>
                <a:gd name="connsiteX0" fmla="*/ 0 w 1905000"/>
                <a:gd name="connsiteY0" fmla="*/ 0 h 1794934"/>
                <a:gd name="connsiteX1" fmla="*/ 1905000 w 1905000"/>
                <a:gd name="connsiteY1" fmla="*/ 8467 h 1794934"/>
                <a:gd name="connsiteX2" fmla="*/ 1896534 w 1905000"/>
                <a:gd name="connsiteY2" fmla="*/ 423334 h 1794934"/>
                <a:gd name="connsiteX3" fmla="*/ 1515534 w 1905000"/>
                <a:gd name="connsiteY3" fmla="*/ 431800 h 1794934"/>
                <a:gd name="connsiteX4" fmla="*/ 16934 w 1905000"/>
                <a:gd name="connsiteY4" fmla="*/ 1794934 h 1794934"/>
                <a:gd name="connsiteX5" fmla="*/ 0 w 1905000"/>
                <a:gd name="connsiteY5" fmla="*/ 0 h 1794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05000" h="1794934">
                  <a:moveTo>
                    <a:pt x="0" y="0"/>
                  </a:moveTo>
                  <a:lnTo>
                    <a:pt x="1905000" y="8467"/>
                  </a:lnTo>
                  <a:lnTo>
                    <a:pt x="1896534" y="423334"/>
                  </a:lnTo>
                  <a:lnTo>
                    <a:pt x="1515534" y="431800"/>
                  </a:lnTo>
                  <a:lnTo>
                    <a:pt x="16934" y="1794934"/>
                  </a:lnTo>
                  <a:lnTo>
                    <a:pt x="0" y="0"/>
                  </a:lnTo>
                  <a:close/>
                </a:path>
              </a:pathLst>
            </a:cu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spTree>
    <p:extLst>
      <p:ext uri="{BB962C8B-B14F-4D97-AF65-F5344CB8AC3E}">
        <p14:creationId xmlns:p14="http://schemas.microsoft.com/office/powerpoint/2010/main" val="372965273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ชื่อเรื่อง 3"/>
          <p:cNvSpPr>
            <a:spLocks noGrp="1"/>
          </p:cNvSpPr>
          <p:nvPr>
            <p:ph type="title"/>
          </p:nvPr>
        </p:nvSpPr>
        <p:spPr>
          <a:xfrm>
            <a:off x="4405610" y="332656"/>
            <a:ext cx="4486092" cy="648072"/>
          </a:xfrm>
        </p:spPr>
        <p:txBody>
          <a:bodyPr/>
          <a:lstStyle/>
          <a:p>
            <a:r>
              <a:rPr lang="en-US" dirty="0" smtClean="0"/>
              <a:t>Perimeter Joint Details</a:t>
            </a:r>
            <a:endParaRPr lang="th-TH" dirty="0"/>
          </a:p>
        </p:txBody>
      </p:sp>
      <p:pic>
        <p:nvPicPr>
          <p:cNvPr id="1024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5" y="812536"/>
            <a:ext cx="4406320" cy="3520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21" y="4566940"/>
            <a:ext cx="2606120" cy="1954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8337" y="4566940"/>
            <a:ext cx="2707216" cy="203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316592"/>
            <a:ext cx="4342076" cy="2868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รูปแบบอิสระ 5"/>
          <p:cNvSpPr/>
          <p:nvPr/>
        </p:nvSpPr>
        <p:spPr>
          <a:xfrm>
            <a:off x="6037832" y="2833942"/>
            <a:ext cx="607273" cy="300147"/>
          </a:xfrm>
          <a:custGeom>
            <a:avLst/>
            <a:gdLst>
              <a:gd name="connsiteX0" fmla="*/ 83762 w 607273"/>
              <a:gd name="connsiteY0" fmla="*/ 0 h 300147"/>
              <a:gd name="connsiteX1" fmla="*/ 0 w 607273"/>
              <a:gd name="connsiteY1" fmla="*/ 125643 h 300147"/>
              <a:gd name="connsiteX2" fmla="*/ 223365 w 607273"/>
              <a:gd name="connsiteY2" fmla="*/ 286186 h 300147"/>
              <a:gd name="connsiteX3" fmla="*/ 321087 w 607273"/>
              <a:gd name="connsiteY3" fmla="*/ 160543 h 300147"/>
              <a:gd name="connsiteX4" fmla="*/ 362968 w 607273"/>
              <a:gd name="connsiteY4" fmla="*/ 167524 h 300147"/>
              <a:gd name="connsiteX5" fmla="*/ 328067 w 607273"/>
              <a:gd name="connsiteY5" fmla="*/ 188464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21087 w 607273"/>
              <a:gd name="connsiteY3" fmla="*/ 160543 h 300147"/>
              <a:gd name="connsiteX4" fmla="*/ 362968 w 607273"/>
              <a:gd name="connsiteY4" fmla="*/ 167524 h 300147"/>
              <a:gd name="connsiteX5" fmla="*/ 346355 w 607273"/>
              <a:gd name="connsiteY5" fmla="*/ 188464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07371 w 607273"/>
              <a:gd name="connsiteY3" fmla="*/ 174259 h 300147"/>
              <a:gd name="connsiteX4" fmla="*/ 362968 w 607273"/>
              <a:gd name="connsiteY4" fmla="*/ 167524 h 300147"/>
              <a:gd name="connsiteX5" fmla="*/ 346355 w 607273"/>
              <a:gd name="connsiteY5" fmla="*/ 188464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13765 w 607273"/>
              <a:gd name="connsiteY3" fmla="*/ 145484 h 300147"/>
              <a:gd name="connsiteX4" fmla="*/ 362968 w 607273"/>
              <a:gd name="connsiteY4" fmla="*/ 167524 h 300147"/>
              <a:gd name="connsiteX5" fmla="*/ 346355 w 607273"/>
              <a:gd name="connsiteY5" fmla="*/ 188464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13765 w 607273"/>
              <a:gd name="connsiteY3" fmla="*/ 145484 h 300147"/>
              <a:gd name="connsiteX4" fmla="*/ 362968 w 607273"/>
              <a:gd name="connsiteY4" fmla="*/ 167524 h 300147"/>
              <a:gd name="connsiteX5" fmla="*/ 346355 w 607273"/>
              <a:gd name="connsiteY5" fmla="*/ 188464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13765 w 607273"/>
              <a:gd name="connsiteY3" fmla="*/ 145484 h 300147"/>
              <a:gd name="connsiteX4" fmla="*/ 362968 w 607273"/>
              <a:gd name="connsiteY4" fmla="*/ 167524 h 300147"/>
              <a:gd name="connsiteX5" fmla="*/ 339961 w 607273"/>
              <a:gd name="connsiteY5" fmla="*/ 201253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13765 w 607273"/>
              <a:gd name="connsiteY3" fmla="*/ 145484 h 300147"/>
              <a:gd name="connsiteX4" fmla="*/ 362968 w 607273"/>
              <a:gd name="connsiteY4" fmla="*/ 167524 h 300147"/>
              <a:gd name="connsiteX5" fmla="*/ 339961 w 607273"/>
              <a:gd name="connsiteY5" fmla="*/ 201253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 name="connsiteX0" fmla="*/ 83762 w 607273"/>
              <a:gd name="connsiteY0" fmla="*/ 0 h 300147"/>
              <a:gd name="connsiteX1" fmla="*/ 0 w 607273"/>
              <a:gd name="connsiteY1" fmla="*/ 125643 h 300147"/>
              <a:gd name="connsiteX2" fmla="*/ 223365 w 607273"/>
              <a:gd name="connsiteY2" fmla="*/ 286186 h 300147"/>
              <a:gd name="connsiteX3" fmla="*/ 313765 w 607273"/>
              <a:gd name="connsiteY3" fmla="*/ 145484 h 300147"/>
              <a:gd name="connsiteX4" fmla="*/ 362968 w 607273"/>
              <a:gd name="connsiteY4" fmla="*/ 167524 h 300147"/>
              <a:gd name="connsiteX5" fmla="*/ 339961 w 607273"/>
              <a:gd name="connsiteY5" fmla="*/ 201253 h 300147"/>
              <a:gd name="connsiteX6" fmla="*/ 279206 w 607273"/>
              <a:gd name="connsiteY6" fmla="*/ 300147 h 300147"/>
              <a:gd name="connsiteX7" fmla="*/ 537472 w 607273"/>
              <a:gd name="connsiteY7" fmla="*/ 300147 h 300147"/>
              <a:gd name="connsiteX8" fmla="*/ 607273 w 607273"/>
              <a:gd name="connsiteY8" fmla="*/ 202424 h 300147"/>
              <a:gd name="connsiteX9" fmla="*/ 607273 w 607273"/>
              <a:gd name="connsiteY9" fmla="*/ 202424 h 300147"/>
              <a:gd name="connsiteX10" fmla="*/ 607273 w 607273"/>
              <a:gd name="connsiteY10" fmla="*/ 202424 h 30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07273" h="300147">
                <a:moveTo>
                  <a:pt x="83762" y="0"/>
                </a:moveTo>
                <a:lnTo>
                  <a:pt x="0" y="125643"/>
                </a:lnTo>
                <a:lnTo>
                  <a:pt x="223365" y="286186"/>
                </a:lnTo>
                <a:lnTo>
                  <a:pt x="313765" y="145484"/>
                </a:lnTo>
                <a:cubicBezTo>
                  <a:pt x="346152" y="140042"/>
                  <a:pt x="340173" y="140994"/>
                  <a:pt x="362968" y="167524"/>
                </a:cubicBezTo>
                <a:cubicBezTo>
                  <a:pt x="342511" y="185161"/>
                  <a:pt x="347630" y="190010"/>
                  <a:pt x="339961" y="201253"/>
                </a:cubicBezTo>
                <a:lnTo>
                  <a:pt x="279206" y="300147"/>
                </a:lnTo>
                <a:lnTo>
                  <a:pt x="537472" y="300147"/>
                </a:lnTo>
                <a:lnTo>
                  <a:pt x="607273" y="202424"/>
                </a:lnTo>
                <a:lnTo>
                  <a:pt x="607273" y="202424"/>
                </a:lnTo>
                <a:lnTo>
                  <a:pt x="607273" y="202424"/>
                </a:ln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7" name="รูปแบบอิสระ 6"/>
          <p:cNvSpPr/>
          <p:nvPr/>
        </p:nvSpPr>
        <p:spPr>
          <a:xfrm>
            <a:off x="6061898" y="1943899"/>
            <a:ext cx="1106232" cy="700188"/>
          </a:xfrm>
          <a:custGeom>
            <a:avLst/>
            <a:gdLst>
              <a:gd name="connsiteX0" fmla="*/ 0 w 1119021"/>
              <a:gd name="connsiteY0" fmla="*/ 233396 h 700188"/>
              <a:gd name="connsiteX1" fmla="*/ 131085 w 1119021"/>
              <a:gd name="connsiteY1" fmla="*/ 105508 h 700188"/>
              <a:gd name="connsiteX2" fmla="*/ 278156 w 1119021"/>
              <a:gd name="connsiteY2" fmla="*/ 31972 h 700188"/>
              <a:gd name="connsiteX3" fmla="*/ 454002 w 1119021"/>
              <a:gd name="connsiteY3" fmla="*/ 0 h 700188"/>
              <a:gd name="connsiteX4" fmla="*/ 604271 w 1119021"/>
              <a:gd name="connsiteY4" fmla="*/ 12789 h 700188"/>
              <a:gd name="connsiteX5" fmla="*/ 735356 w 1119021"/>
              <a:gd name="connsiteY5" fmla="*/ 47958 h 700188"/>
              <a:gd name="connsiteX6" fmla="*/ 853653 w 1119021"/>
              <a:gd name="connsiteY6" fmla="*/ 115100 h 700188"/>
              <a:gd name="connsiteX7" fmla="*/ 952766 w 1119021"/>
              <a:gd name="connsiteY7" fmla="*/ 195030 h 700188"/>
              <a:gd name="connsiteX8" fmla="*/ 1029499 w 1119021"/>
              <a:gd name="connsiteY8" fmla="*/ 303735 h 700188"/>
              <a:gd name="connsiteX9" fmla="*/ 1083851 w 1119021"/>
              <a:gd name="connsiteY9" fmla="*/ 409242 h 700188"/>
              <a:gd name="connsiteX10" fmla="*/ 1106232 w 1119021"/>
              <a:gd name="connsiteY10" fmla="*/ 508356 h 700188"/>
              <a:gd name="connsiteX11" fmla="*/ 1119021 w 1119021"/>
              <a:gd name="connsiteY11" fmla="*/ 604272 h 700188"/>
              <a:gd name="connsiteX12" fmla="*/ 1119021 w 1119021"/>
              <a:gd name="connsiteY12" fmla="*/ 649032 h 700188"/>
              <a:gd name="connsiteX13" fmla="*/ 808892 w 1119021"/>
              <a:gd name="connsiteY13" fmla="*/ 652230 h 700188"/>
              <a:gd name="connsiteX14" fmla="*/ 773723 w 1119021"/>
              <a:gd name="connsiteY14" fmla="*/ 649032 h 700188"/>
              <a:gd name="connsiteX15" fmla="*/ 767328 w 1119021"/>
              <a:gd name="connsiteY15" fmla="*/ 636244 h 700188"/>
              <a:gd name="connsiteX16" fmla="*/ 728962 w 1119021"/>
              <a:gd name="connsiteY16" fmla="*/ 671413 h 700188"/>
              <a:gd name="connsiteX17" fmla="*/ 703384 w 1119021"/>
              <a:gd name="connsiteY17" fmla="*/ 658624 h 700188"/>
              <a:gd name="connsiteX18" fmla="*/ 677807 w 1119021"/>
              <a:gd name="connsiteY18" fmla="*/ 684202 h 700188"/>
              <a:gd name="connsiteX19" fmla="*/ 668215 w 1119021"/>
              <a:gd name="connsiteY19" fmla="*/ 696991 h 700188"/>
              <a:gd name="connsiteX20" fmla="*/ 645835 w 1119021"/>
              <a:gd name="connsiteY20" fmla="*/ 674610 h 700188"/>
              <a:gd name="connsiteX21" fmla="*/ 613863 w 1119021"/>
              <a:gd name="connsiteY21" fmla="*/ 700188 h 700188"/>
              <a:gd name="connsiteX22" fmla="*/ 591482 w 1119021"/>
              <a:gd name="connsiteY22" fmla="*/ 652230 h 700188"/>
              <a:gd name="connsiteX23" fmla="*/ 569102 w 1119021"/>
              <a:gd name="connsiteY23" fmla="*/ 642638 h 700188"/>
              <a:gd name="connsiteX24" fmla="*/ 543524 w 1119021"/>
              <a:gd name="connsiteY24" fmla="*/ 668216 h 700188"/>
              <a:gd name="connsiteX25" fmla="*/ 530735 w 1119021"/>
              <a:gd name="connsiteY25" fmla="*/ 636244 h 700188"/>
              <a:gd name="connsiteX26" fmla="*/ 495566 w 1119021"/>
              <a:gd name="connsiteY26" fmla="*/ 626652 h 700188"/>
              <a:gd name="connsiteX27" fmla="*/ 473186 w 1119021"/>
              <a:gd name="connsiteY27" fmla="*/ 645835 h 700188"/>
              <a:gd name="connsiteX28" fmla="*/ 450805 w 1119021"/>
              <a:gd name="connsiteY28" fmla="*/ 610666 h 700188"/>
              <a:gd name="connsiteX29" fmla="*/ 422030 w 1119021"/>
              <a:gd name="connsiteY29" fmla="*/ 604272 h 700188"/>
              <a:gd name="connsiteX30" fmla="*/ 415636 w 1119021"/>
              <a:gd name="connsiteY30" fmla="*/ 617060 h 700188"/>
              <a:gd name="connsiteX31" fmla="*/ 393256 w 1119021"/>
              <a:gd name="connsiteY31" fmla="*/ 540328 h 700188"/>
              <a:gd name="connsiteX32" fmla="*/ 386861 w 1119021"/>
              <a:gd name="connsiteY32" fmla="*/ 508356 h 700188"/>
              <a:gd name="connsiteX33" fmla="*/ 354889 w 1119021"/>
              <a:gd name="connsiteY33" fmla="*/ 505158 h 700188"/>
              <a:gd name="connsiteX34" fmla="*/ 322917 w 1119021"/>
              <a:gd name="connsiteY34" fmla="*/ 438017 h 700188"/>
              <a:gd name="connsiteX35" fmla="*/ 0 w 1119021"/>
              <a:gd name="connsiteY35" fmla="*/ 233396 h 700188"/>
              <a:gd name="connsiteX0" fmla="*/ 0 w 1119021"/>
              <a:gd name="connsiteY0" fmla="*/ 233396 h 700188"/>
              <a:gd name="connsiteX1" fmla="*/ 131085 w 1119021"/>
              <a:gd name="connsiteY1" fmla="*/ 105508 h 700188"/>
              <a:gd name="connsiteX2" fmla="*/ 278156 w 1119021"/>
              <a:gd name="connsiteY2" fmla="*/ 31972 h 700188"/>
              <a:gd name="connsiteX3" fmla="*/ 454002 w 1119021"/>
              <a:gd name="connsiteY3" fmla="*/ 0 h 700188"/>
              <a:gd name="connsiteX4" fmla="*/ 604271 w 1119021"/>
              <a:gd name="connsiteY4" fmla="*/ 12789 h 700188"/>
              <a:gd name="connsiteX5" fmla="*/ 735356 w 1119021"/>
              <a:gd name="connsiteY5" fmla="*/ 47958 h 700188"/>
              <a:gd name="connsiteX6" fmla="*/ 853653 w 1119021"/>
              <a:gd name="connsiteY6" fmla="*/ 115100 h 700188"/>
              <a:gd name="connsiteX7" fmla="*/ 952766 w 1119021"/>
              <a:gd name="connsiteY7" fmla="*/ 195030 h 700188"/>
              <a:gd name="connsiteX8" fmla="*/ 1029499 w 1119021"/>
              <a:gd name="connsiteY8" fmla="*/ 303735 h 700188"/>
              <a:gd name="connsiteX9" fmla="*/ 1083851 w 1119021"/>
              <a:gd name="connsiteY9" fmla="*/ 409242 h 700188"/>
              <a:gd name="connsiteX10" fmla="*/ 1106232 w 1119021"/>
              <a:gd name="connsiteY10" fmla="*/ 508356 h 700188"/>
              <a:gd name="connsiteX11" fmla="*/ 1119021 w 1119021"/>
              <a:gd name="connsiteY11" fmla="*/ 604272 h 700188"/>
              <a:gd name="connsiteX12" fmla="*/ 1119021 w 1119021"/>
              <a:gd name="connsiteY12" fmla="*/ 649032 h 700188"/>
              <a:gd name="connsiteX13" fmla="*/ 808892 w 1119021"/>
              <a:gd name="connsiteY13" fmla="*/ 652230 h 700188"/>
              <a:gd name="connsiteX14" fmla="*/ 773723 w 1119021"/>
              <a:gd name="connsiteY14" fmla="*/ 649032 h 700188"/>
              <a:gd name="connsiteX15" fmla="*/ 767328 w 1119021"/>
              <a:gd name="connsiteY15" fmla="*/ 636244 h 700188"/>
              <a:gd name="connsiteX16" fmla="*/ 728962 w 1119021"/>
              <a:gd name="connsiteY16" fmla="*/ 671413 h 700188"/>
              <a:gd name="connsiteX17" fmla="*/ 703384 w 1119021"/>
              <a:gd name="connsiteY17" fmla="*/ 658624 h 700188"/>
              <a:gd name="connsiteX18" fmla="*/ 677807 w 1119021"/>
              <a:gd name="connsiteY18" fmla="*/ 684202 h 700188"/>
              <a:gd name="connsiteX19" fmla="*/ 668215 w 1119021"/>
              <a:gd name="connsiteY19" fmla="*/ 696991 h 700188"/>
              <a:gd name="connsiteX20" fmla="*/ 645835 w 1119021"/>
              <a:gd name="connsiteY20" fmla="*/ 674610 h 700188"/>
              <a:gd name="connsiteX21" fmla="*/ 613863 w 1119021"/>
              <a:gd name="connsiteY21" fmla="*/ 700188 h 700188"/>
              <a:gd name="connsiteX22" fmla="*/ 591482 w 1119021"/>
              <a:gd name="connsiteY22" fmla="*/ 652230 h 700188"/>
              <a:gd name="connsiteX23" fmla="*/ 569102 w 1119021"/>
              <a:gd name="connsiteY23" fmla="*/ 642638 h 700188"/>
              <a:gd name="connsiteX24" fmla="*/ 543524 w 1119021"/>
              <a:gd name="connsiteY24" fmla="*/ 668216 h 700188"/>
              <a:gd name="connsiteX25" fmla="*/ 530735 w 1119021"/>
              <a:gd name="connsiteY25" fmla="*/ 636244 h 700188"/>
              <a:gd name="connsiteX26" fmla="*/ 495566 w 1119021"/>
              <a:gd name="connsiteY26" fmla="*/ 626652 h 700188"/>
              <a:gd name="connsiteX27" fmla="*/ 473186 w 1119021"/>
              <a:gd name="connsiteY27" fmla="*/ 645835 h 700188"/>
              <a:gd name="connsiteX28" fmla="*/ 450805 w 1119021"/>
              <a:gd name="connsiteY28" fmla="*/ 610666 h 700188"/>
              <a:gd name="connsiteX29" fmla="*/ 422030 w 1119021"/>
              <a:gd name="connsiteY29" fmla="*/ 604272 h 700188"/>
              <a:gd name="connsiteX30" fmla="*/ 415636 w 1119021"/>
              <a:gd name="connsiteY30" fmla="*/ 617060 h 700188"/>
              <a:gd name="connsiteX31" fmla="*/ 393256 w 1119021"/>
              <a:gd name="connsiteY31" fmla="*/ 540328 h 700188"/>
              <a:gd name="connsiteX32" fmla="*/ 386861 w 1119021"/>
              <a:gd name="connsiteY32" fmla="*/ 508356 h 700188"/>
              <a:gd name="connsiteX33" fmla="*/ 354889 w 1119021"/>
              <a:gd name="connsiteY33" fmla="*/ 505158 h 700188"/>
              <a:gd name="connsiteX34" fmla="*/ 326114 w 1119021"/>
              <a:gd name="connsiteY34" fmla="*/ 460397 h 700188"/>
              <a:gd name="connsiteX35" fmla="*/ 0 w 1119021"/>
              <a:gd name="connsiteY35" fmla="*/ 233396 h 700188"/>
              <a:gd name="connsiteX0" fmla="*/ 0 w 1106232"/>
              <a:gd name="connsiteY0" fmla="*/ 233396 h 700188"/>
              <a:gd name="connsiteX1" fmla="*/ 118296 w 1106232"/>
              <a:gd name="connsiteY1" fmla="*/ 105508 h 700188"/>
              <a:gd name="connsiteX2" fmla="*/ 265367 w 1106232"/>
              <a:gd name="connsiteY2" fmla="*/ 31972 h 700188"/>
              <a:gd name="connsiteX3" fmla="*/ 441213 w 1106232"/>
              <a:gd name="connsiteY3" fmla="*/ 0 h 700188"/>
              <a:gd name="connsiteX4" fmla="*/ 591482 w 1106232"/>
              <a:gd name="connsiteY4" fmla="*/ 12789 h 700188"/>
              <a:gd name="connsiteX5" fmla="*/ 722567 w 1106232"/>
              <a:gd name="connsiteY5" fmla="*/ 47958 h 700188"/>
              <a:gd name="connsiteX6" fmla="*/ 840864 w 1106232"/>
              <a:gd name="connsiteY6" fmla="*/ 115100 h 700188"/>
              <a:gd name="connsiteX7" fmla="*/ 939977 w 1106232"/>
              <a:gd name="connsiteY7" fmla="*/ 195030 h 700188"/>
              <a:gd name="connsiteX8" fmla="*/ 1016710 w 1106232"/>
              <a:gd name="connsiteY8" fmla="*/ 303735 h 700188"/>
              <a:gd name="connsiteX9" fmla="*/ 1071062 w 1106232"/>
              <a:gd name="connsiteY9" fmla="*/ 409242 h 700188"/>
              <a:gd name="connsiteX10" fmla="*/ 1093443 w 1106232"/>
              <a:gd name="connsiteY10" fmla="*/ 508356 h 700188"/>
              <a:gd name="connsiteX11" fmla="*/ 1106232 w 1106232"/>
              <a:gd name="connsiteY11" fmla="*/ 604272 h 700188"/>
              <a:gd name="connsiteX12" fmla="*/ 1106232 w 1106232"/>
              <a:gd name="connsiteY12" fmla="*/ 649032 h 700188"/>
              <a:gd name="connsiteX13" fmla="*/ 796103 w 1106232"/>
              <a:gd name="connsiteY13" fmla="*/ 652230 h 700188"/>
              <a:gd name="connsiteX14" fmla="*/ 760934 w 1106232"/>
              <a:gd name="connsiteY14" fmla="*/ 649032 h 700188"/>
              <a:gd name="connsiteX15" fmla="*/ 754539 w 1106232"/>
              <a:gd name="connsiteY15" fmla="*/ 636244 h 700188"/>
              <a:gd name="connsiteX16" fmla="*/ 716173 w 1106232"/>
              <a:gd name="connsiteY16" fmla="*/ 671413 h 700188"/>
              <a:gd name="connsiteX17" fmla="*/ 690595 w 1106232"/>
              <a:gd name="connsiteY17" fmla="*/ 658624 h 700188"/>
              <a:gd name="connsiteX18" fmla="*/ 665018 w 1106232"/>
              <a:gd name="connsiteY18" fmla="*/ 684202 h 700188"/>
              <a:gd name="connsiteX19" fmla="*/ 655426 w 1106232"/>
              <a:gd name="connsiteY19" fmla="*/ 696991 h 700188"/>
              <a:gd name="connsiteX20" fmla="*/ 633046 w 1106232"/>
              <a:gd name="connsiteY20" fmla="*/ 674610 h 700188"/>
              <a:gd name="connsiteX21" fmla="*/ 601074 w 1106232"/>
              <a:gd name="connsiteY21" fmla="*/ 700188 h 700188"/>
              <a:gd name="connsiteX22" fmla="*/ 578693 w 1106232"/>
              <a:gd name="connsiteY22" fmla="*/ 652230 h 700188"/>
              <a:gd name="connsiteX23" fmla="*/ 556313 w 1106232"/>
              <a:gd name="connsiteY23" fmla="*/ 642638 h 700188"/>
              <a:gd name="connsiteX24" fmla="*/ 530735 w 1106232"/>
              <a:gd name="connsiteY24" fmla="*/ 668216 h 700188"/>
              <a:gd name="connsiteX25" fmla="*/ 517946 w 1106232"/>
              <a:gd name="connsiteY25" fmla="*/ 636244 h 700188"/>
              <a:gd name="connsiteX26" fmla="*/ 482777 w 1106232"/>
              <a:gd name="connsiteY26" fmla="*/ 626652 h 700188"/>
              <a:gd name="connsiteX27" fmla="*/ 460397 w 1106232"/>
              <a:gd name="connsiteY27" fmla="*/ 645835 h 700188"/>
              <a:gd name="connsiteX28" fmla="*/ 438016 w 1106232"/>
              <a:gd name="connsiteY28" fmla="*/ 610666 h 700188"/>
              <a:gd name="connsiteX29" fmla="*/ 409241 w 1106232"/>
              <a:gd name="connsiteY29" fmla="*/ 604272 h 700188"/>
              <a:gd name="connsiteX30" fmla="*/ 402847 w 1106232"/>
              <a:gd name="connsiteY30" fmla="*/ 617060 h 700188"/>
              <a:gd name="connsiteX31" fmla="*/ 380467 w 1106232"/>
              <a:gd name="connsiteY31" fmla="*/ 540328 h 700188"/>
              <a:gd name="connsiteX32" fmla="*/ 374072 w 1106232"/>
              <a:gd name="connsiteY32" fmla="*/ 508356 h 700188"/>
              <a:gd name="connsiteX33" fmla="*/ 342100 w 1106232"/>
              <a:gd name="connsiteY33" fmla="*/ 505158 h 700188"/>
              <a:gd name="connsiteX34" fmla="*/ 313325 w 1106232"/>
              <a:gd name="connsiteY34" fmla="*/ 460397 h 700188"/>
              <a:gd name="connsiteX35" fmla="*/ 0 w 1106232"/>
              <a:gd name="connsiteY35" fmla="*/ 233396 h 700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106232" h="700188">
                <a:moveTo>
                  <a:pt x="0" y="233396"/>
                </a:moveTo>
                <a:lnTo>
                  <a:pt x="118296" y="105508"/>
                </a:lnTo>
                <a:lnTo>
                  <a:pt x="265367" y="31972"/>
                </a:lnTo>
                <a:lnTo>
                  <a:pt x="441213" y="0"/>
                </a:lnTo>
                <a:lnTo>
                  <a:pt x="591482" y="12789"/>
                </a:lnTo>
                <a:lnTo>
                  <a:pt x="722567" y="47958"/>
                </a:lnTo>
                <a:lnTo>
                  <a:pt x="840864" y="115100"/>
                </a:lnTo>
                <a:lnTo>
                  <a:pt x="939977" y="195030"/>
                </a:lnTo>
                <a:lnTo>
                  <a:pt x="1016710" y="303735"/>
                </a:lnTo>
                <a:lnTo>
                  <a:pt x="1071062" y="409242"/>
                </a:lnTo>
                <a:lnTo>
                  <a:pt x="1093443" y="508356"/>
                </a:lnTo>
                <a:lnTo>
                  <a:pt x="1106232" y="604272"/>
                </a:lnTo>
                <a:lnTo>
                  <a:pt x="1106232" y="649032"/>
                </a:lnTo>
                <a:lnTo>
                  <a:pt x="796103" y="652230"/>
                </a:lnTo>
                <a:lnTo>
                  <a:pt x="760934" y="649032"/>
                </a:lnTo>
                <a:lnTo>
                  <a:pt x="754539" y="636244"/>
                </a:lnTo>
                <a:lnTo>
                  <a:pt x="716173" y="671413"/>
                </a:lnTo>
                <a:lnTo>
                  <a:pt x="690595" y="658624"/>
                </a:lnTo>
                <a:lnTo>
                  <a:pt x="665018" y="684202"/>
                </a:lnTo>
                <a:lnTo>
                  <a:pt x="655426" y="696991"/>
                </a:lnTo>
                <a:lnTo>
                  <a:pt x="633046" y="674610"/>
                </a:lnTo>
                <a:lnTo>
                  <a:pt x="601074" y="700188"/>
                </a:lnTo>
                <a:lnTo>
                  <a:pt x="578693" y="652230"/>
                </a:lnTo>
                <a:lnTo>
                  <a:pt x="556313" y="642638"/>
                </a:lnTo>
                <a:lnTo>
                  <a:pt x="530735" y="668216"/>
                </a:lnTo>
                <a:lnTo>
                  <a:pt x="517946" y="636244"/>
                </a:lnTo>
                <a:lnTo>
                  <a:pt x="482777" y="626652"/>
                </a:lnTo>
                <a:lnTo>
                  <a:pt x="460397" y="645835"/>
                </a:lnTo>
                <a:lnTo>
                  <a:pt x="438016" y="610666"/>
                </a:lnTo>
                <a:lnTo>
                  <a:pt x="409241" y="604272"/>
                </a:lnTo>
                <a:lnTo>
                  <a:pt x="402847" y="617060"/>
                </a:lnTo>
                <a:lnTo>
                  <a:pt x="380467" y="540328"/>
                </a:lnTo>
                <a:lnTo>
                  <a:pt x="374072" y="508356"/>
                </a:lnTo>
                <a:lnTo>
                  <a:pt x="342100" y="505158"/>
                </a:lnTo>
                <a:lnTo>
                  <a:pt x="313325" y="460397"/>
                </a:lnTo>
                <a:lnTo>
                  <a:pt x="0" y="233396"/>
                </a:lnTo>
                <a:close/>
              </a:path>
            </a:pathLst>
          </a:custGeom>
          <a:solidFill>
            <a:schemeClr val="accent1">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 name="รูปแบบอิสระ 7"/>
          <p:cNvSpPr/>
          <p:nvPr/>
        </p:nvSpPr>
        <p:spPr>
          <a:xfrm>
            <a:off x="6439166" y="2583340"/>
            <a:ext cx="271763" cy="159860"/>
          </a:xfrm>
          <a:custGeom>
            <a:avLst/>
            <a:gdLst>
              <a:gd name="connsiteX0" fmla="*/ 12789 w 271763"/>
              <a:gd name="connsiteY0" fmla="*/ 95916 h 159860"/>
              <a:gd name="connsiteX1" fmla="*/ 0 w 271763"/>
              <a:gd name="connsiteY1" fmla="*/ 12789 h 159860"/>
              <a:gd name="connsiteX2" fmla="*/ 28775 w 271763"/>
              <a:gd name="connsiteY2" fmla="*/ 6394 h 159860"/>
              <a:gd name="connsiteX3" fmla="*/ 41564 w 271763"/>
              <a:gd name="connsiteY3" fmla="*/ 0 h 159860"/>
              <a:gd name="connsiteX4" fmla="*/ 60747 w 271763"/>
              <a:gd name="connsiteY4" fmla="*/ 31972 h 159860"/>
              <a:gd name="connsiteX5" fmla="*/ 102311 w 271763"/>
              <a:gd name="connsiteY5" fmla="*/ 15986 h 159860"/>
              <a:gd name="connsiteX6" fmla="*/ 115100 w 271763"/>
              <a:gd name="connsiteY6" fmla="*/ 12789 h 159860"/>
              <a:gd name="connsiteX7" fmla="*/ 127889 w 271763"/>
              <a:gd name="connsiteY7" fmla="*/ 41563 h 159860"/>
              <a:gd name="connsiteX8" fmla="*/ 169452 w 271763"/>
              <a:gd name="connsiteY8" fmla="*/ 38366 h 159860"/>
              <a:gd name="connsiteX9" fmla="*/ 182241 w 271763"/>
              <a:gd name="connsiteY9" fmla="*/ 25577 h 159860"/>
              <a:gd name="connsiteX10" fmla="*/ 191833 w 271763"/>
              <a:gd name="connsiteY10" fmla="*/ 57550 h 159860"/>
              <a:gd name="connsiteX11" fmla="*/ 214213 w 271763"/>
              <a:gd name="connsiteY11" fmla="*/ 79930 h 159860"/>
              <a:gd name="connsiteX12" fmla="*/ 239791 w 271763"/>
              <a:gd name="connsiteY12" fmla="*/ 51155 h 159860"/>
              <a:gd name="connsiteX13" fmla="*/ 262171 w 271763"/>
              <a:gd name="connsiteY13" fmla="*/ 83127 h 159860"/>
              <a:gd name="connsiteX14" fmla="*/ 271763 w 271763"/>
              <a:gd name="connsiteY14" fmla="*/ 105508 h 159860"/>
              <a:gd name="connsiteX15" fmla="*/ 169452 w 271763"/>
              <a:gd name="connsiteY15" fmla="*/ 159860 h 159860"/>
              <a:gd name="connsiteX16" fmla="*/ 169452 w 271763"/>
              <a:gd name="connsiteY16" fmla="*/ 99113 h 159860"/>
              <a:gd name="connsiteX17" fmla="*/ 137480 w 271763"/>
              <a:gd name="connsiteY17" fmla="*/ 67141 h 159860"/>
              <a:gd name="connsiteX18" fmla="*/ 92719 w 271763"/>
              <a:gd name="connsiteY18" fmla="*/ 63944 h 159860"/>
              <a:gd name="connsiteX19" fmla="*/ 12789 w 271763"/>
              <a:gd name="connsiteY19" fmla="*/ 95916 h 159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71763" h="159860">
                <a:moveTo>
                  <a:pt x="12789" y="95916"/>
                </a:moveTo>
                <a:lnTo>
                  <a:pt x="0" y="12789"/>
                </a:lnTo>
                <a:lnTo>
                  <a:pt x="28775" y="6394"/>
                </a:lnTo>
                <a:lnTo>
                  <a:pt x="41564" y="0"/>
                </a:lnTo>
                <a:lnTo>
                  <a:pt x="60747" y="31972"/>
                </a:lnTo>
                <a:lnTo>
                  <a:pt x="102311" y="15986"/>
                </a:lnTo>
                <a:lnTo>
                  <a:pt x="115100" y="12789"/>
                </a:lnTo>
                <a:lnTo>
                  <a:pt x="127889" y="41563"/>
                </a:lnTo>
                <a:lnTo>
                  <a:pt x="169452" y="38366"/>
                </a:lnTo>
                <a:lnTo>
                  <a:pt x="182241" y="25577"/>
                </a:lnTo>
                <a:lnTo>
                  <a:pt x="191833" y="57550"/>
                </a:lnTo>
                <a:lnTo>
                  <a:pt x="214213" y="79930"/>
                </a:lnTo>
                <a:lnTo>
                  <a:pt x="239791" y="51155"/>
                </a:lnTo>
                <a:lnTo>
                  <a:pt x="262171" y="83127"/>
                </a:lnTo>
                <a:lnTo>
                  <a:pt x="271763" y="105508"/>
                </a:lnTo>
                <a:lnTo>
                  <a:pt x="169452" y="159860"/>
                </a:lnTo>
                <a:lnTo>
                  <a:pt x="169452" y="99113"/>
                </a:lnTo>
                <a:lnTo>
                  <a:pt x="137480" y="67141"/>
                </a:lnTo>
                <a:lnTo>
                  <a:pt x="92719" y="63944"/>
                </a:lnTo>
                <a:lnTo>
                  <a:pt x="12789" y="95916"/>
                </a:lnTo>
                <a:close/>
              </a:path>
            </a:pathLst>
          </a:cu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0" name="TextBox 9"/>
          <p:cNvSpPr txBox="1"/>
          <p:nvPr/>
        </p:nvSpPr>
        <p:spPr>
          <a:xfrm>
            <a:off x="2915816" y="2924944"/>
            <a:ext cx="1368152" cy="369332"/>
          </a:xfrm>
          <a:prstGeom prst="rect">
            <a:avLst/>
          </a:prstGeom>
          <a:noFill/>
        </p:spPr>
        <p:txBody>
          <a:bodyPr wrap="square" rtlCol="0">
            <a:spAutoFit/>
          </a:bodyPr>
          <a:lstStyle/>
          <a:p>
            <a:r>
              <a:rPr lang="en-US" sz="1800" dirty="0" smtClean="0"/>
              <a:t>Plinth Wall</a:t>
            </a:r>
            <a:endParaRPr lang="th-TH" sz="1800" dirty="0"/>
          </a:p>
        </p:txBody>
      </p:sp>
      <p:sp>
        <p:nvSpPr>
          <p:cNvPr id="16" name="TextBox 15"/>
          <p:cNvSpPr txBox="1"/>
          <p:nvPr/>
        </p:nvSpPr>
        <p:spPr>
          <a:xfrm>
            <a:off x="395536" y="3446676"/>
            <a:ext cx="1368152" cy="369332"/>
          </a:xfrm>
          <a:prstGeom prst="rect">
            <a:avLst/>
          </a:prstGeom>
          <a:noFill/>
        </p:spPr>
        <p:txBody>
          <a:bodyPr wrap="square" rtlCol="0">
            <a:spAutoFit/>
          </a:bodyPr>
          <a:lstStyle/>
          <a:p>
            <a:r>
              <a:rPr lang="en-US" sz="1800" dirty="0" smtClean="0"/>
              <a:t>Face Slab</a:t>
            </a:r>
            <a:endParaRPr lang="th-TH" sz="1800" dirty="0"/>
          </a:p>
        </p:txBody>
      </p:sp>
      <p:sp>
        <p:nvSpPr>
          <p:cNvPr id="17" name="TextBox 16"/>
          <p:cNvSpPr txBox="1"/>
          <p:nvPr/>
        </p:nvSpPr>
        <p:spPr>
          <a:xfrm>
            <a:off x="6504186" y="3290369"/>
            <a:ext cx="1368152" cy="369332"/>
          </a:xfrm>
          <a:prstGeom prst="rect">
            <a:avLst/>
          </a:prstGeom>
          <a:noFill/>
        </p:spPr>
        <p:txBody>
          <a:bodyPr wrap="square" rtlCol="0">
            <a:spAutoFit/>
          </a:bodyPr>
          <a:lstStyle/>
          <a:p>
            <a:r>
              <a:rPr lang="en-US" sz="1800" dirty="0" smtClean="0"/>
              <a:t>Plinth Wall</a:t>
            </a:r>
            <a:endParaRPr lang="th-TH" sz="1800" dirty="0"/>
          </a:p>
        </p:txBody>
      </p:sp>
      <p:sp>
        <p:nvSpPr>
          <p:cNvPr id="19" name="TextBox 18"/>
          <p:cNvSpPr txBox="1"/>
          <p:nvPr/>
        </p:nvSpPr>
        <p:spPr>
          <a:xfrm rot="2045702">
            <a:off x="4629940" y="1915851"/>
            <a:ext cx="1368152" cy="369332"/>
          </a:xfrm>
          <a:prstGeom prst="rect">
            <a:avLst/>
          </a:prstGeom>
          <a:solidFill>
            <a:schemeClr val="bg1"/>
          </a:solidFill>
        </p:spPr>
        <p:txBody>
          <a:bodyPr wrap="square" rtlCol="0">
            <a:spAutoFit/>
          </a:bodyPr>
          <a:lstStyle/>
          <a:p>
            <a:r>
              <a:rPr lang="en-US" sz="1800" dirty="0" smtClean="0"/>
              <a:t>Face Slab</a:t>
            </a:r>
            <a:endParaRPr lang="th-TH" sz="1800" dirty="0"/>
          </a:p>
        </p:txBody>
      </p:sp>
      <p:sp>
        <p:nvSpPr>
          <p:cNvPr id="21" name="ลูกศรลง 20"/>
          <p:cNvSpPr/>
          <p:nvPr/>
        </p:nvSpPr>
        <p:spPr>
          <a:xfrm rot="2323681">
            <a:off x="5682454" y="1494763"/>
            <a:ext cx="349947" cy="5182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grpSp>
        <p:nvGrpSpPr>
          <p:cNvPr id="15" name="กลุ่ม 14"/>
          <p:cNvGrpSpPr/>
          <p:nvPr/>
        </p:nvGrpSpPr>
        <p:grpSpPr>
          <a:xfrm>
            <a:off x="5712098" y="4453371"/>
            <a:ext cx="3166452" cy="2083456"/>
            <a:chOff x="5712098" y="4453371"/>
            <a:chExt cx="3166452" cy="2083456"/>
          </a:xfrm>
        </p:grpSpPr>
        <p:pic>
          <p:nvPicPr>
            <p:cNvPr id="1024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12098" y="4566940"/>
              <a:ext cx="2952328" cy="19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รูปแบบอิสระ 8"/>
            <p:cNvSpPr/>
            <p:nvPr/>
          </p:nvSpPr>
          <p:spPr>
            <a:xfrm>
              <a:off x="6208968" y="4878931"/>
              <a:ext cx="2218859" cy="1179769"/>
            </a:xfrm>
            <a:custGeom>
              <a:avLst/>
              <a:gdLst>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63782 h 1179769"/>
                <a:gd name="connsiteX15" fmla="*/ 303734 w 2218859"/>
                <a:gd name="connsiteY15" fmla="*/ 1179769 h 1179769"/>
                <a:gd name="connsiteX16" fmla="*/ 271762 w 2218859"/>
                <a:gd name="connsiteY16" fmla="*/ 1147796 h 1179769"/>
                <a:gd name="connsiteX17" fmla="*/ 0 w 2218859"/>
                <a:gd name="connsiteY17" fmla="*/ 764132 h 1179769"/>
                <a:gd name="connsiteX18" fmla="*/ 0 w 2218859"/>
                <a:gd name="connsiteY18" fmla="*/ 767329 h 1179769"/>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73374 h 1179769"/>
                <a:gd name="connsiteX15" fmla="*/ 303734 w 2218859"/>
                <a:gd name="connsiteY15" fmla="*/ 1179769 h 1179769"/>
                <a:gd name="connsiteX16" fmla="*/ 271762 w 2218859"/>
                <a:gd name="connsiteY16" fmla="*/ 1147796 h 1179769"/>
                <a:gd name="connsiteX17" fmla="*/ 0 w 2218859"/>
                <a:gd name="connsiteY17" fmla="*/ 764132 h 1179769"/>
                <a:gd name="connsiteX18" fmla="*/ 0 w 2218859"/>
                <a:gd name="connsiteY18" fmla="*/ 767329 h 11797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218859" h="1179769">
                  <a:moveTo>
                    <a:pt x="1931110" y="0"/>
                  </a:moveTo>
                  <a:lnTo>
                    <a:pt x="2209267" y="377270"/>
                  </a:lnTo>
                  <a:lnTo>
                    <a:pt x="2218859" y="418834"/>
                  </a:lnTo>
                  <a:lnTo>
                    <a:pt x="2193281" y="469989"/>
                  </a:lnTo>
                  <a:lnTo>
                    <a:pt x="1477108" y="981542"/>
                  </a:lnTo>
                  <a:lnTo>
                    <a:pt x="1429149" y="984739"/>
                  </a:lnTo>
                  <a:lnTo>
                    <a:pt x="1403572" y="968753"/>
                  </a:lnTo>
                  <a:cubicBezTo>
                    <a:pt x="1346023" y="893086"/>
                    <a:pt x="1243712" y="749744"/>
                    <a:pt x="1083852" y="530736"/>
                  </a:cubicBezTo>
                  <a:cubicBezTo>
                    <a:pt x="1018309" y="497166"/>
                    <a:pt x="1034828" y="498764"/>
                    <a:pt x="1010316" y="498764"/>
                  </a:cubicBezTo>
                  <a:cubicBezTo>
                    <a:pt x="985804" y="498764"/>
                    <a:pt x="1003389" y="495567"/>
                    <a:pt x="936780" y="530736"/>
                  </a:cubicBezTo>
                  <a:cubicBezTo>
                    <a:pt x="920795" y="574431"/>
                    <a:pt x="923991" y="586154"/>
                    <a:pt x="917597" y="613863"/>
                  </a:cubicBezTo>
                  <a:lnTo>
                    <a:pt x="943175" y="661821"/>
                  </a:lnTo>
                  <a:lnTo>
                    <a:pt x="1240515" y="1061472"/>
                  </a:lnTo>
                  <a:lnTo>
                    <a:pt x="1246909" y="1125416"/>
                  </a:lnTo>
                  <a:lnTo>
                    <a:pt x="1205345" y="1173374"/>
                  </a:lnTo>
                  <a:lnTo>
                    <a:pt x="303734" y="1179769"/>
                  </a:lnTo>
                  <a:lnTo>
                    <a:pt x="271762" y="1147796"/>
                  </a:lnTo>
                  <a:lnTo>
                    <a:pt x="0" y="764132"/>
                  </a:lnTo>
                  <a:lnTo>
                    <a:pt x="0" y="767329"/>
                  </a:ln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11" name="ลูกศรลง 10"/>
            <p:cNvSpPr/>
            <p:nvPr/>
          </p:nvSpPr>
          <p:spPr>
            <a:xfrm rot="19426847">
              <a:off x="8147680" y="5633468"/>
              <a:ext cx="349947" cy="5182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2" name="รูปแบบอิสระ 21"/>
            <p:cNvSpPr/>
            <p:nvPr/>
          </p:nvSpPr>
          <p:spPr>
            <a:xfrm>
              <a:off x="7360411" y="5465050"/>
              <a:ext cx="1518139" cy="984739"/>
            </a:xfrm>
            <a:custGeom>
              <a:avLst/>
              <a:gdLst>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0177"/>
                <a:gd name="connsiteX1" fmla="*/ 2209267 w 2218859"/>
                <a:gd name="connsiteY1" fmla="*/ 377270 h 1170177"/>
                <a:gd name="connsiteX2" fmla="*/ 2218859 w 2218859"/>
                <a:gd name="connsiteY2" fmla="*/ 418834 h 1170177"/>
                <a:gd name="connsiteX3" fmla="*/ 2193281 w 2218859"/>
                <a:gd name="connsiteY3" fmla="*/ 469989 h 1170177"/>
                <a:gd name="connsiteX4" fmla="*/ 1477108 w 2218859"/>
                <a:gd name="connsiteY4" fmla="*/ 981542 h 1170177"/>
                <a:gd name="connsiteX5" fmla="*/ 1429149 w 2218859"/>
                <a:gd name="connsiteY5" fmla="*/ 984739 h 1170177"/>
                <a:gd name="connsiteX6" fmla="*/ 1403572 w 2218859"/>
                <a:gd name="connsiteY6" fmla="*/ 968753 h 1170177"/>
                <a:gd name="connsiteX7" fmla="*/ 1083852 w 2218859"/>
                <a:gd name="connsiteY7" fmla="*/ 530736 h 1170177"/>
                <a:gd name="connsiteX8" fmla="*/ 1010316 w 2218859"/>
                <a:gd name="connsiteY8" fmla="*/ 498764 h 1170177"/>
                <a:gd name="connsiteX9" fmla="*/ 936780 w 2218859"/>
                <a:gd name="connsiteY9" fmla="*/ 530736 h 1170177"/>
                <a:gd name="connsiteX10" fmla="*/ 917597 w 2218859"/>
                <a:gd name="connsiteY10" fmla="*/ 613863 h 1170177"/>
                <a:gd name="connsiteX11" fmla="*/ 943175 w 2218859"/>
                <a:gd name="connsiteY11" fmla="*/ 661821 h 1170177"/>
                <a:gd name="connsiteX12" fmla="*/ 1240515 w 2218859"/>
                <a:gd name="connsiteY12" fmla="*/ 1061472 h 1170177"/>
                <a:gd name="connsiteX13" fmla="*/ 1246909 w 2218859"/>
                <a:gd name="connsiteY13" fmla="*/ 1125416 h 1170177"/>
                <a:gd name="connsiteX14" fmla="*/ 1205345 w 2218859"/>
                <a:gd name="connsiteY14" fmla="*/ 1163782 h 1170177"/>
                <a:gd name="connsiteX15" fmla="*/ 303734 w 2218859"/>
                <a:gd name="connsiteY15" fmla="*/ 1170177 h 1170177"/>
                <a:gd name="connsiteX16" fmla="*/ 271762 w 2218859"/>
                <a:gd name="connsiteY16" fmla="*/ 1147796 h 1170177"/>
                <a:gd name="connsiteX17" fmla="*/ 0 w 2218859"/>
                <a:gd name="connsiteY17" fmla="*/ 764132 h 1170177"/>
                <a:gd name="connsiteX18" fmla="*/ 0 w 2218859"/>
                <a:gd name="connsiteY18" fmla="*/ 767329 h 1170177"/>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63782 h 1179769"/>
                <a:gd name="connsiteX15" fmla="*/ 303734 w 2218859"/>
                <a:gd name="connsiteY15" fmla="*/ 1179769 h 1179769"/>
                <a:gd name="connsiteX16" fmla="*/ 271762 w 2218859"/>
                <a:gd name="connsiteY16" fmla="*/ 1147796 h 1179769"/>
                <a:gd name="connsiteX17" fmla="*/ 0 w 2218859"/>
                <a:gd name="connsiteY17" fmla="*/ 764132 h 1179769"/>
                <a:gd name="connsiteX18" fmla="*/ 0 w 2218859"/>
                <a:gd name="connsiteY18" fmla="*/ 767329 h 1179769"/>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73374 h 1179769"/>
                <a:gd name="connsiteX15" fmla="*/ 303734 w 2218859"/>
                <a:gd name="connsiteY15" fmla="*/ 1179769 h 1179769"/>
                <a:gd name="connsiteX16" fmla="*/ 271762 w 2218859"/>
                <a:gd name="connsiteY16" fmla="*/ 1147796 h 1179769"/>
                <a:gd name="connsiteX17" fmla="*/ 0 w 2218859"/>
                <a:gd name="connsiteY17" fmla="*/ 764132 h 1179769"/>
                <a:gd name="connsiteX18" fmla="*/ 0 w 2218859"/>
                <a:gd name="connsiteY18" fmla="*/ 767329 h 1179769"/>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73374 h 1179769"/>
                <a:gd name="connsiteX15" fmla="*/ 303734 w 2218859"/>
                <a:gd name="connsiteY15" fmla="*/ 1179769 h 1179769"/>
                <a:gd name="connsiteX16" fmla="*/ 271762 w 2218859"/>
                <a:gd name="connsiteY16" fmla="*/ 1147796 h 1179769"/>
                <a:gd name="connsiteX17" fmla="*/ 0 w 2218859"/>
                <a:gd name="connsiteY17" fmla="*/ 764132 h 1179769"/>
                <a:gd name="connsiteX18" fmla="*/ 0 w 2218859"/>
                <a:gd name="connsiteY18" fmla="*/ 767329 h 1179769"/>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73374 h 1179769"/>
                <a:gd name="connsiteX15" fmla="*/ 303734 w 2218859"/>
                <a:gd name="connsiteY15" fmla="*/ 1179769 h 1179769"/>
                <a:gd name="connsiteX16" fmla="*/ 271762 w 2218859"/>
                <a:gd name="connsiteY16" fmla="*/ 1147796 h 1179769"/>
                <a:gd name="connsiteX17" fmla="*/ 0 w 2218859"/>
                <a:gd name="connsiteY17" fmla="*/ 764132 h 1179769"/>
                <a:gd name="connsiteX0" fmla="*/ 1931110 w 2218859"/>
                <a:gd name="connsiteY0" fmla="*/ 0 h 1179769"/>
                <a:gd name="connsiteX1" fmla="*/ 2209267 w 2218859"/>
                <a:gd name="connsiteY1" fmla="*/ 377270 h 1179769"/>
                <a:gd name="connsiteX2" fmla="*/ 2218859 w 2218859"/>
                <a:gd name="connsiteY2" fmla="*/ 418834 h 1179769"/>
                <a:gd name="connsiteX3" fmla="*/ 2193281 w 2218859"/>
                <a:gd name="connsiteY3" fmla="*/ 469989 h 1179769"/>
                <a:gd name="connsiteX4" fmla="*/ 1477108 w 2218859"/>
                <a:gd name="connsiteY4" fmla="*/ 981542 h 1179769"/>
                <a:gd name="connsiteX5" fmla="*/ 1429149 w 2218859"/>
                <a:gd name="connsiteY5" fmla="*/ 984739 h 1179769"/>
                <a:gd name="connsiteX6" fmla="*/ 1403572 w 2218859"/>
                <a:gd name="connsiteY6" fmla="*/ 968753 h 1179769"/>
                <a:gd name="connsiteX7" fmla="*/ 1083852 w 2218859"/>
                <a:gd name="connsiteY7" fmla="*/ 530736 h 1179769"/>
                <a:gd name="connsiteX8" fmla="*/ 1010316 w 2218859"/>
                <a:gd name="connsiteY8" fmla="*/ 498764 h 1179769"/>
                <a:gd name="connsiteX9" fmla="*/ 936780 w 2218859"/>
                <a:gd name="connsiteY9" fmla="*/ 530736 h 1179769"/>
                <a:gd name="connsiteX10" fmla="*/ 917597 w 2218859"/>
                <a:gd name="connsiteY10" fmla="*/ 613863 h 1179769"/>
                <a:gd name="connsiteX11" fmla="*/ 943175 w 2218859"/>
                <a:gd name="connsiteY11" fmla="*/ 661821 h 1179769"/>
                <a:gd name="connsiteX12" fmla="*/ 1240515 w 2218859"/>
                <a:gd name="connsiteY12" fmla="*/ 1061472 h 1179769"/>
                <a:gd name="connsiteX13" fmla="*/ 1246909 w 2218859"/>
                <a:gd name="connsiteY13" fmla="*/ 1125416 h 1179769"/>
                <a:gd name="connsiteX14" fmla="*/ 1205345 w 2218859"/>
                <a:gd name="connsiteY14" fmla="*/ 1173374 h 1179769"/>
                <a:gd name="connsiteX15" fmla="*/ 303734 w 2218859"/>
                <a:gd name="connsiteY15" fmla="*/ 1179769 h 1179769"/>
                <a:gd name="connsiteX16" fmla="*/ 0 w 2218859"/>
                <a:gd name="connsiteY16" fmla="*/ 764132 h 1179769"/>
                <a:gd name="connsiteX0" fmla="*/ 1627376 w 1915125"/>
                <a:gd name="connsiteY0" fmla="*/ 0 h 1179769"/>
                <a:gd name="connsiteX1" fmla="*/ 1905533 w 1915125"/>
                <a:gd name="connsiteY1" fmla="*/ 377270 h 1179769"/>
                <a:gd name="connsiteX2" fmla="*/ 1915125 w 1915125"/>
                <a:gd name="connsiteY2" fmla="*/ 418834 h 1179769"/>
                <a:gd name="connsiteX3" fmla="*/ 1889547 w 1915125"/>
                <a:gd name="connsiteY3" fmla="*/ 469989 h 1179769"/>
                <a:gd name="connsiteX4" fmla="*/ 1173374 w 1915125"/>
                <a:gd name="connsiteY4" fmla="*/ 981542 h 1179769"/>
                <a:gd name="connsiteX5" fmla="*/ 1125415 w 1915125"/>
                <a:gd name="connsiteY5" fmla="*/ 984739 h 1179769"/>
                <a:gd name="connsiteX6" fmla="*/ 1099838 w 1915125"/>
                <a:gd name="connsiteY6" fmla="*/ 968753 h 1179769"/>
                <a:gd name="connsiteX7" fmla="*/ 780118 w 1915125"/>
                <a:gd name="connsiteY7" fmla="*/ 530736 h 1179769"/>
                <a:gd name="connsiteX8" fmla="*/ 706582 w 1915125"/>
                <a:gd name="connsiteY8" fmla="*/ 498764 h 1179769"/>
                <a:gd name="connsiteX9" fmla="*/ 633046 w 1915125"/>
                <a:gd name="connsiteY9" fmla="*/ 530736 h 1179769"/>
                <a:gd name="connsiteX10" fmla="*/ 613863 w 1915125"/>
                <a:gd name="connsiteY10" fmla="*/ 613863 h 1179769"/>
                <a:gd name="connsiteX11" fmla="*/ 639441 w 1915125"/>
                <a:gd name="connsiteY11" fmla="*/ 661821 h 1179769"/>
                <a:gd name="connsiteX12" fmla="*/ 936781 w 1915125"/>
                <a:gd name="connsiteY12" fmla="*/ 1061472 h 1179769"/>
                <a:gd name="connsiteX13" fmla="*/ 943175 w 1915125"/>
                <a:gd name="connsiteY13" fmla="*/ 1125416 h 1179769"/>
                <a:gd name="connsiteX14" fmla="*/ 901611 w 1915125"/>
                <a:gd name="connsiteY14" fmla="*/ 1173374 h 1179769"/>
                <a:gd name="connsiteX15" fmla="*/ 0 w 1915125"/>
                <a:gd name="connsiteY15" fmla="*/ 1179769 h 1179769"/>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322918 w 1301262"/>
                <a:gd name="connsiteY12" fmla="*/ 1061472 h 1173374"/>
                <a:gd name="connsiteX13" fmla="*/ 329312 w 1301262"/>
                <a:gd name="connsiteY13" fmla="*/ 1125416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79079 w 1301262"/>
                <a:gd name="connsiteY12" fmla="*/ 855989 h 1173374"/>
                <a:gd name="connsiteX13" fmla="*/ 329312 w 1301262"/>
                <a:gd name="connsiteY13" fmla="*/ 1125416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230450 w 1301262"/>
                <a:gd name="connsiteY12" fmla="*/ 763521 h 1173374"/>
                <a:gd name="connsiteX13" fmla="*/ 329312 w 1301262"/>
                <a:gd name="connsiteY13" fmla="*/ 1125416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230450 w 1301262"/>
                <a:gd name="connsiteY12" fmla="*/ 763521 h 1173374"/>
                <a:gd name="connsiteX13" fmla="*/ 236844 w 1301262"/>
                <a:gd name="connsiteY13" fmla="*/ 971303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99627 w 1301262"/>
                <a:gd name="connsiteY12" fmla="*/ 712150 h 1173374"/>
                <a:gd name="connsiteX13" fmla="*/ 236844 w 1301262"/>
                <a:gd name="connsiteY13" fmla="*/ 971303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99627 w 1301262"/>
                <a:gd name="connsiteY12" fmla="*/ 712150 h 1173374"/>
                <a:gd name="connsiteX13" fmla="*/ 236844 w 1301262"/>
                <a:gd name="connsiteY13" fmla="*/ 971303 h 1173374"/>
                <a:gd name="connsiteX14" fmla="*/ 287748 w 1301262"/>
                <a:gd name="connsiteY14"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99627 w 1301262"/>
                <a:gd name="connsiteY12" fmla="*/ 712150 h 1173374"/>
                <a:gd name="connsiteX13" fmla="*/ 236844 w 1301262"/>
                <a:gd name="connsiteY13" fmla="*/ 971303 h 1173374"/>
                <a:gd name="connsiteX14" fmla="*/ 220795 w 1301262"/>
                <a:gd name="connsiteY14" fmla="*/ 843281 h 1173374"/>
                <a:gd name="connsiteX15" fmla="*/ 287748 w 1301262"/>
                <a:gd name="connsiteY15"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99627 w 1301262"/>
                <a:gd name="connsiteY12" fmla="*/ 712150 h 1173374"/>
                <a:gd name="connsiteX13" fmla="*/ 236844 w 1301262"/>
                <a:gd name="connsiteY13" fmla="*/ 971303 h 1173374"/>
                <a:gd name="connsiteX14" fmla="*/ 220795 w 1301262"/>
                <a:gd name="connsiteY14" fmla="*/ 843281 h 1173374"/>
                <a:gd name="connsiteX15" fmla="*/ 287748 w 1301262"/>
                <a:gd name="connsiteY15" fmla="*/ 1173374 h 1173374"/>
                <a:gd name="connsiteX0" fmla="*/ 1013513 w 1301262"/>
                <a:gd name="connsiteY0" fmla="*/ 0 h 1173374"/>
                <a:gd name="connsiteX1" fmla="*/ 1291670 w 1301262"/>
                <a:gd name="connsiteY1" fmla="*/ 377270 h 1173374"/>
                <a:gd name="connsiteX2" fmla="*/ 1301262 w 1301262"/>
                <a:gd name="connsiteY2" fmla="*/ 418834 h 1173374"/>
                <a:gd name="connsiteX3" fmla="*/ 1275684 w 1301262"/>
                <a:gd name="connsiteY3" fmla="*/ 469989 h 1173374"/>
                <a:gd name="connsiteX4" fmla="*/ 559511 w 1301262"/>
                <a:gd name="connsiteY4" fmla="*/ 981542 h 1173374"/>
                <a:gd name="connsiteX5" fmla="*/ 511552 w 1301262"/>
                <a:gd name="connsiteY5" fmla="*/ 984739 h 1173374"/>
                <a:gd name="connsiteX6" fmla="*/ 485975 w 1301262"/>
                <a:gd name="connsiteY6" fmla="*/ 968753 h 1173374"/>
                <a:gd name="connsiteX7" fmla="*/ 166255 w 1301262"/>
                <a:gd name="connsiteY7" fmla="*/ 530736 h 1173374"/>
                <a:gd name="connsiteX8" fmla="*/ 92719 w 1301262"/>
                <a:gd name="connsiteY8" fmla="*/ 498764 h 1173374"/>
                <a:gd name="connsiteX9" fmla="*/ 19183 w 1301262"/>
                <a:gd name="connsiteY9" fmla="*/ 530736 h 1173374"/>
                <a:gd name="connsiteX10" fmla="*/ 0 w 1301262"/>
                <a:gd name="connsiteY10" fmla="*/ 613863 h 1173374"/>
                <a:gd name="connsiteX11" fmla="*/ 25578 w 1301262"/>
                <a:gd name="connsiteY11" fmla="*/ 661821 h 1173374"/>
                <a:gd name="connsiteX12" fmla="*/ 199627 w 1301262"/>
                <a:gd name="connsiteY12" fmla="*/ 712150 h 1173374"/>
                <a:gd name="connsiteX13" fmla="*/ 10813 w 1301262"/>
                <a:gd name="connsiteY13" fmla="*/ 858288 h 1173374"/>
                <a:gd name="connsiteX14" fmla="*/ 220795 w 1301262"/>
                <a:gd name="connsiteY14" fmla="*/ 843281 h 1173374"/>
                <a:gd name="connsiteX15" fmla="*/ 287748 w 1301262"/>
                <a:gd name="connsiteY15" fmla="*/ 1173374 h 1173374"/>
                <a:gd name="connsiteX0" fmla="*/ 1044264 w 1332013"/>
                <a:gd name="connsiteY0" fmla="*/ 0 h 1070633"/>
                <a:gd name="connsiteX1" fmla="*/ 1322421 w 1332013"/>
                <a:gd name="connsiteY1" fmla="*/ 377270 h 1070633"/>
                <a:gd name="connsiteX2" fmla="*/ 1332013 w 1332013"/>
                <a:gd name="connsiteY2" fmla="*/ 418834 h 1070633"/>
                <a:gd name="connsiteX3" fmla="*/ 1306435 w 1332013"/>
                <a:gd name="connsiteY3" fmla="*/ 469989 h 1070633"/>
                <a:gd name="connsiteX4" fmla="*/ 590262 w 1332013"/>
                <a:gd name="connsiteY4" fmla="*/ 981542 h 1070633"/>
                <a:gd name="connsiteX5" fmla="*/ 542303 w 1332013"/>
                <a:gd name="connsiteY5" fmla="*/ 984739 h 1070633"/>
                <a:gd name="connsiteX6" fmla="*/ 516726 w 1332013"/>
                <a:gd name="connsiteY6" fmla="*/ 968753 h 1070633"/>
                <a:gd name="connsiteX7" fmla="*/ 197006 w 1332013"/>
                <a:gd name="connsiteY7" fmla="*/ 530736 h 1070633"/>
                <a:gd name="connsiteX8" fmla="*/ 123470 w 1332013"/>
                <a:gd name="connsiteY8" fmla="*/ 498764 h 1070633"/>
                <a:gd name="connsiteX9" fmla="*/ 49934 w 1332013"/>
                <a:gd name="connsiteY9" fmla="*/ 530736 h 1070633"/>
                <a:gd name="connsiteX10" fmla="*/ 30751 w 1332013"/>
                <a:gd name="connsiteY10" fmla="*/ 613863 h 1070633"/>
                <a:gd name="connsiteX11" fmla="*/ 56329 w 1332013"/>
                <a:gd name="connsiteY11" fmla="*/ 661821 h 1070633"/>
                <a:gd name="connsiteX12" fmla="*/ 230378 w 1332013"/>
                <a:gd name="connsiteY12" fmla="*/ 712150 h 1070633"/>
                <a:gd name="connsiteX13" fmla="*/ 41564 w 1332013"/>
                <a:gd name="connsiteY13" fmla="*/ 858288 h 1070633"/>
                <a:gd name="connsiteX14" fmla="*/ 251546 w 1332013"/>
                <a:gd name="connsiteY14" fmla="*/ 843281 h 1070633"/>
                <a:gd name="connsiteX15" fmla="*/ 0 w 1332013"/>
                <a:gd name="connsiteY15" fmla="*/ 1070633 h 1070633"/>
                <a:gd name="connsiteX0" fmla="*/ 1116183 w 1403932"/>
                <a:gd name="connsiteY0" fmla="*/ 0 h 1039810"/>
                <a:gd name="connsiteX1" fmla="*/ 1394340 w 1403932"/>
                <a:gd name="connsiteY1" fmla="*/ 377270 h 1039810"/>
                <a:gd name="connsiteX2" fmla="*/ 1403932 w 1403932"/>
                <a:gd name="connsiteY2" fmla="*/ 418834 h 1039810"/>
                <a:gd name="connsiteX3" fmla="*/ 1378354 w 1403932"/>
                <a:gd name="connsiteY3" fmla="*/ 469989 h 1039810"/>
                <a:gd name="connsiteX4" fmla="*/ 662181 w 1403932"/>
                <a:gd name="connsiteY4" fmla="*/ 981542 h 1039810"/>
                <a:gd name="connsiteX5" fmla="*/ 614222 w 1403932"/>
                <a:gd name="connsiteY5" fmla="*/ 984739 h 1039810"/>
                <a:gd name="connsiteX6" fmla="*/ 588645 w 1403932"/>
                <a:gd name="connsiteY6" fmla="*/ 968753 h 1039810"/>
                <a:gd name="connsiteX7" fmla="*/ 268925 w 1403932"/>
                <a:gd name="connsiteY7" fmla="*/ 530736 h 1039810"/>
                <a:gd name="connsiteX8" fmla="*/ 195389 w 1403932"/>
                <a:gd name="connsiteY8" fmla="*/ 498764 h 1039810"/>
                <a:gd name="connsiteX9" fmla="*/ 121853 w 1403932"/>
                <a:gd name="connsiteY9" fmla="*/ 530736 h 1039810"/>
                <a:gd name="connsiteX10" fmla="*/ 102670 w 1403932"/>
                <a:gd name="connsiteY10" fmla="*/ 613863 h 1039810"/>
                <a:gd name="connsiteX11" fmla="*/ 128248 w 1403932"/>
                <a:gd name="connsiteY11" fmla="*/ 661821 h 1039810"/>
                <a:gd name="connsiteX12" fmla="*/ 302297 w 1403932"/>
                <a:gd name="connsiteY12" fmla="*/ 712150 h 1039810"/>
                <a:gd name="connsiteX13" fmla="*/ 113483 w 1403932"/>
                <a:gd name="connsiteY13" fmla="*/ 858288 h 1039810"/>
                <a:gd name="connsiteX14" fmla="*/ 323465 w 1403932"/>
                <a:gd name="connsiteY14" fmla="*/ 843281 h 1039810"/>
                <a:gd name="connsiteX15" fmla="*/ 0 w 1403932"/>
                <a:gd name="connsiteY15" fmla="*/ 1039810 h 1039810"/>
                <a:gd name="connsiteX0" fmla="*/ 1116183 w 1403932"/>
                <a:gd name="connsiteY0" fmla="*/ 0 h 1039810"/>
                <a:gd name="connsiteX1" fmla="*/ 1394340 w 1403932"/>
                <a:gd name="connsiteY1" fmla="*/ 377270 h 1039810"/>
                <a:gd name="connsiteX2" fmla="*/ 1403932 w 1403932"/>
                <a:gd name="connsiteY2" fmla="*/ 418834 h 1039810"/>
                <a:gd name="connsiteX3" fmla="*/ 1378354 w 1403932"/>
                <a:gd name="connsiteY3" fmla="*/ 469989 h 1039810"/>
                <a:gd name="connsiteX4" fmla="*/ 662181 w 1403932"/>
                <a:gd name="connsiteY4" fmla="*/ 981542 h 1039810"/>
                <a:gd name="connsiteX5" fmla="*/ 614222 w 1403932"/>
                <a:gd name="connsiteY5" fmla="*/ 984739 h 1039810"/>
                <a:gd name="connsiteX6" fmla="*/ 588645 w 1403932"/>
                <a:gd name="connsiteY6" fmla="*/ 968753 h 1039810"/>
                <a:gd name="connsiteX7" fmla="*/ 268925 w 1403932"/>
                <a:gd name="connsiteY7" fmla="*/ 530736 h 1039810"/>
                <a:gd name="connsiteX8" fmla="*/ 195389 w 1403932"/>
                <a:gd name="connsiteY8" fmla="*/ 498764 h 1039810"/>
                <a:gd name="connsiteX9" fmla="*/ 121853 w 1403932"/>
                <a:gd name="connsiteY9" fmla="*/ 530736 h 1039810"/>
                <a:gd name="connsiteX10" fmla="*/ 102670 w 1403932"/>
                <a:gd name="connsiteY10" fmla="*/ 613863 h 1039810"/>
                <a:gd name="connsiteX11" fmla="*/ 128248 w 1403932"/>
                <a:gd name="connsiteY11" fmla="*/ 661821 h 1039810"/>
                <a:gd name="connsiteX12" fmla="*/ 302297 w 1403932"/>
                <a:gd name="connsiteY12" fmla="*/ 712150 h 1039810"/>
                <a:gd name="connsiteX13" fmla="*/ 144306 w 1403932"/>
                <a:gd name="connsiteY13" fmla="*/ 796643 h 1039810"/>
                <a:gd name="connsiteX14" fmla="*/ 323465 w 1403932"/>
                <a:gd name="connsiteY14" fmla="*/ 843281 h 1039810"/>
                <a:gd name="connsiteX15" fmla="*/ 0 w 1403932"/>
                <a:gd name="connsiteY15" fmla="*/ 1039810 h 1039810"/>
                <a:gd name="connsiteX0" fmla="*/ 1198376 w 1486125"/>
                <a:gd name="connsiteY0" fmla="*/ 0 h 984739"/>
                <a:gd name="connsiteX1" fmla="*/ 1476533 w 1486125"/>
                <a:gd name="connsiteY1" fmla="*/ 377270 h 984739"/>
                <a:gd name="connsiteX2" fmla="*/ 1486125 w 1486125"/>
                <a:gd name="connsiteY2" fmla="*/ 418834 h 984739"/>
                <a:gd name="connsiteX3" fmla="*/ 1460547 w 1486125"/>
                <a:gd name="connsiteY3" fmla="*/ 469989 h 984739"/>
                <a:gd name="connsiteX4" fmla="*/ 744374 w 1486125"/>
                <a:gd name="connsiteY4" fmla="*/ 981542 h 984739"/>
                <a:gd name="connsiteX5" fmla="*/ 696415 w 1486125"/>
                <a:gd name="connsiteY5" fmla="*/ 984739 h 984739"/>
                <a:gd name="connsiteX6" fmla="*/ 670838 w 1486125"/>
                <a:gd name="connsiteY6" fmla="*/ 968753 h 984739"/>
                <a:gd name="connsiteX7" fmla="*/ 351118 w 1486125"/>
                <a:gd name="connsiteY7" fmla="*/ 530736 h 984739"/>
                <a:gd name="connsiteX8" fmla="*/ 277582 w 1486125"/>
                <a:gd name="connsiteY8" fmla="*/ 498764 h 984739"/>
                <a:gd name="connsiteX9" fmla="*/ 204046 w 1486125"/>
                <a:gd name="connsiteY9" fmla="*/ 530736 h 984739"/>
                <a:gd name="connsiteX10" fmla="*/ 184863 w 1486125"/>
                <a:gd name="connsiteY10" fmla="*/ 613863 h 984739"/>
                <a:gd name="connsiteX11" fmla="*/ 210441 w 1486125"/>
                <a:gd name="connsiteY11" fmla="*/ 661821 h 984739"/>
                <a:gd name="connsiteX12" fmla="*/ 384490 w 1486125"/>
                <a:gd name="connsiteY12" fmla="*/ 712150 h 984739"/>
                <a:gd name="connsiteX13" fmla="*/ 226499 w 1486125"/>
                <a:gd name="connsiteY13" fmla="*/ 796643 h 984739"/>
                <a:gd name="connsiteX14" fmla="*/ 405658 w 1486125"/>
                <a:gd name="connsiteY14" fmla="*/ 843281 h 984739"/>
                <a:gd name="connsiteX15" fmla="*/ 0 w 1486125"/>
                <a:gd name="connsiteY15" fmla="*/ 834327 h 984739"/>
                <a:gd name="connsiteX0" fmla="*/ 1188102 w 1475851"/>
                <a:gd name="connsiteY0" fmla="*/ 0 h 984739"/>
                <a:gd name="connsiteX1" fmla="*/ 1466259 w 1475851"/>
                <a:gd name="connsiteY1" fmla="*/ 377270 h 984739"/>
                <a:gd name="connsiteX2" fmla="*/ 1475851 w 1475851"/>
                <a:gd name="connsiteY2" fmla="*/ 418834 h 984739"/>
                <a:gd name="connsiteX3" fmla="*/ 1450273 w 1475851"/>
                <a:gd name="connsiteY3" fmla="*/ 469989 h 984739"/>
                <a:gd name="connsiteX4" fmla="*/ 734100 w 1475851"/>
                <a:gd name="connsiteY4" fmla="*/ 981542 h 984739"/>
                <a:gd name="connsiteX5" fmla="*/ 686141 w 1475851"/>
                <a:gd name="connsiteY5" fmla="*/ 984739 h 984739"/>
                <a:gd name="connsiteX6" fmla="*/ 660564 w 1475851"/>
                <a:gd name="connsiteY6" fmla="*/ 968753 h 984739"/>
                <a:gd name="connsiteX7" fmla="*/ 340844 w 1475851"/>
                <a:gd name="connsiteY7" fmla="*/ 530736 h 984739"/>
                <a:gd name="connsiteX8" fmla="*/ 267308 w 1475851"/>
                <a:gd name="connsiteY8" fmla="*/ 498764 h 984739"/>
                <a:gd name="connsiteX9" fmla="*/ 193772 w 1475851"/>
                <a:gd name="connsiteY9" fmla="*/ 530736 h 984739"/>
                <a:gd name="connsiteX10" fmla="*/ 174589 w 1475851"/>
                <a:gd name="connsiteY10" fmla="*/ 613863 h 984739"/>
                <a:gd name="connsiteX11" fmla="*/ 200167 w 1475851"/>
                <a:gd name="connsiteY11" fmla="*/ 661821 h 984739"/>
                <a:gd name="connsiteX12" fmla="*/ 374216 w 1475851"/>
                <a:gd name="connsiteY12" fmla="*/ 712150 h 984739"/>
                <a:gd name="connsiteX13" fmla="*/ 216225 w 1475851"/>
                <a:gd name="connsiteY13" fmla="*/ 796643 h 984739"/>
                <a:gd name="connsiteX14" fmla="*/ 395384 w 1475851"/>
                <a:gd name="connsiteY14" fmla="*/ 843281 h 984739"/>
                <a:gd name="connsiteX15" fmla="*/ 0 w 1475851"/>
                <a:gd name="connsiteY15" fmla="*/ 618570 h 984739"/>
                <a:gd name="connsiteX0" fmla="*/ 1188102 w 1475851"/>
                <a:gd name="connsiteY0" fmla="*/ 0 h 984739"/>
                <a:gd name="connsiteX1" fmla="*/ 1466259 w 1475851"/>
                <a:gd name="connsiteY1" fmla="*/ 377270 h 984739"/>
                <a:gd name="connsiteX2" fmla="*/ 1475851 w 1475851"/>
                <a:gd name="connsiteY2" fmla="*/ 418834 h 984739"/>
                <a:gd name="connsiteX3" fmla="*/ 1450273 w 1475851"/>
                <a:gd name="connsiteY3" fmla="*/ 469989 h 984739"/>
                <a:gd name="connsiteX4" fmla="*/ 734100 w 1475851"/>
                <a:gd name="connsiteY4" fmla="*/ 981542 h 984739"/>
                <a:gd name="connsiteX5" fmla="*/ 686141 w 1475851"/>
                <a:gd name="connsiteY5" fmla="*/ 984739 h 984739"/>
                <a:gd name="connsiteX6" fmla="*/ 660564 w 1475851"/>
                <a:gd name="connsiteY6" fmla="*/ 968753 h 984739"/>
                <a:gd name="connsiteX7" fmla="*/ 340844 w 1475851"/>
                <a:gd name="connsiteY7" fmla="*/ 530736 h 984739"/>
                <a:gd name="connsiteX8" fmla="*/ 267308 w 1475851"/>
                <a:gd name="connsiteY8" fmla="*/ 498764 h 984739"/>
                <a:gd name="connsiteX9" fmla="*/ 193772 w 1475851"/>
                <a:gd name="connsiteY9" fmla="*/ 530736 h 984739"/>
                <a:gd name="connsiteX10" fmla="*/ 174589 w 1475851"/>
                <a:gd name="connsiteY10" fmla="*/ 613863 h 984739"/>
                <a:gd name="connsiteX11" fmla="*/ 200167 w 1475851"/>
                <a:gd name="connsiteY11" fmla="*/ 661821 h 984739"/>
                <a:gd name="connsiteX12" fmla="*/ 374216 w 1475851"/>
                <a:gd name="connsiteY12" fmla="*/ 712150 h 984739"/>
                <a:gd name="connsiteX13" fmla="*/ 216225 w 1475851"/>
                <a:gd name="connsiteY13" fmla="*/ 796643 h 984739"/>
                <a:gd name="connsiteX14" fmla="*/ 395384 w 1475851"/>
                <a:gd name="connsiteY14" fmla="*/ 843281 h 984739"/>
                <a:gd name="connsiteX15" fmla="*/ 0 w 1475851"/>
                <a:gd name="connsiteY15" fmla="*/ 618570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323975 w 1425610"/>
                <a:gd name="connsiteY12" fmla="*/ 712150 h 984739"/>
                <a:gd name="connsiteX13" fmla="*/ 165984 w 1425610"/>
                <a:gd name="connsiteY13" fmla="*/ 796643 h 984739"/>
                <a:gd name="connsiteX14" fmla="*/ 345143 w 1425610"/>
                <a:gd name="connsiteY14" fmla="*/ 843281 h 984739"/>
                <a:gd name="connsiteX15" fmla="*/ 0 w 1425610"/>
                <a:gd name="connsiteY15"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03903 w 1425610"/>
                <a:gd name="connsiteY12" fmla="*/ 619227 h 984739"/>
                <a:gd name="connsiteX13" fmla="*/ 323975 w 1425610"/>
                <a:gd name="connsiteY13" fmla="*/ 712150 h 984739"/>
                <a:gd name="connsiteX14" fmla="*/ 165984 w 1425610"/>
                <a:gd name="connsiteY14" fmla="*/ 796643 h 984739"/>
                <a:gd name="connsiteX15" fmla="*/ 345143 w 1425610"/>
                <a:gd name="connsiteY15" fmla="*/ 843281 h 984739"/>
                <a:gd name="connsiteX16" fmla="*/ 0 w 1425610"/>
                <a:gd name="connsiteY16"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18976 w 1425610"/>
                <a:gd name="connsiteY12" fmla="*/ 664445 h 984739"/>
                <a:gd name="connsiteX13" fmla="*/ 323975 w 1425610"/>
                <a:gd name="connsiteY13" fmla="*/ 712150 h 984739"/>
                <a:gd name="connsiteX14" fmla="*/ 165984 w 1425610"/>
                <a:gd name="connsiteY14" fmla="*/ 796643 h 984739"/>
                <a:gd name="connsiteX15" fmla="*/ 345143 w 1425610"/>
                <a:gd name="connsiteY15" fmla="*/ 843281 h 984739"/>
                <a:gd name="connsiteX16" fmla="*/ 0 w 1425610"/>
                <a:gd name="connsiteY16"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18976 w 1425610"/>
                <a:gd name="connsiteY12" fmla="*/ 664445 h 984739"/>
                <a:gd name="connsiteX13" fmla="*/ 323975 w 1425610"/>
                <a:gd name="connsiteY13" fmla="*/ 712150 h 984739"/>
                <a:gd name="connsiteX14" fmla="*/ 296612 w 1425610"/>
                <a:gd name="connsiteY14" fmla="*/ 771523 h 984739"/>
                <a:gd name="connsiteX15" fmla="*/ 345143 w 1425610"/>
                <a:gd name="connsiteY15" fmla="*/ 843281 h 984739"/>
                <a:gd name="connsiteX16" fmla="*/ 0 w 1425610"/>
                <a:gd name="connsiteY16"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18976 w 1425610"/>
                <a:gd name="connsiteY12" fmla="*/ 664445 h 984739"/>
                <a:gd name="connsiteX13" fmla="*/ 323975 w 1425610"/>
                <a:gd name="connsiteY13" fmla="*/ 712150 h 984739"/>
                <a:gd name="connsiteX14" fmla="*/ 296612 w 1425610"/>
                <a:gd name="connsiteY14" fmla="*/ 771523 h 984739"/>
                <a:gd name="connsiteX15" fmla="*/ 345143 w 1425610"/>
                <a:gd name="connsiteY15" fmla="*/ 843281 h 984739"/>
                <a:gd name="connsiteX16" fmla="*/ 178782 w 1425610"/>
                <a:gd name="connsiteY16" fmla="*/ 744831 h 984739"/>
                <a:gd name="connsiteX17" fmla="*/ 0 w 1425610"/>
                <a:gd name="connsiteY17"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18976 w 1425610"/>
                <a:gd name="connsiteY12" fmla="*/ 664445 h 984739"/>
                <a:gd name="connsiteX13" fmla="*/ 323975 w 1425610"/>
                <a:gd name="connsiteY13" fmla="*/ 712150 h 984739"/>
                <a:gd name="connsiteX14" fmla="*/ 296612 w 1425610"/>
                <a:gd name="connsiteY14" fmla="*/ 771523 h 984739"/>
                <a:gd name="connsiteX15" fmla="*/ 345143 w 1425610"/>
                <a:gd name="connsiteY15" fmla="*/ 843281 h 984739"/>
                <a:gd name="connsiteX16" fmla="*/ 208927 w 1425610"/>
                <a:gd name="connsiteY16" fmla="*/ 724735 h 984739"/>
                <a:gd name="connsiteX17" fmla="*/ 178782 w 1425610"/>
                <a:gd name="connsiteY17" fmla="*/ 744831 h 984739"/>
                <a:gd name="connsiteX18" fmla="*/ 0 w 1425610"/>
                <a:gd name="connsiteY18" fmla="*/ 578377 h 984739"/>
                <a:gd name="connsiteX0" fmla="*/ 1137861 w 1425610"/>
                <a:gd name="connsiteY0" fmla="*/ 0 h 984739"/>
                <a:gd name="connsiteX1" fmla="*/ 1416018 w 1425610"/>
                <a:gd name="connsiteY1" fmla="*/ 377270 h 984739"/>
                <a:gd name="connsiteX2" fmla="*/ 1425610 w 1425610"/>
                <a:gd name="connsiteY2" fmla="*/ 418834 h 984739"/>
                <a:gd name="connsiteX3" fmla="*/ 1400032 w 1425610"/>
                <a:gd name="connsiteY3" fmla="*/ 469989 h 984739"/>
                <a:gd name="connsiteX4" fmla="*/ 683859 w 1425610"/>
                <a:gd name="connsiteY4" fmla="*/ 981542 h 984739"/>
                <a:gd name="connsiteX5" fmla="*/ 635900 w 1425610"/>
                <a:gd name="connsiteY5" fmla="*/ 984739 h 984739"/>
                <a:gd name="connsiteX6" fmla="*/ 610323 w 1425610"/>
                <a:gd name="connsiteY6" fmla="*/ 968753 h 984739"/>
                <a:gd name="connsiteX7" fmla="*/ 290603 w 1425610"/>
                <a:gd name="connsiteY7" fmla="*/ 530736 h 984739"/>
                <a:gd name="connsiteX8" fmla="*/ 217067 w 1425610"/>
                <a:gd name="connsiteY8" fmla="*/ 498764 h 984739"/>
                <a:gd name="connsiteX9" fmla="*/ 143531 w 1425610"/>
                <a:gd name="connsiteY9" fmla="*/ 530736 h 984739"/>
                <a:gd name="connsiteX10" fmla="*/ 124348 w 1425610"/>
                <a:gd name="connsiteY10" fmla="*/ 613863 h 984739"/>
                <a:gd name="connsiteX11" fmla="*/ 149926 w 1425610"/>
                <a:gd name="connsiteY11" fmla="*/ 661821 h 984739"/>
                <a:gd name="connsiteX12" fmla="*/ 218976 w 1425610"/>
                <a:gd name="connsiteY12" fmla="*/ 664445 h 984739"/>
                <a:gd name="connsiteX13" fmla="*/ 323975 w 1425610"/>
                <a:gd name="connsiteY13" fmla="*/ 712150 h 984739"/>
                <a:gd name="connsiteX14" fmla="*/ 296612 w 1425610"/>
                <a:gd name="connsiteY14" fmla="*/ 771523 h 984739"/>
                <a:gd name="connsiteX15" fmla="*/ 345143 w 1425610"/>
                <a:gd name="connsiteY15" fmla="*/ 843281 h 984739"/>
                <a:gd name="connsiteX16" fmla="*/ 208927 w 1425610"/>
                <a:gd name="connsiteY16" fmla="*/ 724735 h 984739"/>
                <a:gd name="connsiteX17" fmla="*/ 113468 w 1425610"/>
                <a:gd name="connsiteY17" fmla="*/ 709662 h 984739"/>
                <a:gd name="connsiteX18" fmla="*/ 0 w 1425610"/>
                <a:gd name="connsiteY18" fmla="*/ 578377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331781 w 1460779"/>
                <a:gd name="connsiteY14" fmla="*/ 771523 h 984739"/>
                <a:gd name="connsiteX15" fmla="*/ 380312 w 1460779"/>
                <a:gd name="connsiteY15" fmla="*/ 843281 h 984739"/>
                <a:gd name="connsiteX16" fmla="*/ 244096 w 1460779"/>
                <a:gd name="connsiteY16" fmla="*/ 724735 h 984739"/>
                <a:gd name="connsiteX17" fmla="*/ 148637 w 1460779"/>
                <a:gd name="connsiteY17" fmla="*/ 709662 h 984739"/>
                <a:gd name="connsiteX18" fmla="*/ 0 w 1460779"/>
                <a:gd name="connsiteY18"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331781 w 1460779"/>
                <a:gd name="connsiteY14" fmla="*/ 771523 h 984739"/>
                <a:gd name="connsiteX15" fmla="*/ 380312 w 1460779"/>
                <a:gd name="connsiteY15" fmla="*/ 843281 h 984739"/>
                <a:gd name="connsiteX16" fmla="*/ 244096 w 1460779"/>
                <a:gd name="connsiteY16" fmla="*/ 724735 h 984739"/>
                <a:gd name="connsiteX17" fmla="*/ 148637 w 1460779"/>
                <a:gd name="connsiteY17" fmla="*/ 709662 h 984739"/>
                <a:gd name="connsiteX18" fmla="*/ 0 w 1460779"/>
                <a:gd name="connsiteY18"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380312 w 1460779"/>
                <a:gd name="connsiteY15" fmla="*/ 843281 h 984739"/>
                <a:gd name="connsiteX16" fmla="*/ 244096 w 1460779"/>
                <a:gd name="connsiteY16" fmla="*/ 724735 h 984739"/>
                <a:gd name="connsiteX17" fmla="*/ 148637 w 1460779"/>
                <a:gd name="connsiteY17" fmla="*/ 709662 h 984739"/>
                <a:gd name="connsiteX18" fmla="*/ 0 w 1460779"/>
                <a:gd name="connsiteY18"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425529 w 1460779"/>
                <a:gd name="connsiteY15" fmla="*/ 853329 h 984739"/>
                <a:gd name="connsiteX16" fmla="*/ 244096 w 1460779"/>
                <a:gd name="connsiteY16" fmla="*/ 724735 h 984739"/>
                <a:gd name="connsiteX17" fmla="*/ 148637 w 1460779"/>
                <a:gd name="connsiteY17" fmla="*/ 709662 h 984739"/>
                <a:gd name="connsiteX18" fmla="*/ 0 w 1460779"/>
                <a:gd name="connsiteY18"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425529 w 1460779"/>
                <a:gd name="connsiteY15" fmla="*/ 853329 h 984739"/>
                <a:gd name="connsiteX16" fmla="*/ 329508 w 1460779"/>
                <a:gd name="connsiteY16" fmla="*/ 790049 h 984739"/>
                <a:gd name="connsiteX17" fmla="*/ 244096 w 1460779"/>
                <a:gd name="connsiteY17" fmla="*/ 724735 h 984739"/>
                <a:gd name="connsiteX18" fmla="*/ 148637 w 1460779"/>
                <a:gd name="connsiteY18" fmla="*/ 709662 h 984739"/>
                <a:gd name="connsiteX19" fmla="*/ 0 w 1460779"/>
                <a:gd name="connsiteY19"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425529 w 1460779"/>
                <a:gd name="connsiteY15" fmla="*/ 853329 h 984739"/>
                <a:gd name="connsiteX16" fmla="*/ 329508 w 1460779"/>
                <a:gd name="connsiteY16" fmla="*/ 790049 h 984739"/>
                <a:gd name="connsiteX17" fmla="*/ 244096 w 1460779"/>
                <a:gd name="connsiteY17" fmla="*/ 724735 h 984739"/>
                <a:gd name="connsiteX18" fmla="*/ 148637 w 1460779"/>
                <a:gd name="connsiteY18" fmla="*/ 709662 h 984739"/>
                <a:gd name="connsiteX19" fmla="*/ 0 w 1460779"/>
                <a:gd name="connsiteY19"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425529 w 1460779"/>
                <a:gd name="connsiteY15" fmla="*/ 853329 h 984739"/>
                <a:gd name="connsiteX16" fmla="*/ 329508 w 1460779"/>
                <a:gd name="connsiteY16" fmla="*/ 790049 h 984739"/>
                <a:gd name="connsiteX17" fmla="*/ 244096 w 1460779"/>
                <a:gd name="connsiteY17" fmla="*/ 724735 h 984739"/>
                <a:gd name="connsiteX18" fmla="*/ 138589 w 1460779"/>
                <a:gd name="connsiteY18" fmla="*/ 624251 h 984739"/>
                <a:gd name="connsiteX19" fmla="*/ 0 w 1460779"/>
                <a:gd name="connsiteY19"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22216 w 1460779"/>
                <a:gd name="connsiteY14" fmla="*/ 776547 h 984739"/>
                <a:gd name="connsiteX15" fmla="*/ 425529 w 1460779"/>
                <a:gd name="connsiteY15" fmla="*/ 853329 h 984739"/>
                <a:gd name="connsiteX16" fmla="*/ 329508 w 1460779"/>
                <a:gd name="connsiteY16" fmla="*/ 749856 h 984739"/>
                <a:gd name="connsiteX17" fmla="*/ 244096 w 1460779"/>
                <a:gd name="connsiteY17" fmla="*/ 724735 h 984739"/>
                <a:gd name="connsiteX18" fmla="*/ 138589 w 1460779"/>
                <a:gd name="connsiteY18" fmla="*/ 624251 h 984739"/>
                <a:gd name="connsiteX19" fmla="*/ 0 w 1460779"/>
                <a:gd name="connsiteY19"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57386 w 1460779"/>
                <a:gd name="connsiteY14" fmla="*/ 806692 h 984739"/>
                <a:gd name="connsiteX15" fmla="*/ 425529 w 1460779"/>
                <a:gd name="connsiteY15" fmla="*/ 853329 h 984739"/>
                <a:gd name="connsiteX16" fmla="*/ 329508 w 1460779"/>
                <a:gd name="connsiteY16" fmla="*/ 749856 h 984739"/>
                <a:gd name="connsiteX17" fmla="*/ 244096 w 1460779"/>
                <a:gd name="connsiteY17" fmla="*/ 724735 h 984739"/>
                <a:gd name="connsiteX18" fmla="*/ 138589 w 1460779"/>
                <a:gd name="connsiteY18" fmla="*/ 624251 h 984739"/>
                <a:gd name="connsiteX19" fmla="*/ 0 w 1460779"/>
                <a:gd name="connsiteY19"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5772 w 1460779"/>
                <a:gd name="connsiteY7" fmla="*/ 530736 h 984739"/>
                <a:gd name="connsiteX8" fmla="*/ 252236 w 1460779"/>
                <a:gd name="connsiteY8" fmla="*/ 498764 h 984739"/>
                <a:gd name="connsiteX9" fmla="*/ 178700 w 1460779"/>
                <a:gd name="connsiteY9" fmla="*/ 530736 h 984739"/>
                <a:gd name="connsiteX10" fmla="*/ 159517 w 1460779"/>
                <a:gd name="connsiteY10" fmla="*/ 613863 h 984739"/>
                <a:gd name="connsiteX11" fmla="*/ 185095 w 1460779"/>
                <a:gd name="connsiteY11" fmla="*/ 661821 h 984739"/>
                <a:gd name="connsiteX12" fmla="*/ 254145 w 1460779"/>
                <a:gd name="connsiteY12" fmla="*/ 664445 h 984739"/>
                <a:gd name="connsiteX13" fmla="*/ 359144 w 1460779"/>
                <a:gd name="connsiteY13" fmla="*/ 712150 h 984739"/>
                <a:gd name="connsiteX14" fmla="*/ 457386 w 1460779"/>
                <a:gd name="connsiteY14" fmla="*/ 806692 h 984739"/>
                <a:gd name="connsiteX15" fmla="*/ 440040 w 1460779"/>
                <a:gd name="connsiteY15" fmla="*/ 835266 h 984739"/>
                <a:gd name="connsiteX16" fmla="*/ 425529 w 1460779"/>
                <a:gd name="connsiteY16" fmla="*/ 853329 h 984739"/>
                <a:gd name="connsiteX17" fmla="*/ 329508 w 1460779"/>
                <a:gd name="connsiteY17" fmla="*/ 749856 h 984739"/>
                <a:gd name="connsiteX18" fmla="*/ 244096 w 1460779"/>
                <a:gd name="connsiteY18" fmla="*/ 724735 h 984739"/>
                <a:gd name="connsiteX19" fmla="*/ 138589 w 1460779"/>
                <a:gd name="connsiteY19" fmla="*/ 624251 h 984739"/>
                <a:gd name="connsiteX20" fmla="*/ 0 w 1460779"/>
                <a:gd name="connsiteY20" fmla="*/ 593450 h 984739"/>
                <a:gd name="connsiteX0" fmla="*/ 1211202 w 1498951"/>
                <a:gd name="connsiteY0" fmla="*/ 0 h 984739"/>
                <a:gd name="connsiteX1" fmla="*/ 1489359 w 1498951"/>
                <a:gd name="connsiteY1" fmla="*/ 377270 h 984739"/>
                <a:gd name="connsiteX2" fmla="*/ 1498951 w 1498951"/>
                <a:gd name="connsiteY2" fmla="*/ 418834 h 984739"/>
                <a:gd name="connsiteX3" fmla="*/ 1473373 w 1498951"/>
                <a:gd name="connsiteY3" fmla="*/ 469989 h 984739"/>
                <a:gd name="connsiteX4" fmla="*/ 757200 w 1498951"/>
                <a:gd name="connsiteY4" fmla="*/ 981542 h 984739"/>
                <a:gd name="connsiteX5" fmla="*/ 709241 w 1498951"/>
                <a:gd name="connsiteY5" fmla="*/ 984739 h 984739"/>
                <a:gd name="connsiteX6" fmla="*/ 683664 w 1498951"/>
                <a:gd name="connsiteY6" fmla="*/ 968753 h 984739"/>
                <a:gd name="connsiteX7" fmla="*/ 363944 w 1498951"/>
                <a:gd name="connsiteY7" fmla="*/ 530736 h 984739"/>
                <a:gd name="connsiteX8" fmla="*/ 290408 w 1498951"/>
                <a:gd name="connsiteY8" fmla="*/ 498764 h 984739"/>
                <a:gd name="connsiteX9" fmla="*/ 833 w 1498951"/>
                <a:gd name="connsiteY9" fmla="*/ 199140 h 984739"/>
                <a:gd name="connsiteX10" fmla="*/ 197689 w 1498951"/>
                <a:gd name="connsiteY10" fmla="*/ 613863 h 984739"/>
                <a:gd name="connsiteX11" fmla="*/ 223267 w 1498951"/>
                <a:gd name="connsiteY11" fmla="*/ 661821 h 984739"/>
                <a:gd name="connsiteX12" fmla="*/ 292317 w 1498951"/>
                <a:gd name="connsiteY12" fmla="*/ 664445 h 984739"/>
                <a:gd name="connsiteX13" fmla="*/ 397316 w 1498951"/>
                <a:gd name="connsiteY13" fmla="*/ 712150 h 984739"/>
                <a:gd name="connsiteX14" fmla="*/ 495558 w 1498951"/>
                <a:gd name="connsiteY14" fmla="*/ 806692 h 984739"/>
                <a:gd name="connsiteX15" fmla="*/ 478212 w 1498951"/>
                <a:gd name="connsiteY15" fmla="*/ 835266 h 984739"/>
                <a:gd name="connsiteX16" fmla="*/ 463701 w 1498951"/>
                <a:gd name="connsiteY16" fmla="*/ 853329 h 984739"/>
                <a:gd name="connsiteX17" fmla="*/ 367680 w 1498951"/>
                <a:gd name="connsiteY17" fmla="*/ 749856 h 984739"/>
                <a:gd name="connsiteX18" fmla="*/ 282268 w 1498951"/>
                <a:gd name="connsiteY18" fmla="*/ 724735 h 984739"/>
                <a:gd name="connsiteX19" fmla="*/ 176761 w 1498951"/>
                <a:gd name="connsiteY19" fmla="*/ 624251 h 984739"/>
                <a:gd name="connsiteX20" fmla="*/ 38172 w 1498951"/>
                <a:gd name="connsiteY20" fmla="*/ 593450 h 984739"/>
                <a:gd name="connsiteX0" fmla="*/ 1211202 w 1498951"/>
                <a:gd name="connsiteY0" fmla="*/ 0 h 984739"/>
                <a:gd name="connsiteX1" fmla="*/ 1489359 w 1498951"/>
                <a:gd name="connsiteY1" fmla="*/ 377270 h 984739"/>
                <a:gd name="connsiteX2" fmla="*/ 1498951 w 1498951"/>
                <a:gd name="connsiteY2" fmla="*/ 418834 h 984739"/>
                <a:gd name="connsiteX3" fmla="*/ 1473373 w 1498951"/>
                <a:gd name="connsiteY3" fmla="*/ 469989 h 984739"/>
                <a:gd name="connsiteX4" fmla="*/ 757200 w 1498951"/>
                <a:gd name="connsiteY4" fmla="*/ 981542 h 984739"/>
                <a:gd name="connsiteX5" fmla="*/ 709241 w 1498951"/>
                <a:gd name="connsiteY5" fmla="*/ 984739 h 984739"/>
                <a:gd name="connsiteX6" fmla="*/ 683664 w 1498951"/>
                <a:gd name="connsiteY6" fmla="*/ 968753 h 984739"/>
                <a:gd name="connsiteX7" fmla="*/ 363944 w 1498951"/>
                <a:gd name="connsiteY7" fmla="*/ 530736 h 984739"/>
                <a:gd name="connsiteX8" fmla="*/ 270312 w 1498951"/>
                <a:gd name="connsiteY8" fmla="*/ 433450 h 984739"/>
                <a:gd name="connsiteX9" fmla="*/ 833 w 1498951"/>
                <a:gd name="connsiteY9" fmla="*/ 199140 h 984739"/>
                <a:gd name="connsiteX10" fmla="*/ 197689 w 1498951"/>
                <a:gd name="connsiteY10" fmla="*/ 613863 h 984739"/>
                <a:gd name="connsiteX11" fmla="*/ 223267 w 1498951"/>
                <a:gd name="connsiteY11" fmla="*/ 661821 h 984739"/>
                <a:gd name="connsiteX12" fmla="*/ 292317 w 1498951"/>
                <a:gd name="connsiteY12" fmla="*/ 664445 h 984739"/>
                <a:gd name="connsiteX13" fmla="*/ 397316 w 1498951"/>
                <a:gd name="connsiteY13" fmla="*/ 712150 h 984739"/>
                <a:gd name="connsiteX14" fmla="*/ 495558 w 1498951"/>
                <a:gd name="connsiteY14" fmla="*/ 806692 h 984739"/>
                <a:gd name="connsiteX15" fmla="*/ 478212 w 1498951"/>
                <a:gd name="connsiteY15" fmla="*/ 835266 h 984739"/>
                <a:gd name="connsiteX16" fmla="*/ 463701 w 1498951"/>
                <a:gd name="connsiteY16" fmla="*/ 853329 h 984739"/>
                <a:gd name="connsiteX17" fmla="*/ 367680 w 1498951"/>
                <a:gd name="connsiteY17" fmla="*/ 749856 h 984739"/>
                <a:gd name="connsiteX18" fmla="*/ 282268 w 1498951"/>
                <a:gd name="connsiteY18" fmla="*/ 724735 h 984739"/>
                <a:gd name="connsiteX19" fmla="*/ 176761 w 1498951"/>
                <a:gd name="connsiteY19" fmla="*/ 624251 h 984739"/>
                <a:gd name="connsiteX20" fmla="*/ 38172 w 1498951"/>
                <a:gd name="connsiteY20"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49329 w 1547447"/>
                <a:gd name="connsiteY9" fmla="*/ 199140 h 984739"/>
                <a:gd name="connsiteX10" fmla="*/ 0 w 1547447"/>
                <a:gd name="connsiteY10" fmla="*/ 272219 h 984739"/>
                <a:gd name="connsiteX11" fmla="*/ 271763 w 1547447"/>
                <a:gd name="connsiteY11" fmla="*/ 661821 h 984739"/>
                <a:gd name="connsiteX12" fmla="*/ 340813 w 1547447"/>
                <a:gd name="connsiteY12" fmla="*/ 664445 h 984739"/>
                <a:gd name="connsiteX13" fmla="*/ 445812 w 1547447"/>
                <a:gd name="connsiteY13" fmla="*/ 712150 h 984739"/>
                <a:gd name="connsiteX14" fmla="*/ 544054 w 1547447"/>
                <a:gd name="connsiteY14" fmla="*/ 806692 h 984739"/>
                <a:gd name="connsiteX15" fmla="*/ 526708 w 1547447"/>
                <a:gd name="connsiteY15" fmla="*/ 835266 h 984739"/>
                <a:gd name="connsiteX16" fmla="*/ 512197 w 1547447"/>
                <a:gd name="connsiteY16" fmla="*/ 853329 h 984739"/>
                <a:gd name="connsiteX17" fmla="*/ 416176 w 1547447"/>
                <a:gd name="connsiteY17" fmla="*/ 749856 h 984739"/>
                <a:gd name="connsiteX18" fmla="*/ 330764 w 1547447"/>
                <a:gd name="connsiteY18" fmla="*/ 724735 h 984739"/>
                <a:gd name="connsiteX19" fmla="*/ 225257 w 1547447"/>
                <a:gd name="connsiteY19" fmla="*/ 624251 h 984739"/>
                <a:gd name="connsiteX20" fmla="*/ 86668 w 1547447"/>
                <a:gd name="connsiteY20"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39846 w 1547447"/>
                <a:gd name="connsiteY9" fmla="*/ 232365 h 984739"/>
                <a:gd name="connsiteX10" fmla="*/ 49329 w 1547447"/>
                <a:gd name="connsiteY10" fmla="*/ 199140 h 984739"/>
                <a:gd name="connsiteX11" fmla="*/ 0 w 1547447"/>
                <a:gd name="connsiteY11" fmla="*/ 272219 h 984739"/>
                <a:gd name="connsiteX12" fmla="*/ 271763 w 1547447"/>
                <a:gd name="connsiteY12" fmla="*/ 661821 h 984739"/>
                <a:gd name="connsiteX13" fmla="*/ 340813 w 1547447"/>
                <a:gd name="connsiteY13" fmla="*/ 664445 h 984739"/>
                <a:gd name="connsiteX14" fmla="*/ 445812 w 1547447"/>
                <a:gd name="connsiteY14" fmla="*/ 712150 h 984739"/>
                <a:gd name="connsiteX15" fmla="*/ 544054 w 1547447"/>
                <a:gd name="connsiteY15" fmla="*/ 806692 h 984739"/>
                <a:gd name="connsiteX16" fmla="*/ 526708 w 1547447"/>
                <a:gd name="connsiteY16" fmla="*/ 835266 h 984739"/>
                <a:gd name="connsiteX17" fmla="*/ 512197 w 1547447"/>
                <a:gd name="connsiteY17" fmla="*/ 853329 h 984739"/>
                <a:gd name="connsiteX18" fmla="*/ 416176 w 1547447"/>
                <a:gd name="connsiteY18" fmla="*/ 749856 h 984739"/>
                <a:gd name="connsiteX19" fmla="*/ 330764 w 1547447"/>
                <a:gd name="connsiteY19" fmla="*/ 724735 h 984739"/>
                <a:gd name="connsiteX20" fmla="*/ 225257 w 1547447"/>
                <a:gd name="connsiteY20" fmla="*/ 624251 h 984739"/>
                <a:gd name="connsiteX21" fmla="*/ 86668 w 1547447"/>
                <a:gd name="connsiteY21"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445812 w 1547447"/>
                <a:gd name="connsiteY15" fmla="*/ 712150 h 984739"/>
                <a:gd name="connsiteX16" fmla="*/ 544054 w 1547447"/>
                <a:gd name="connsiteY16" fmla="*/ 806692 h 984739"/>
                <a:gd name="connsiteX17" fmla="*/ 526708 w 1547447"/>
                <a:gd name="connsiteY17" fmla="*/ 835266 h 984739"/>
                <a:gd name="connsiteX18" fmla="*/ 512197 w 1547447"/>
                <a:gd name="connsiteY18" fmla="*/ 853329 h 984739"/>
                <a:gd name="connsiteX19" fmla="*/ 416176 w 1547447"/>
                <a:gd name="connsiteY19" fmla="*/ 749856 h 984739"/>
                <a:gd name="connsiteX20" fmla="*/ 330764 w 1547447"/>
                <a:gd name="connsiteY20" fmla="*/ 724735 h 984739"/>
                <a:gd name="connsiteX21" fmla="*/ 225257 w 1547447"/>
                <a:gd name="connsiteY21" fmla="*/ 624251 h 984739"/>
                <a:gd name="connsiteX22" fmla="*/ 86668 w 1547447"/>
                <a:gd name="connsiteY22"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445812 w 1547447"/>
                <a:gd name="connsiteY15" fmla="*/ 712150 h 984739"/>
                <a:gd name="connsiteX16" fmla="*/ 544054 w 1547447"/>
                <a:gd name="connsiteY16" fmla="*/ 806692 h 984739"/>
                <a:gd name="connsiteX17" fmla="*/ 526708 w 1547447"/>
                <a:gd name="connsiteY17" fmla="*/ 835266 h 984739"/>
                <a:gd name="connsiteX18" fmla="*/ 416176 w 1547447"/>
                <a:gd name="connsiteY18" fmla="*/ 749856 h 984739"/>
                <a:gd name="connsiteX19" fmla="*/ 330764 w 1547447"/>
                <a:gd name="connsiteY19" fmla="*/ 724735 h 984739"/>
                <a:gd name="connsiteX20" fmla="*/ 225257 w 1547447"/>
                <a:gd name="connsiteY20" fmla="*/ 624251 h 984739"/>
                <a:gd name="connsiteX21" fmla="*/ 86668 w 1547447"/>
                <a:gd name="connsiteY21"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445812 w 1547447"/>
                <a:gd name="connsiteY15" fmla="*/ 712150 h 984739"/>
                <a:gd name="connsiteX16" fmla="*/ 526708 w 1547447"/>
                <a:gd name="connsiteY16" fmla="*/ 835266 h 984739"/>
                <a:gd name="connsiteX17" fmla="*/ 416176 w 1547447"/>
                <a:gd name="connsiteY17" fmla="*/ 749856 h 984739"/>
                <a:gd name="connsiteX18" fmla="*/ 330764 w 1547447"/>
                <a:gd name="connsiteY18" fmla="*/ 724735 h 984739"/>
                <a:gd name="connsiteX19" fmla="*/ 225257 w 1547447"/>
                <a:gd name="connsiteY19" fmla="*/ 624251 h 984739"/>
                <a:gd name="connsiteX20" fmla="*/ 86668 w 1547447"/>
                <a:gd name="connsiteY20"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445812 w 1547447"/>
                <a:gd name="connsiteY15" fmla="*/ 712150 h 984739"/>
                <a:gd name="connsiteX16" fmla="*/ 416176 w 1547447"/>
                <a:gd name="connsiteY16" fmla="*/ 749856 h 984739"/>
                <a:gd name="connsiteX17" fmla="*/ 330764 w 1547447"/>
                <a:gd name="connsiteY17" fmla="*/ 724735 h 984739"/>
                <a:gd name="connsiteX18" fmla="*/ 225257 w 1547447"/>
                <a:gd name="connsiteY18" fmla="*/ 624251 h 984739"/>
                <a:gd name="connsiteX19" fmla="*/ 86668 w 1547447"/>
                <a:gd name="connsiteY19"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416176 w 1547447"/>
                <a:gd name="connsiteY15" fmla="*/ 749856 h 984739"/>
                <a:gd name="connsiteX16" fmla="*/ 330764 w 1547447"/>
                <a:gd name="connsiteY16" fmla="*/ 724735 h 984739"/>
                <a:gd name="connsiteX17" fmla="*/ 225257 w 1547447"/>
                <a:gd name="connsiteY17" fmla="*/ 624251 h 984739"/>
                <a:gd name="connsiteX18" fmla="*/ 86668 w 1547447"/>
                <a:gd name="connsiteY18"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40813 w 1547447"/>
                <a:gd name="connsiteY14" fmla="*/ 664445 h 984739"/>
                <a:gd name="connsiteX15" fmla="*/ 330764 w 1547447"/>
                <a:gd name="connsiteY15" fmla="*/ 724735 h 984739"/>
                <a:gd name="connsiteX16" fmla="*/ 225257 w 1547447"/>
                <a:gd name="connsiteY16" fmla="*/ 624251 h 984739"/>
                <a:gd name="connsiteX17" fmla="*/ 86668 w 1547447"/>
                <a:gd name="connsiteY17"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330764 w 1547447"/>
                <a:gd name="connsiteY14" fmla="*/ 724735 h 984739"/>
                <a:gd name="connsiteX15" fmla="*/ 225257 w 1547447"/>
                <a:gd name="connsiteY15" fmla="*/ 624251 h 984739"/>
                <a:gd name="connsiteX16" fmla="*/ 86668 w 1547447"/>
                <a:gd name="connsiteY16"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71763 w 1547447"/>
                <a:gd name="connsiteY13" fmla="*/ 661821 h 984739"/>
                <a:gd name="connsiteX14" fmla="*/ 225257 w 1547447"/>
                <a:gd name="connsiteY14" fmla="*/ 624251 h 984739"/>
                <a:gd name="connsiteX15" fmla="*/ 86668 w 1547447"/>
                <a:gd name="connsiteY15"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225257 w 1547447"/>
                <a:gd name="connsiteY13" fmla="*/ 624251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86668 w 1547447"/>
                <a:gd name="connsiteY13"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49411 w 1547447"/>
                <a:gd name="connsiteY13" fmla="*/ 478550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12440 w 1547447"/>
                <a:gd name="connsiteY7" fmla="*/ 53073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144870 w 1547447"/>
                <a:gd name="connsiteY13" fmla="*/ 498647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07416 w 1547447"/>
                <a:gd name="connsiteY7" fmla="*/ 55585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144870 w 1547447"/>
                <a:gd name="connsiteY13" fmla="*/ 498647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07416 w 1547447"/>
                <a:gd name="connsiteY7" fmla="*/ 55585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144870 w 1547447"/>
                <a:gd name="connsiteY13" fmla="*/ 498647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07416 w 1547447"/>
                <a:gd name="connsiteY7" fmla="*/ 555856 h 984739"/>
                <a:gd name="connsiteX8" fmla="*/ 318808 w 1547447"/>
                <a:gd name="connsiteY8" fmla="*/ 433450 h 984739"/>
                <a:gd name="connsiteX9" fmla="*/ 159943 w 1547447"/>
                <a:gd name="connsiteY9" fmla="*/ 212269 h 984739"/>
                <a:gd name="connsiteX10" fmla="*/ 139846 w 1547447"/>
                <a:gd name="connsiteY10" fmla="*/ 232365 h 984739"/>
                <a:gd name="connsiteX11" fmla="*/ 49329 w 1547447"/>
                <a:gd name="connsiteY11" fmla="*/ 199140 h 984739"/>
                <a:gd name="connsiteX12" fmla="*/ 0 w 1547447"/>
                <a:gd name="connsiteY12" fmla="*/ 272219 h 984739"/>
                <a:gd name="connsiteX13" fmla="*/ 144870 w 1547447"/>
                <a:gd name="connsiteY13" fmla="*/ 498647 h 984739"/>
                <a:gd name="connsiteX14" fmla="*/ 86668 w 1547447"/>
                <a:gd name="connsiteY14"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07416 w 1547447"/>
                <a:gd name="connsiteY7" fmla="*/ 555856 h 984739"/>
                <a:gd name="connsiteX8" fmla="*/ 318808 w 1547447"/>
                <a:gd name="connsiteY8" fmla="*/ 433450 h 984739"/>
                <a:gd name="connsiteX9" fmla="*/ 139846 w 1547447"/>
                <a:gd name="connsiteY9" fmla="*/ 232365 h 984739"/>
                <a:gd name="connsiteX10" fmla="*/ 49329 w 1547447"/>
                <a:gd name="connsiteY10" fmla="*/ 199140 h 984739"/>
                <a:gd name="connsiteX11" fmla="*/ 0 w 1547447"/>
                <a:gd name="connsiteY11" fmla="*/ 272219 h 984739"/>
                <a:gd name="connsiteX12" fmla="*/ 144870 w 1547447"/>
                <a:gd name="connsiteY12" fmla="*/ 498647 h 984739"/>
                <a:gd name="connsiteX13" fmla="*/ 86668 w 1547447"/>
                <a:gd name="connsiteY13" fmla="*/ 593450 h 984739"/>
                <a:gd name="connsiteX0" fmla="*/ 1259698 w 1547447"/>
                <a:gd name="connsiteY0" fmla="*/ 0 h 984739"/>
                <a:gd name="connsiteX1" fmla="*/ 1537855 w 1547447"/>
                <a:gd name="connsiteY1" fmla="*/ 377270 h 984739"/>
                <a:gd name="connsiteX2" fmla="*/ 1547447 w 1547447"/>
                <a:gd name="connsiteY2" fmla="*/ 418834 h 984739"/>
                <a:gd name="connsiteX3" fmla="*/ 1521869 w 1547447"/>
                <a:gd name="connsiteY3" fmla="*/ 469989 h 984739"/>
                <a:gd name="connsiteX4" fmla="*/ 805696 w 1547447"/>
                <a:gd name="connsiteY4" fmla="*/ 981542 h 984739"/>
                <a:gd name="connsiteX5" fmla="*/ 757737 w 1547447"/>
                <a:gd name="connsiteY5" fmla="*/ 984739 h 984739"/>
                <a:gd name="connsiteX6" fmla="*/ 732160 w 1547447"/>
                <a:gd name="connsiteY6" fmla="*/ 968753 h 984739"/>
                <a:gd name="connsiteX7" fmla="*/ 407416 w 1547447"/>
                <a:gd name="connsiteY7" fmla="*/ 555856 h 984739"/>
                <a:gd name="connsiteX8" fmla="*/ 318808 w 1547447"/>
                <a:gd name="connsiteY8" fmla="*/ 433450 h 984739"/>
                <a:gd name="connsiteX9" fmla="*/ 139846 w 1547447"/>
                <a:gd name="connsiteY9" fmla="*/ 232365 h 984739"/>
                <a:gd name="connsiteX10" fmla="*/ 94629 w 1547447"/>
                <a:gd name="connsiteY10" fmla="*/ 267535 h 984739"/>
                <a:gd name="connsiteX11" fmla="*/ 49329 w 1547447"/>
                <a:gd name="connsiteY11" fmla="*/ 199140 h 984739"/>
                <a:gd name="connsiteX12" fmla="*/ 0 w 1547447"/>
                <a:gd name="connsiteY12" fmla="*/ 272219 h 984739"/>
                <a:gd name="connsiteX13" fmla="*/ 144870 w 1547447"/>
                <a:gd name="connsiteY13" fmla="*/ 498647 h 984739"/>
                <a:gd name="connsiteX14" fmla="*/ 86668 w 1547447"/>
                <a:gd name="connsiteY14" fmla="*/ 593450 h 984739"/>
                <a:gd name="connsiteX0" fmla="*/ 1260311 w 1548060"/>
                <a:gd name="connsiteY0" fmla="*/ 0 h 984739"/>
                <a:gd name="connsiteX1" fmla="*/ 1538468 w 1548060"/>
                <a:gd name="connsiteY1" fmla="*/ 377270 h 984739"/>
                <a:gd name="connsiteX2" fmla="*/ 1548060 w 1548060"/>
                <a:gd name="connsiteY2" fmla="*/ 418834 h 984739"/>
                <a:gd name="connsiteX3" fmla="*/ 1522482 w 1548060"/>
                <a:gd name="connsiteY3" fmla="*/ 469989 h 984739"/>
                <a:gd name="connsiteX4" fmla="*/ 806309 w 1548060"/>
                <a:gd name="connsiteY4" fmla="*/ 981542 h 984739"/>
                <a:gd name="connsiteX5" fmla="*/ 758350 w 1548060"/>
                <a:gd name="connsiteY5" fmla="*/ 984739 h 984739"/>
                <a:gd name="connsiteX6" fmla="*/ 732773 w 1548060"/>
                <a:gd name="connsiteY6" fmla="*/ 968753 h 984739"/>
                <a:gd name="connsiteX7" fmla="*/ 408029 w 1548060"/>
                <a:gd name="connsiteY7" fmla="*/ 555856 h 984739"/>
                <a:gd name="connsiteX8" fmla="*/ 319421 w 1548060"/>
                <a:gd name="connsiteY8" fmla="*/ 433450 h 984739"/>
                <a:gd name="connsiteX9" fmla="*/ 140459 w 1548060"/>
                <a:gd name="connsiteY9" fmla="*/ 232365 h 984739"/>
                <a:gd name="connsiteX10" fmla="*/ 95242 w 1548060"/>
                <a:gd name="connsiteY10" fmla="*/ 267535 h 984739"/>
                <a:gd name="connsiteX11" fmla="*/ 613 w 1548060"/>
                <a:gd name="connsiteY11" fmla="*/ 272219 h 984739"/>
                <a:gd name="connsiteX12" fmla="*/ 145483 w 1548060"/>
                <a:gd name="connsiteY12" fmla="*/ 498647 h 984739"/>
                <a:gd name="connsiteX13" fmla="*/ 87281 w 1548060"/>
                <a:gd name="connsiteY13" fmla="*/ 593450 h 984739"/>
                <a:gd name="connsiteX0" fmla="*/ 1173030 w 1460779"/>
                <a:gd name="connsiteY0" fmla="*/ 0 h 984739"/>
                <a:gd name="connsiteX1" fmla="*/ 1451187 w 1460779"/>
                <a:gd name="connsiteY1" fmla="*/ 377270 h 984739"/>
                <a:gd name="connsiteX2" fmla="*/ 1460779 w 1460779"/>
                <a:gd name="connsiteY2" fmla="*/ 418834 h 984739"/>
                <a:gd name="connsiteX3" fmla="*/ 1435201 w 1460779"/>
                <a:gd name="connsiteY3" fmla="*/ 469989 h 984739"/>
                <a:gd name="connsiteX4" fmla="*/ 719028 w 1460779"/>
                <a:gd name="connsiteY4" fmla="*/ 981542 h 984739"/>
                <a:gd name="connsiteX5" fmla="*/ 671069 w 1460779"/>
                <a:gd name="connsiteY5" fmla="*/ 984739 h 984739"/>
                <a:gd name="connsiteX6" fmla="*/ 645492 w 1460779"/>
                <a:gd name="connsiteY6" fmla="*/ 968753 h 984739"/>
                <a:gd name="connsiteX7" fmla="*/ 320748 w 1460779"/>
                <a:gd name="connsiteY7" fmla="*/ 555856 h 984739"/>
                <a:gd name="connsiteX8" fmla="*/ 232140 w 1460779"/>
                <a:gd name="connsiteY8" fmla="*/ 433450 h 984739"/>
                <a:gd name="connsiteX9" fmla="*/ 53178 w 1460779"/>
                <a:gd name="connsiteY9" fmla="*/ 232365 h 984739"/>
                <a:gd name="connsiteX10" fmla="*/ 7961 w 1460779"/>
                <a:gd name="connsiteY10" fmla="*/ 267535 h 984739"/>
                <a:gd name="connsiteX11" fmla="*/ 58202 w 1460779"/>
                <a:gd name="connsiteY11" fmla="*/ 498647 h 984739"/>
                <a:gd name="connsiteX12" fmla="*/ 0 w 1460779"/>
                <a:gd name="connsiteY12" fmla="*/ 593450 h 984739"/>
                <a:gd name="connsiteX0" fmla="*/ 1210297 w 1498046"/>
                <a:gd name="connsiteY0" fmla="*/ 0 h 984739"/>
                <a:gd name="connsiteX1" fmla="*/ 1488454 w 1498046"/>
                <a:gd name="connsiteY1" fmla="*/ 377270 h 984739"/>
                <a:gd name="connsiteX2" fmla="*/ 1498046 w 1498046"/>
                <a:gd name="connsiteY2" fmla="*/ 418834 h 984739"/>
                <a:gd name="connsiteX3" fmla="*/ 1472468 w 1498046"/>
                <a:gd name="connsiteY3" fmla="*/ 469989 h 984739"/>
                <a:gd name="connsiteX4" fmla="*/ 756295 w 1498046"/>
                <a:gd name="connsiteY4" fmla="*/ 981542 h 984739"/>
                <a:gd name="connsiteX5" fmla="*/ 708336 w 1498046"/>
                <a:gd name="connsiteY5" fmla="*/ 984739 h 984739"/>
                <a:gd name="connsiteX6" fmla="*/ 682759 w 1498046"/>
                <a:gd name="connsiteY6" fmla="*/ 968753 h 984739"/>
                <a:gd name="connsiteX7" fmla="*/ 358015 w 1498046"/>
                <a:gd name="connsiteY7" fmla="*/ 555856 h 984739"/>
                <a:gd name="connsiteX8" fmla="*/ 269407 w 1498046"/>
                <a:gd name="connsiteY8" fmla="*/ 433450 h 984739"/>
                <a:gd name="connsiteX9" fmla="*/ 90445 w 1498046"/>
                <a:gd name="connsiteY9" fmla="*/ 232365 h 984739"/>
                <a:gd name="connsiteX10" fmla="*/ 10 w 1498046"/>
                <a:gd name="connsiteY10" fmla="*/ 317777 h 984739"/>
                <a:gd name="connsiteX11" fmla="*/ 95469 w 1498046"/>
                <a:gd name="connsiteY11" fmla="*/ 498647 h 984739"/>
                <a:gd name="connsiteX12" fmla="*/ 37267 w 1498046"/>
                <a:gd name="connsiteY12" fmla="*/ 593450 h 984739"/>
                <a:gd name="connsiteX0" fmla="*/ 1210297 w 1498046"/>
                <a:gd name="connsiteY0" fmla="*/ 0 h 984739"/>
                <a:gd name="connsiteX1" fmla="*/ 1488454 w 1498046"/>
                <a:gd name="connsiteY1" fmla="*/ 377270 h 984739"/>
                <a:gd name="connsiteX2" fmla="*/ 1498046 w 1498046"/>
                <a:gd name="connsiteY2" fmla="*/ 418834 h 984739"/>
                <a:gd name="connsiteX3" fmla="*/ 1472468 w 1498046"/>
                <a:gd name="connsiteY3" fmla="*/ 469989 h 984739"/>
                <a:gd name="connsiteX4" fmla="*/ 756295 w 1498046"/>
                <a:gd name="connsiteY4" fmla="*/ 981542 h 984739"/>
                <a:gd name="connsiteX5" fmla="*/ 708336 w 1498046"/>
                <a:gd name="connsiteY5" fmla="*/ 984739 h 984739"/>
                <a:gd name="connsiteX6" fmla="*/ 682759 w 1498046"/>
                <a:gd name="connsiteY6" fmla="*/ 968753 h 984739"/>
                <a:gd name="connsiteX7" fmla="*/ 358015 w 1498046"/>
                <a:gd name="connsiteY7" fmla="*/ 555856 h 984739"/>
                <a:gd name="connsiteX8" fmla="*/ 269407 w 1498046"/>
                <a:gd name="connsiteY8" fmla="*/ 433450 h 984739"/>
                <a:gd name="connsiteX9" fmla="*/ 95470 w 1498046"/>
                <a:gd name="connsiteY9" fmla="*/ 262510 h 984739"/>
                <a:gd name="connsiteX10" fmla="*/ 10 w 1498046"/>
                <a:gd name="connsiteY10" fmla="*/ 317777 h 984739"/>
                <a:gd name="connsiteX11" fmla="*/ 95469 w 1498046"/>
                <a:gd name="connsiteY11" fmla="*/ 498647 h 984739"/>
                <a:gd name="connsiteX12" fmla="*/ 37267 w 1498046"/>
                <a:gd name="connsiteY12" fmla="*/ 593450 h 984739"/>
                <a:gd name="connsiteX0" fmla="*/ 1230391 w 1518140"/>
                <a:gd name="connsiteY0" fmla="*/ 0 h 984739"/>
                <a:gd name="connsiteX1" fmla="*/ 1508548 w 1518140"/>
                <a:gd name="connsiteY1" fmla="*/ 377270 h 984739"/>
                <a:gd name="connsiteX2" fmla="*/ 1518140 w 1518140"/>
                <a:gd name="connsiteY2" fmla="*/ 418834 h 984739"/>
                <a:gd name="connsiteX3" fmla="*/ 1492562 w 1518140"/>
                <a:gd name="connsiteY3" fmla="*/ 469989 h 984739"/>
                <a:gd name="connsiteX4" fmla="*/ 776389 w 1518140"/>
                <a:gd name="connsiteY4" fmla="*/ 981542 h 984739"/>
                <a:gd name="connsiteX5" fmla="*/ 728430 w 1518140"/>
                <a:gd name="connsiteY5" fmla="*/ 984739 h 984739"/>
                <a:gd name="connsiteX6" fmla="*/ 702853 w 1518140"/>
                <a:gd name="connsiteY6" fmla="*/ 968753 h 984739"/>
                <a:gd name="connsiteX7" fmla="*/ 378109 w 1518140"/>
                <a:gd name="connsiteY7" fmla="*/ 555856 h 984739"/>
                <a:gd name="connsiteX8" fmla="*/ 289501 w 1518140"/>
                <a:gd name="connsiteY8" fmla="*/ 433450 h 984739"/>
                <a:gd name="connsiteX9" fmla="*/ 115564 w 1518140"/>
                <a:gd name="connsiteY9" fmla="*/ 262510 h 984739"/>
                <a:gd name="connsiteX10" fmla="*/ 7 w 1518140"/>
                <a:gd name="connsiteY10" fmla="*/ 317777 h 984739"/>
                <a:gd name="connsiteX11" fmla="*/ 115563 w 1518140"/>
                <a:gd name="connsiteY11" fmla="*/ 498647 h 984739"/>
                <a:gd name="connsiteX12" fmla="*/ 57361 w 1518140"/>
                <a:gd name="connsiteY12" fmla="*/ 593450 h 984739"/>
                <a:gd name="connsiteX0" fmla="*/ 1230390 w 1518139"/>
                <a:gd name="connsiteY0" fmla="*/ 0 h 984739"/>
                <a:gd name="connsiteX1" fmla="*/ 1508547 w 1518139"/>
                <a:gd name="connsiteY1" fmla="*/ 377270 h 984739"/>
                <a:gd name="connsiteX2" fmla="*/ 1518139 w 1518139"/>
                <a:gd name="connsiteY2" fmla="*/ 418834 h 984739"/>
                <a:gd name="connsiteX3" fmla="*/ 1492561 w 1518139"/>
                <a:gd name="connsiteY3" fmla="*/ 469989 h 984739"/>
                <a:gd name="connsiteX4" fmla="*/ 776388 w 1518139"/>
                <a:gd name="connsiteY4" fmla="*/ 981542 h 984739"/>
                <a:gd name="connsiteX5" fmla="*/ 728429 w 1518139"/>
                <a:gd name="connsiteY5" fmla="*/ 984739 h 984739"/>
                <a:gd name="connsiteX6" fmla="*/ 702852 w 1518139"/>
                <a:gd name="connsiteY6" fmla="*/ 968753 h 984739"/>
                <a:gd name="connsiteX7" fmla="*/ 378108 w 1518139"/>
                <a:gd name="connsiteY7" fmla="*/ 555856 h 984739"/>
                <a:gd name="connsiteX8" fmla="*/ 289500 w 1518139"/>
                <a:gd name="connsiteY8" fmla="*/ 433450 h 984739"/>
                <a:gd name="connsiteX9" fmla="*/ 130636 w 1518139"/>
                <a:gd name="connsiteY9" fmla="*/ 242414 h 984739"/>
                <a:gd name="connsiteX10" fmla="*/ 6 w 1518139"/>
                <a:gd name="connsiteY10" fmla="*/ 317777 h 984739"/>
                <a:gd name="connsiteX11" fmla="*/ 115562 w 1518139"/>
                <a:gd name="connsiteY11" fmla="*/ 498647 h 984739"/>
                <a:gd name="connsiteX12" fmla="*/ 57360 w 1518139"/>
                <a:gd name="connsiteY12" fmla="*/ 593450 h 984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18139" h="984739">
                  <a:moveTo>
                    <a:pt x="1230390" y="0"/>
                  </a:moveTo>
                  <a:lnTo>
                    <a:pt x="1508547" y="377270"/>
                  </a:lnTo>
                  <a:lnTo>
                    <a:pt x="1518139" y="418834"/>
                  </a:lnTo>
                  <a:lnTo>
                    <a:pt x="1492561" y="469989"/>
                  </a:lnTo>
                  <a:lnTo>
                    <a:pt x="776388" y="981542"/>
                  </a:lnTo>
                  <a:lnTo>
                    <a:pt x="728429" y="984739"/>
                  </a:lnTo>
                  <a:lnTo>
                    <a:pt x="702852" y="968753"/>
                  </a:lnTo>
                  <a:cubicBezTo>
                    <a:pt x="645303" y="893086"/>
                    <a:pt x="573137" y="815058"/>
                    <a:pt x="378108" y="555856"/>
                  </a:cubicBezTo>
                  <a:cubicBezTo>
                    <a:pt x="348572" y="515054"/>
                    <a:pt x="330745" y="485690"/>
                    <a:pt x="289500" y="433450"/>
                  </a:cubicBezTo>
                  <a:cubicBezTo>
                    <a:pt x="248255" y="381210"/>
                    <a:pt x="175549" y="281466"/>
                    <a:pt x="130636" y="242414"/>
                  </a:cubicBezTo>
                  <a:cubicBezTo>
                    <a:pt x="88249" y="203038"/>
                    <a:pt x="-831" y="273397"/>
                    <a:pt x="6" y="317777"/>
                  </a:cubicBezTo>
                  <a:cubicBezTo>
                    <a:pt x="843" y="362157"/>
                    <a:pt x="116889" y="444328"/>
                    <a:pt x="115562" y="498647"/>
                  </a:cubicBezTo>
                  <a:lnTo>
                    <a:pt x="57360" y="593450"/>
                  </a:lnTo>
                </a:path>
              </a:pathLst>
            </a:custGeom>
            <a:ln w="19050">
              <a:solidFill>
                <a:srgbClr val="EE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13" name="สี่เหลี่ยมผืนผ้ามุมมน 12"/>
            <p:cNvSpPr/>
            <p:nvPr/>
          </p:nvSpPr>
          <p:spPr>
            <a:xfrm>
              <a:off x="8634592" y="4509120"/>
              <a:ext cx="45719" cy="50405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25" name="วงรี 24"/>
            <p:cNvSpPr/>
            <p:nvPr/>
          </p:nvSpPr>
          <p:spPr>
            <a:xfrm>
              <a:off x="7380312" y="5729442"/>
              <a:ext cx="144016" cy="14783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4" name="TextBox 13"/>
            <p:cNvSpPr txBox="1"/>
            <p:nvPr/>
          </p:nvSpPr>
          <p:spPr>
            <a:xfrm>
              <a:off x="6677196" y="4453371"/>
              <a:ext cx="1677495" cy="30777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n-US" sz="1400" dirty="0" smtClean="0"/>
                <a:t>Flexibility &gt; 15 cm.</a:t>
              </a:r>
              <a:endParaRPr lang="th-TH" sz="1400" dirty="0"/>
            </a:p>
          </p:txBody>
        </p:sp>
      </p:grpSp>
    </p:spTree>
    <p:extLst>
      <p:ext uri="{BB962C8B-B14F-4D97-AF65-F5344CB8AC3E}">
        <p14:creationId xmlns:p14="http://schemas.microsoft.com/office/powerpoint/2010/main" val="2805317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434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h-TH"/>
          </a:p>
        </p:txBody>
      </p:sp>
      <p:graphicFrame>
        <p:nvGraphicFramePr>
          <p:cNvPr id="3" name="วัตถุ 2"/>
          <p:cNvGraphicFramePr>
            <a:graphicFrameLocks noChangeAspect="1"/>
          </p:cNvGraphicFramePr>
          <p:nvPr>
            <p:extLst>
              <p:ext uri="{D42A27DB-BD31-4B8C-83A1-F6EECF244321}">
                <p14:modId xmlns:p14="http://schemas.microsoft.com/office/powerpoint/2010/main" val="2124991978"/>
              </p:ext>
            </p:extLst>
          </p:nvPr>
        </p:nvGraphicFramePr>
        <p:xfrm>
          <a:off x="51573" y="1080120"/>
          <a:ext cx="9200947" cy="5301208"/>
        </p:xfrm>
        <a:graphic>
          <a:graphicData uri="http://schemas.openxmlformats.org/presentationml/2006/ole">
            <mc:AlternateContent xmlns:mc="http://schemas.openxmlformats.org/markup-compatibility/2006">
              <mc:Choice xmlns:v="urn:schemas-microsoft-com:vml" Requires="v">
                <p:oleObj spid="_x0000_s3126" r:id="rId3" imgW="6600943" imgH="3800543" progId="Visio.Drawing.15">
                  <p:embed/>
                </p:oleObj>
              </mc:Choice>
              <mc:Fallback>
                <p:oleObj r:id="rId3" imgW="6600943" imgH="38005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73" y="1080120"/>
                        <a:ext cx="9200947" cy="5301208"/>
                      </a:xfrm>
                      <a:prstGeom prst="rect">
                        <a:avLst/>
                      </a:prstGeom>
                      <a:noFill/>
                    </p:spPr>
                  </p:pic>
                </p:oleObj>
              </mc:Fallback>
            </mc:AlternateContent>
          </a:graphicData>
        </a:graphic>
      </p:graphicFrame>
      <p:grpSp>
        <p:nvGrpSpPr>
          <p:cNvPr id="7" name="กลุ่ม 6"/>
          <p:cNvGrpSpPr/>
          <p:nvPr/>
        </p:nvGrpSpPr>
        <p:grpSpPr>
          <a:xfrm>
            <a:off x="2267744" y="2088232"/>
            <a:ext cx="2269065" cy="3302000"/>
            <a:chOff x="2267744" y="1844824"/>
            <a:chExt cx="2269065" cy="3302000"/>
          </a:xfrm>
        </p:grpSpPr>
        <p:sp>
          <p:nvSpPr>
            <p:cNvPr id="4" name="รูปแบบอิสระ 3"/>
            <p:cNvSpPr/>
            <p:nvPr/>
          </p:nvSpPr>
          <p:spPr>
            <a:xfrm>
              <a:off x="2267744" y="1844824"/>
              <a:ext cx="2269065" cy="3302000"/>
            </a:xfrm>
            <a:custGeom>
              <a:avLst/>
              <a:gdLst>
                <a:gd name="connsiteX0" fmla="*/ 110066 w 2243666"/>
                <a:gd name="connsiteY0" fmla="*/ 1092200 h 3302000"/>
                <a:gd name="connsiteX1" fmla="*/ 1794933 w 2243666"/>
                <a:gd name="connsiteY1" fmla="*/ 76200 h 3302000"/>
                <a:gd name="connsiteX2" fmla="*/ 2243666 w 2243666"/>
                <a:gd name="connsiteY2" fmla="*/ 0 h 3302000"/>
                <a:gd name="connsiteX3" fmla="*/ 1312333 w 2243666"/>
                <a:gd name="connsiteY3" fmla="*/ 3302000 h 3302000"/>
                <a:gd name="connsiteX4" fmla="*/ 1134533 w 2243666"/>
                <a:gd name="connsiteY4" fmla="*/ 3259667 h 3302000"/>
                <a:gd name="connsiteX5" fmla="*/ 1202266 w 2243666"/>
                <a:gd name="connsiteY5" fmla="*/ 3081867 h 3302000"/>
                <a:gd name="connsiteX6" fmla="*/ 728133 w 2243666"/>
                <a:gd name="connsiteY6" fmla="*/ 2269067 h 3302000"/>
                <a:gd name="connsiteX7" fmla="*/ 0 w 2243666"/>
                <a:gd name="connsiteY7" fmla="*/ 1617134 h 3302000"/>
                <a:gd name="connsiteX8" fmla="*/ 110066 w 2243666"/>
                <a:gd name="connsiteY8" fmla="*/ 1092200 h 3302000"/>
                <a:gd name="connsiteX0" fmla="*/ 110066 w 2243666"/>
                <a:gd name="connsiteY0" fmla="*/ 1092200 h 3302000"/>
                <a:gd name="connsiteX1" fmla="*/ 1794933 w 2243666"/>
                <a:gd name="connsiteY1" fmla="*/ 76200 h 3302000"/>
                <a:gd name="connsiteX2" fmla="*/ 2243666 w 2243666"/>
                <a:gd name="connsiteY2" fmla="*/ 0 h 3302000"/>
                <a:gd name="connsiteX3" fmla="*/ 1312333 w 2243666"/>
                <a:gd name="connsiteY3" fmla="*/ 3302000 h 3302000"/>
                <a:gd name="connsiteX4" fmla="*/ 1134533 w 2243666"/>
                <a:gd name="connsiteY4" fmla="*/ 3259667 h 3302000"/>
                <a:gd name="connsiteX5" fmla="*/ 1176866 w 2243666"/>
                <a:gd name="connsiteY5" fmla="*/ 3081867 h 3302000"/>
                <a:gd name="connsiteX6" fmla="*/ 728133 w 2243666"/>
                <a:gd name="connsiteY6" fmla="*/ 2269067 h 3302000"/>
                <a:gd name="connsiteX7" fmla="*/ 0 w 2243666"/>
                <a:gd name="connsiteY7" fmla="*/ 1617134 h 3302000"/>
                <a:gd name="connsiteX8" fmla="*/ 110066 w 2243666"/>
                <a:gd name="connsiteY8" fmla="*/ 1092200 h 3302000"/>
                <a:gd name="connsiteX0" fmla="*/ 101599 w 2235199"/>
                <a:gd name="connsiteY0" fmla="*/ 1092200 h 3302000"/>
                <a:gd name="connsiteX1" fmla="*/ 1786466 w 2235199"/>
                <a:gd name="connsiteY1" fmla="*/ 76200 h 3302000"/>
                <a:gd name="connsiteX2" fmla="*/ 2235199 w 2235199"/>
                <a:gd name="connsiteY2" fmla="*/ 0 h 3302000"/>
                <a:gd name="connsiteX3" fmla="*/ 1303866 w 2235199"/>
                <a:gd name="connsiteY3" fmla="*/ 3302000 h 3302000"/>
                <a:gd name="connsiteX4" fmla="*/ 1126066 w 2235199"/>
                <a:gd name="connsiteY4" fmla="*/ 3259667 h 3302000"/>
                <a:gd name="connsiteX5" fmla="*/ 1168399 w 2235199"/>
                <a:gd name="connsiteY5" fmla="*/ 3081867 h 3302000"/>
                <a:gd name="connsiteX6" fmla="*/ 719666 w 2235199"/>
                <a:gd name="connsiteY6" fmla="*/ 2269067 h 3302000"/>
                <a:gd name="connsiteX7" fmla="*/ 0 w 2235199"/>
                <a:gd name="connsiteY7" fmla="*/ 1676401 h 3302000"/>
                <a:gd name="connsiteX8" fmla="*/ 101599 w 2235199"/>
                <a:gd name="connsiteY8" fmla="*/ 1092200 h 3302000"/>
                <a:gd name="connsiteX0" fmla="*/ 135465 w 2269065"/>
                <a:gd name="connsiteY0" fmla="*/ 1092200 h 3302000"/>
                <a:gd name="connsiteX1" fmla="*/ 1820332 w 2269065"/>
                <a:gd name="connsiteY1" fmla="*/ 76200 h 3302000"/>
                <a:gd name="connsiteX2" fmla="*/ 2269065 w 2269065"/>
                <a:gd name="connsiteY2" fmla="*/ 0 h 3302000"/>
                <a:gd name="connsiteX3" fmla="*/ 1337732 w 2269065"/>
                <a:gd name="connsiteY3" fmla="*/ 3302000 h 3302000"/>
                <a:gd name="connsiteX4" fmla="*/ 1159932 w 2269065"/>
                <a:gd name="connsiteY4" fmla="*/ 3259667 h 3302000"/>
                <a:gd name="connsiteX5" fmla="*/ 1202265 w 2269065"/>
                <a:gd name="connsiteY5" fmla="*/ 3081867 h 3302000"/>
                <a:gd name="connsiteX6" fmla="*/ 753532 w 2269065"/>
                <a:gd name="connsiteY6" fmla="*/ 2269067 h 3302000"/>
                <a:gd name="connsiteX7" fmla="*/ 0 w 2269065"/>
                <a:gd name="connsiteY7" fmla="*/ 1659468 h 3302000"/>
                <a:gd name="connsiteX8" fmla="*/ 135465 w 2269065"/>
                <a:gd name="connsiteY8" fmla="*/ 1092200 h 330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69065" h="3302000">
                  <a:moveTo>
                    <a:pt x="135465" y="1092200"/>
                  </a:moveTo>
                  <a:lnTo>
                    <a:pt x="1820332" y="76200"/>
                  </a:lnTo>
                  <a:lnTo>
                    <a:pt x="2269065" y="0"/>
                  </a:lnTo>
                  <a:lnTo>
                    <a:pt x="1337732" y="3302000"/>
                  </a:lnTo>
                  <a:lnTo>
                    <a:pt x="1159932" y="3259667"/>
                  </a:lnTo>
                  <a:lnTo>
                    <a:pt x="1202265" y="3081867"/>
                  </a:lnTo>
                  <a:lnTo>
                    <a:pt x="753532" y="2269067"/>
                  </a:lnTo>
                  <a:lnTo>
                    <a:pt x="0" y="1659468"/>
                  </a:lnTo>
                  <a:lnTo>
                    <a:pt x="135465" y="1092200"/>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5" name="TextBox 4"/>
            <p:cNvSpPr txBox="1"/>
            <p:nvPr/>
          </p:nvSpPr>
          <p:spPr>
            <a:xfrm rot="17134442">
              <a:off x="2888436" y="3068960"/>
              <a:ext cx="1368152" cy="338554"/>
            </a:xfrm>
            <a:prstGeom prst="rect">
              <a:avLst/>
            </a:prstGeom>
            <a:noFill/>
          </p:spPr>
          <p:txBody>
            <a:bodyPr wrap="square" rtlCol="0">
              <a:spAutoFit/>
            </a:bodyPr>
            <a:lstStyle/>
            <a:p>
              <a:r>
                <a:rPr lang="en-US" sz="1600" dirty="0" smtClean="0"/>
                <a:t>Face Slab</a:t>
              </a:r>
              <a:endParaRPr lang="th-TH" sz="1600" dirty="0"/>
            </a:p>
          </p:txBody>
        </p:sp>
      </p:grpSp>
      <p:sp>
        <p:nvSpPr>
          <p:cNvPr id="6" name="รูปแบบอิสระ 5"/>
          <p:cNvSpPr/>
          <p:nvPr/>
        </p:nvSpPr>
        <p:spPr>
          <a:xfrm>
            <a:off x="2269067" y="2072208"/>
            <a:ext cx="2269066" cy="3285067"/>
          </a:xfrm>
          <a:custGeom>
            <a:avLst/>
            <a:gdLst>
              <a:gd name="connsiteX0" fmla="*/ 2269066 w 2269066"/>
              <a:gd name="connsiteY0" fmla="*/ 0 h 3285067"/>
              <a:gd name="connsiteX1" fmla="*/ 1845733 w 2269066"/>
              <a:gd name="connsiteY1" fmla="*/ 84667 h 3285067"/>
              <a:gd name="connsiteX2" fmla="*/ 118533 w 2269066"/>
              <a:gd name="connsiteY2" fmla="*/ 1126067 h 3285067"/>
              <a:gd name="connsiteX3" fmla="*/ 0 w 2269066"/>
              <a:gd name="connsiteY3" fmla="*/ 1667933 h 3285067"/>
              <a:gd name="connsiteX4" fmla="*/ 745066 w 2269066"/>
              <a:gd name="connsiteY4" fmla="*/ 2294467 h 3285067"/>
              <a:gd name="connsiteX5" fmla="*/ 1202266 w 2269066"/>
              <a:gd name="connsiteY5" fmla="*/ 3115733 h 3285067"/>
              <a:gd name="connsiteX6" fmla="*/ 1159933 w 2269066"/>
              <a:gd name="connsiteY6" fmla="*/ 3285067 h 3285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69066" h="3285067">
                <a:moveTo>
                  <a:pt x="2269066" y="0"/>
                </a:moveTo>
                <a:lnTo>
                  <a:pt x="1845733" y="84667"/>
                </a:lnTo>
                <a:lnTo>
                  <a:pt x="118533" y="1126067"/>
                </a:lnTo>
                <a:lnTo>
                  <a:pt x="0" y="1667933"/>
                </a:lnTo>
                <a:lnTo>
                  <a:pt x="745066" y="2294467"/>
                </a:lnTo>
                <a:lnTo>
                  <a:pt x="1202266" y="3115733"/>
                </a:lnTo>
                <a:lnTo>
                  <a:pt x="1159933" y="3285067"/>
                </a:ln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8" name="TextBox 7"/>
          <p:cNvSpPr txBox="1"/>
          <p:nvPr/>
        </p:nvSpPr>
        <p:spPr>
          <a:xfrm rot="19758221">
            <a:off x="2215142" y="2400517"/>
            <a:ext cx="1872181" cy="307777"/>
          </a:xfrm>
          <a:prstGeom prst="rect">
            <a:avLst/>
          </a:prstGeom>
          <a:noFill/>
        </p:spPr>
        <p:txBody>
          <a:bodyPr wrap="square" rtlCol="0">
            <a:spAutoFit/>
          </a:bodyPr>
          <a:lstStyle/>
          <a:p>
            <a:r>
              <a:rPr lang="en-US" sz="1400" dirty="0" smtClean="0"/>
              <a:t>Foundation Grouting</a:t>
            </a:r>
            <a:endParaRPr lang="th-TH" sz="1400" dirty="0"/>
          </a:p>
        </p:txBody>
      </p:sp>
      <p:sp>
        <p:nvSpPr>
          <p:cNvPr id="9" name="TextBox 8"/>
          <p:cNvSpPr txBox="1"/>
          <p:nvPr/>
        </p:nvSpPr>
        <p:spPr>
          <a:xfrm rot="17083409">
            <a:off x="1583355" y="3327756"/>
            <a:ext cx="1091429" cy="307777"/>
          </a:xfrm>
          <a:prstGeom prst="rect">
            <a:avLst/>
          </a:prstGeom>
          <a:noFill/>
        </p:spPr>
        <p:txBody>
          <a:bodyPr wrap="square" rtlCol="0">
            <a:spAutoFit/>
          </a:bodyPr>
          <a:lstStyle/>
          <a:p>
            <a:r>
              <a:rPr lang="en-US" sz="1400" dirty="0" smtClean="0"/>
              <a:t>Plinth and</a:t>
            </a:r>
            <a:endParaRPr lang="th-TH" sz="1400" dirty="0"/>
          </a:p>
        </p:txBody>
      </p:sp>
      <p:sp>
        <p:nvSpPr>
          <p:cNvPr id="10" name="TextBox 9"/>
          <p:cNvSpPr txBox="1"/>
          <p:nvPr/>
        </p:nvSpPr>
        <p:spPr>
          <a:xfrm rot="13613732">
            <a:off x="1916165" y="4238831"/>
            <a:ext cx="1463216" cy="307777"/>
          </a:xfrm>
          <a:prstGeom prst="rect">
            <a:avLst/>
          </a:prstGeom>
          <a:noFill/>
        </p:spPr>
        <p:txBody>
          <a:bodyPr wrap="square" rtlCol="0">
            <a:spAutoFit/>
          </a:bodyPr>
          <a:lstStyle/>
          <a:p>
            <a:r>
              <a:rPr lang="en-US" sz="1400" dirty="0" smtClean="0"/>
              <a:t>Perimeter Joint</a:t>
            </a:r>
            <a:endParaRPr lang="th-TH" sz="1400" dirty="0"/>
          </a:p>
        </p:txBody>
      </p:sp>
      <p:sp>
        <p:nvSpPr>
          <p:cNvPr id="11" name="สี่เหลี่ยมผืนผ้า 10"/>
          <p:cNvSpPr/>
          <p:nvPr/>
        </p:nvSpPr>
        <p:spPr>
          <a:xfrm>
            <a:off x="1115765" y="310679"/>
            <a:ext cx="6912470" cy="76944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4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N2 Dam Project Layout</a:t>
            </a:r>
            <a:endParaRPr lang="th-TH" sz="4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91625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5074" name="Group 30"/>
          <p:cNvGrpSpPr>
            <a:grpSpLocks/>
          </p:cNvGrpSpPr>
          <p:nvPr/>
        </p:nvGrpSpPr>
        <p:grpSpPr bwMode="auto">
          <a:xfrm>
            <a:off x="-12700" y="1295400"/>
            <a:ext cx="5029200" cy="4752975"/>
            <a:chOff x="120" y="768"/>
            <a:chExt cx="2799" cy="2645"/>
          </a:xfrm>
        </p:grpSpPr>
        <p:pic>
          <p:nvPicPr>
            <p:cNvPr id="515075" name="Picture 21" descr="2"/>
            <p:cNvPicPr>
              <a:picLocks noChangeAspect="1" noChangeArrowheads="1"/>
            </p:cNvPicPr>
            <p:nvPr/>
          </p:nvPicPr>
          <p:blipFill>
            <a:blip r:embed="rId4">
              <a:extLst>
                <a:ext uri="{28A0092B-C50C-407E-A947-70E740481C1C}">
                  <a14:useLocalDpi xmlns:a14="http://schemas.microsoft.com/office/drawing/2010/main" val="0"/>
                </a:ext>
              </a:extLst>
            </a:blip>
            <a:srcRect l="2856" r="3091"/>
            <a:stretch>
              <a:fillRect/>
            </a:stretch>
          </p:blipFill>
          <p:spPr bwMode="auto">
            <a:xfrm>
              <a:off x="120" y="768"/>
              <a:ext cx="2799" cy="2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076" name="Text Box 22"/>
            <p:cNvSpPr txBox="1">
              <a:spLocks noChangeArrowheads="1"/>
            </p:cNvSpPr>
            <p:nvPr/>
          </p:nvSpPr>
          <p:spPr bwMode="auto">
            <a:xfrm>
              <a:off x="1711" y="2243"/>
              <a:ext cx="95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b="1" smtClean="0">
                  <a:solidFill>
                    <a:srgbClr val="FF0000"/>
                  </a:solidFill>
                  <a:latin typeface="Arial" charset="0"/>
                </a:rPr>
                <a:t>Perpendicular</a:t>
              </a:r>
              <a:endParaRPr lang="th-TH" sz="1800" b="1" smtClean="0">
                <a:solidFill>
                  <a:srgbClr val="FF0000"/>
                </a:solidFill>
                <a:latin typeface="Arial" charset="0"/>
              </a:endParaRPr>
            </a:p>
          </p:txBody>
        </p:sp>
        <p:sp>
          <p:nvSpPr>
            <p:cNvPr id="515077" name="Text Box 23"/>
            <p:cNvSpPr txBox="1">
              <a:spLocks noChangeArrowheads="1"/>
            </p:cNvSpPr>
            <p:nvPr/>
          </p:nvSpPr>
          <p:spPr bwMode="auto">
            <a:xfrm>
              <a:off x="991" y="2561"/>
              <a:ext cx="55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b="1" smtClean="0">
                  <a:solidFill>
                    <a:srgbClr val="3399FF"/>
                  </a:solidFill>
                  <a:latin typeface="Arial" charset="0"/>
                </a:rPr>
                <a:t>Parallel</a:t>
              </a:r>
              <a:endParaRPr lang="th-TH" sz="1800" b="1" smtClean="0">
                <a:solidFill>
                  <a:srgbClr val="3399FF"/>
                </a:solidFill>
                <a:latin typeface="Arial" charset="0"/>
              </a:endParaRPr>
            </a:p>
          </p:txBody>
        </p:sp>
        <p:sp>
          <p:nvSpPr>
            <p:cNvPr id="515078" name="Text Box 24"/>
            <p:cNvSpPr txBox="1">
              <a:spLocks noChangeArrowheads="1"/>
            </p:cNvSpPr>
            <p:nvPr/>
          </p:nvSpPr>
          <p:spPr bwMode="auto">
            <a:xfrm>
              <a:off x="127" y="2339"/>
              <a:ext cx="95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b="1" smtClean="0">
                  <a:solidFill>
                    <a:srgbClr val="FF0000"/>
                  </a:solidFill>
                  <a:latin typeface="Arial" charset="0"/>
                </a:rPr>
                <a:t>Perpendicular</a:t>
              </a:r>
              <a:endParaRPr lang="th-TH" sz="1800" b="1" smtClean="0">
                <a:solidFill>
                  <a:srgbClr val="FF0000"/>
                </a:solidFill>
                <a:latin typeface="Arial" charset="0"/>
              </a:endParaRPr>
            </a:p>
          </p:txBody>
        </p:sp>
        <p:sp>
          <p:nvSpPr>
            <p:cNvPr id="515079" name="Line 25"/>
            <p:cNvSpPr>
              <a:spLocks noChangeShapeType="1"/>
            </p:cNvSpPr>
            <p:nvPr/>
          </p:nvSpPr>
          <p:spPr bwMode="auto">
            <a:xfrm flipV="1">
              <a:off x="559" y="2867"/>
              <a:ext cx="528" cy="144"/>
            </a:xfrm>
            <a:prstGeom prst="line">
              <a:avLst/>
            </a:prstGeom>
            <a:noFill/>
            <a:ln w="28575">
              <a:solidFill>
                <a:srgbClr val="3399FF"/>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en-US" sz="1800" smtClean="0">
                <a:solidFill>
                  <a:srgbClr val="000000"/>
                </a:solidFill>
                <a:cs typeface="Angsana New"/>
              </a:endParaRPr>
            </a:p>
          </p:txBody>
        </p:sp>
        <p:sp>
          <p:nvSpPr>
            <p:cNvPr id="515080" name="Line 26"/>
            <p:cNvSpPr>
              <a:spLocks noChangeShapeType="1"/>
            </p:cNvSpPr>
            <p:nvPr/>
          </p:nvSpPr>
          <p:spPr bwMode="auto">
            <a:xfrm>
              <a:off x="743" y="2671"/>
              <a:ext cx="144" cy="528"/>
            </a:xfrm>
            <a:prstGeom prst="line">
              <a:avLst/>
            </a:prstGeom>
            <a:noFill/>
            <a:ln w="28575">
              <a:solidFill>
                <a:srgbClr val="FF0000"/>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en-US" sz="1800" smtClean="0">
                <a:solidFill>
                  <a:srgbClr val="000000"/>
                </a:solidFill>
                <a:cs typeface="Angsana New"/>
              </a:endParaRPr>
            </a:p>
          </p:txBody>
        </p:sp>
        <p:sp>
          <p:nvSpPr>
            <p:cNvPr id="515081" name="Line 27"/>
            <p:cNvSpPr>
              <a:spLocks noChangeShapeType="1"/>
            </p:cNvSpPr>
            <p:nvPr/>
          </p:nvSpPr>
          <p:spPr bwMode="auto">
            <a:xfrm flipH="1">
              <a:off x="1943" y="2695"/>
              <a:ext cx="428" cy="314"/>
            </a:xfrm>
            <a:prstGeom prst="line">
              <a:avLst/>
            </a:prstGeom>
            <a:noFill/>
            <a:ln w="28575">
              <a:solidFill>
                <a:srgbClr val="FF0000"/>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en-US" sz="1800" smtClean="0">
                <a:solidFill>
                  <a:srgbClr val="000000"/>
                </a:solidFill>
                <a:cs typeface="Angsana New"/>
              </a:endParaRPr>
            </a:p>
          </p:txBody>
        </p:sp>
        <p:sp>
          <p:nvSpPr>
            <p:cNvPr id="515082" name="Line 28"/>
            <p:cNvSpPr>
              <a:spLocks noChangeShapeType="1"/>
            </p:cNvSpPr>
            <p:nvPr/>
          </p:nvSpPr>
          <p:spPr bwMode="auto">
            <a:xfrm>
              <a:off x="1999" y="2675"/>
              <a:ext cx="329" cy="384"/>
            </a:xfrm>
            <a:prstGeom prst="line">
              <a:avLst/>
            </a:prstGeom>
            <a:noFill/>
            <a:ln w="28575">
              <a:solidFill>
                <a:schemeClr val="folHlink"/>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en-US" sz="1800" smtClean="0">
                <a:solidFill>
                  <a:srgbClr val="000000"/>
                </a:solidFill>
                <a:cs typeface="Angsana New"/>
              </a:endParaRPr>
            </a:p>
          </p:txBody>
        </p:sp>
      </p:grpSp>
      <p:sp>
        <p:nvSpPr>
          <p:cNvPr id="138242" name="Rectangle 2"/>
          <p:cNvSpPr>
            <a:spLocks noGrp="1" noChangeArrowheads="1"/>
          </p:cNvSpPr>
          <p:nvPr>
            <p:ph type="title" idx="4294967295"/>
          </p:nvPr>
        </p:nvSpPr>
        <p:spPr>
          <a:xfrm>
            <a:off x="0" y="0"/>
            <a:ext cx="9144000" cy="1143000"/>
          </a:xfrm>
          <a:solidFill>
            <a:srgbClr val="FF0000"/>
          </a:solidFill>
        </p:spPr>
        <p:txBody>
          <a:bodyPr/>
          <a:lstStyle/>
          <a:p>
            <a:pPr>
              <a:defRPr/>
            </a:pPr>
            <a:r>
              <a:rPr lang="en-US" sz="2800" b="1">
                <a:solidFill>
                  <a:schemeClr val="bg1"/>
                </a:solidFill>
                <a:effectLst>
                  <a:outerShdw blurRad="38100" dist="38100" dir="2700000" algn="tl">
                    <a:srgbClr val="000000"/>
                  </a:outerShdw>
                </a:effectLst>
                <a:latin typeface="+mj-lt"/>
                <a:ea typeface="+mj-ea"/>
                <a:cs typeface="+mj-cs"/>
              </a:rPr>
              <a:t>Three Direction (Perimetric) Jointmeter (TJM)</a:t>
            </a:r>
            <a:endParaRPr lang="th-TH" sz="2800" b="1">
              <a:solidFill>
                <a:schemeClr val="bg1"/>
              </a:solidFill>
              <a:effectLst>
                <a:outerShdw blurRad="38100" dist="38100" dir="2700000" algn="tl">
                  <a:srgbClr val="000000"/>
                </a:outerShdw>
              </a:effectLst>
              <a:latin typeface="+mj-lt"/>
              <a:ea typeface="+mj-ea"/>
              <a:cs typeface="+mj-cs"/>
            </a:endParaRPr>
          </a:p>
        </p:txBody>
      </p:sp>
      <p:sp>
        <p:nvSpPr>
          <p:cNvPr id="515084" name="Rectangle 4"/>
          <p:cNvSpPr>
            <a:spLocks noGrp="1" noChangeArrowheads="1"/>
          </p:cNvSpPr>
          <p:nvPr>
            <p:ph type="body" sz="half" idx="4294967295"/>
          </p:nvPr>
        </p:nvSpPr>
        <p:spPr>
          <a:xfrm>
            <a:off x="4876800" y="3886200"/>
            <a:ext cx="4038600" cy="2971800"/>
          </a:xfrm>
        </p:spPr>
        <p:txBody>
          <a:bodyPr/>
          <a:lstStyle/>
          <a:p>
            <a:pPr>
              <a:buFontTx/>
              <a:buNone/>
            </a:pPr>
            <a:r>
              <a:rPr lang="en-US" sz="2000"/>
              <a:t>Sign Notation: Movement of face concrete related to plinth</a:t>
            </a:r>
          </a:p>
          <a:p>
            <a:pPr>
              <a:buFontTx/>
              <a:buNone/>
            </a:pPr>
            <a:r>
              <a:rPr lang="en-US" sz="2000">
                <a:solidFill>
                  <a:srgbClr val="FF0000"/>
                </a:solidFill>
              </a:rPr>
              <a:t>X (Perpendicular) direction</a:t>
            </a:r>
          </a:p>
          <a:p>
            <a:pPr lvl="1">
              <a:buFontTx/>
              <a:buNone/>
            </a:pPr>
            <a:r>
              <a:rPr lang="en-US" sz="1800">
                <a:solidFill>
                  <a:srgbClr val="FF0000"/>
                </a:solidFill>
              </a:rPr>
              <a:t>+ Opening, - Closing</a:t>
            </a:r>
          </a:p>
          <a:p>
            <a:pPr>
              <a:buFontTx/>
              <a:buNone/>
            </a:pPr>
            <a:r>
              <a:rPr lang="en-US" sz="2000">
                <a:solidFill>
                  <a:srgbClr val="3399FF"/>
                </a:solidFill>
              </a:rPr>
              <a:t>Y (Parallel) direction</a:t>
            </a:r>
          </a:p>
          <a:p>
            <a:pPr lvl="1">
              <a:buFontTx/>
              <a:buNone/>
            </a:pPr>
            <a:r>
              <a:rPr lang="en-US" sz="1800">
                <a:solidFill>
                  <a:srgbClr val="3399FF"/>
                </a:solidFill>
              </a:rPr>
              <a:t>+ Toward to LA, - Toward to RA</a:t>
            </a:r>
          </a:p>
          <a:p>
            <a:pPr>
              <a:buFontTx/>
              <a:buNone/>
            </a:pPr>
            <a:r>
              <a:rPr lang="en-US" sz="2000">
                <a:solidFill>
                  <a:schemeClr val="folHlink"/>
                </a:solidFill>
              </a:rPr>
              <a:t>Z (Settlement) direction</a:t>
            </a:r>
          </a:p>
          <a:p>
            <a:pPr lvl="1">
              <a:buFontTx/>
              <a:buNone/>
            </a:pPr>
            <a:r>
              <a:rPr lang="en-US" sz="1800">
                <a:solidFill>
                  <a:schemeClr val="folHlink"/>
                </a:solidFill>
              </a:rPr>
              <a:t>+ Upward, - Downward</a:t>
            </a:r>
            <a:endParaRPr lang="th-TH" sz="1800">
              <a:solidFill>
                <a:schemeClr val="folHlink"/>
              </a:solidFill>
            </a:endParaRPr>
          </a:p>
        </p:txBody>
      </p:sp>
      <p:grpSp>
        <p:nvGrpSpPr>
          <p:cNvPr id="515085" name="Group 29"/>
          <p:cNvGrpSpPr>
            <a:grpSpLocks/>
          </p:cNvGrpSpPr>
          <p:nvPr/>
        </p:nvGrpSpPr>
        <p:grpSpPr bwMode="auto">
          <a:xfrm>
            <a:off x="5029200" y="1295400"/>
            <a:ext cx="3352800" cy="2476500"/>
            <a:chOff x="171" y="938"/>
            <a:chExt cx="2784" cy="2056"/>
          </a:xfrm>
        </p:grpSpPr>
        <p:pic>
          <p:nvPicPr>
            <p:cNvPr id="515086" name="Picture 44" descr="IMGP8002 (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 y="938"/>
              <a:ext cx="2784" cy="2056"/>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15087" name="Line 7"/>
            <p:cNvSpPr>
              <a:spLocks noChangeShapeType="1"/>
            </p:cNvSpPr>
            <p:nvPr/>
          </p:nvSpPr>
          <p:spPr bwMode="auto">
            <a:xfrm flipH="1" flipV="1">
              <a:off x="1825" y="1698"/>
              <a:ext cx="410" cy="6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sz="1800" smtClean="0">
                <a:solidFill>
                  <a:srgbClr val="000000"/>
                </a:solidFill>
                <a:cs typeface="Angsana New"/>
              </a:endParaRPr>
            </a:p>
          </p:txBody>
        </p:sp>
        <p:sp>
          <p:nvSpPr>
            <p:cNvPr id="515088" name="Text Box 8"/>
            <p:cNvSpPr txBox="1">
              <a:spLocks noChangeArrowheads="1"/>
            </p:cNvSpPr>
            <p:nvPr/>
          </p:nvSpPr>
          <p:spPr bwMode="auto">
            <a:xfrm>
              <a:off x="2235" y="1946"/>
              <a:ext cx="269"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cs typeface="Arial" charset="0"/>
                </a:rPr>
                <a:t>Z</a:t>
              </a:r>
            </a:p>
          </p:txBody>
        </p:sp>
        <p:sp>
          <p:nvSpPr>
            <p:cNvPr id="515089" name="Line 9"/>
            <p:cNvSpPr>
              <a:spLocks noChangeShapeType="1"/>
            </p:cNvSpPr>
            <p:nvPr/>
          </p:nvSpPr>
          <p:spPr bwMode="auto">
            <a:xfrm flipV="1">
              <a:off x="843" y="1706"/>
              <a:ext cx="672" cy="43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sz="1800" smtClean="0">
                <a:solidFill>
                  <a:srgbClr val="000000"/>
                </a:solidFill>
                <a:cs typeface="Angsana New"/>
              </a:endParaRPr>
            </a:p>
          </p:txBody>
        </p:sp>
        <p:sp>
          <p:nvSpPr>
            <p:cNvPr id="515090" name="Text Box 10"/>
            <p:cNvSpPr txBox="1">
              <a:spLocks noChangeArrowheads="1"/>
            </p:cNvSpPr>
            <p:nvPr/>
          </p:nvSpPr>
          <p:spPr bwMode="auto">
            <a:xfrm>
              <a:off x="891" y="1754"/>
              <a:ext cx="279"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cs typeface="Arial" charset="0"/>
                </a:rPr>
                <a:t>X</a:t>
              </a:r>
            </a:p>
          </p:txBody>
        </p:sp>
        <p:sp>
          <p:nvSpPr>
            <p:cNvPr id="515091" name="Line 11"/>
            <p:cNvSpPr>
              <a:spLocks noChangeShapeType="1"/>
            </p:cNvSpPr>
            <p:nvPr/>
          </p:nvSpPr>
          <p:spPr bwMode="auto">
            <a:xfrm flipH="1" flipV="1">
              <a:off x="1803" y="1514"/>
              <a:ext cx="432" cy="96"/>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nchor="ctr"/>
            <a:lstStyle/>
            <a:p>
              <a:endParaRPr lang="en-US" sz="1800" smtClean="0">
                <a:solidFill>
                  <a:srgbClr val="000000"/>
                </a:solidFill>
                <a:cs typeface="Angsana New"/>
              </a:endParaRPr>
            </a:p>
          </p:txBody>
        </p:sp>
        <p:sp>
          <p:nvSpPr>
            <p:cNvPr id="515092" name="Text Box 12"/>
            <p:cNvSpPr txBox="1">
              <a:spLocks noChangeArrowheads="1"/>
            </p:cNvSpPr>
            <p:nvPr/>
          </p:nvSpPr>
          <p:spPr bwMode="auto">
            <a:xfrm>
              <a:off x="1995" y="1322"/>
              <a:ext cx="28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1800" smtClean="0">
                  <a:solidFill>
                    <a:srgbClr val="FF0000"/>
                  </a:solidFill>
                  <a:latin typeface="Arial" charset="0"/>
                  <a:cs typeface="Arial" charset="0"/>
                </a:rPr>
                <a:t>Y</a:t>
              </a:r>
            </a:p>
          </p:txBody>
        </p:sp>
      </p:grpSp>
    </p:spTree>
    <p:extLst>
      <p:ext uri="{BB962C8B-B14F-4D97-AF65-F5344CB8AC3E}">
        <p14:creationId xmlns:p14="http://schemas.microsoft.com/office/powerpoint/2010/main" val="953300582"/>
      </p:ext>
    </p:extLst>
  </p:cSld>
  <p:clrMapOvr>
    <a:overrideClrMapping bg1="lt1" tx1="dk1" bg2="lt2" tx2="dk2" accent1="accent1" accent2="accent2" accent3="accent3" accent4="accent4" accent5="accent5" accent6="accent6" hlink="hlink" folHlink="folHlink"/>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hart 20"/>
          <p:cNvGraphicFramePr>
            <a:graphicFrameLocks/>
          </p:cNvGraphicFramePr>
          <p:nvPr>
            <p:extLst>
              <p:ext uri="{D42A27DB-BD31-4B8C-83A1-F6EECF244321}">
                <p14:modId xmlns:p14="http://schemas.microsoft.com/office/powerpoint/2010/main" val="1191980566"/>
              </p:ext>
            </p:extLst>
          </p:nvPr>
        </p:nvGraphicFramePr>
        <p:xfrm>
          <a:off x="365760" y="1307592"/>
          <a:ext cx="8416738" cy="5404104"/>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Joints Monitoring  vs. Time</a:t>
            </a:r>
            <a:endParaRPr lang="th-TH" sz="3600" dirty="0">
              <a:latin typeface="Arial" pitchFamily="34" charset="0"/>
            </a:endParaRPr>
          </a:p>
        </p:txBody>
      </p:sp>
      <p:sp>
        <p:nvSpPr>
          <p:cNvPr id="13" name="TextBox 5"/>
          <p:cNvSpPr txBox="1">
            <a:spLocks noChangeArrowheads="1"/>
          </p:cNvSpPr>
          <p:nvPr/>
        </p:nvSpPr>
        <p:spPr bwMode="auto">
          <a:xfrm>
            <a:off x="1288953" y="2877570"/>
            <a:ext cx="10454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a:solidFill>
                  <a:prstClr val="black"/>
                </a:solidFill>
              </a:rPr>
              <a:t>Construction</a:t>
            </a:r>
          </a:p>
        </p:txBody>
      </p:sp>
      <p:sp>
        <p:nvSpPr>
          <p:cNvPr id="14" name="TextBox 6"/>
          <p:cNvSpPr txBox="1">
            <a:spLocks noChangeArrowheads="1"/>
          </p:cNvSpPr>
          <p:nvPr/>
        </p:nvSpPr>
        <p:spPr bwMode="auto">
          <a:xfrm>
            <a:off x="1264289" y="2564904"/>
            <a:ext cx="1353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algn="r" eaLnBrk="1" hangingPunct="1"/>
            <a:r>
              <a:rPr lang="en-US" sz="1200" dirty="0">
                <a:solidFill>
                  <a:prstClr val="black"/>
                </a:solidFill>
              </a:rPr>
              <a:t>Start Impounding</a:t>
            </a:r>
          </a:p>
        </p:txBody>
      </p:sp>
      <p:cxnSp>
        <p:nvCxnSpPr>
          <p:cNvPr id="15" name="Straight Arrow Connector 14"/>
          <p:cNvCxnSpPr/>
          <p:nvPr/>
        </p:nvCxnSpPr>
        <p:spPr>
          <a:xfrm flipV="1">
            <a:off x="2495212" y="2924944"/>
            <a:ext cx="0" cy="459248"/>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3497740" y="1455988"/>
            <a:ext cx="0" cy="360040"/>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9"/>
          <p:cNvSpPr txBox="1">
            <a:spLocks noChangeArrowheads="1"/>
          </p:cNvSpPr>
          <p:nvPr/>
        </p:nvSpPr>
        <p:spPr bwMode="auto">
          <a:xfrm>
            <a:off x="2987824" y="1204372"/>
            <a:ext cx="10198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solidFill>
                  <a:prstClr val="black"/>
                </a:solidFill>
              </a:rPr>
              <a:t>1st full </a:t>
            </a:r>
            <a:r>
              <a:rPr lang="en-US" sz="1200" dirty="0">
                <a:solidFill>
                  <a:prstClr val="black"/>
                </a:solidFill>
              </a:rPr>
              <a:t>filling</a:t>
            </a:r>
          </a:p>
        </p:txBody>
      </p:sp>
      <p:sp>
        <p:nvSpPr>
          <p:cNvPr id="18" name="Left Brace 17"/>
          <p:cNvSpPr/>
          <p:nvPr/>
        </p:nvSpPr>
        <p:spPr>
          <a:xfrm rot="5400000" flipV="1">
            <a:off x="1604144" y="2594033"/>
            <a:ext cx="319088" cy="1440160"/>
          </a:xfrm>
          <a:prstGeom prst="leftBrace">
            <a:avLst>
              <a:gd name="adj1" fmla="val 31832"/>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prstClr val="black"/>
              </a:solidFill>
            </a:endParaRPr>
          </a:p>
        </p:txBody>
      </p:sp>
      <p:cxnSp>
        <p:nvCxnSpPr>
          <p:cNvPr id="19" name="Straight Arrow Connector 18"/>
          <p:cNvCxnSpPr/>
          <p:nvPr/>
        </p:nvCxnSpPr>
        <p:spPr>
          <a:xfrm flipV="1">
            <a:off x="5055635" y="1473751"/>
            <a:ext cx="0" cy="395552"/>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TextBox 9"/>
          <p:cNvSpPr txBox="1">
            <a:spLocks noChangeArrowheads="1"/>
          </p:cNvSpPr>
          <p:nvPr/>
        </p:nvSpPr>
        <p:spPr bwMode="auto">
          <a:xfrm>
            <a:off x="4053375" y="1386957"/>
            <a:ext cx="998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err="1" smtClean="0">
                <a:solidFill>
                  <a:prstClr val="black"/>
                </a:solidFill>
              </a:rPr>
              <a:t>Haima</a:t>
            </a:r>
            <a:r>
              <a:rPr lang="en-US" sz="1200" dirty="0" smtClean="0">
                <a:solidFill>
                  <a:prstClr val="black"/>
                </a:solidFill>
              </a:rPr>
              <a:t> 2011</a:t>
            </a:r>
            <a:endParaRPr lang="en-US" sz="1200" dirty="0">
              <a:solidFill>
                <a:prstClr val="black"/>
              </a:solidFill>
            </a:endParaRPr>
          </a:p>
        </p:txBody>
      </p:sp>
      <p:sp>
        <p:nvSpPr>
          <p:cNvPr id="22" name="TextBox 9"/>
          <p:cNvSpPr txBox="1">
            <a:spLocks noChangeArrowheads="1"/>
          </p:cNvSpPr>
          <p:nvPr/>
        </p:nvSpPr>
        <p:spPr bwMode="auto">
          <a:xfrm>
            <a:off x="4632415" y="1196752"/>
            <a:ext cx="106952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solidFill>
                  <a:prstClr val="black"/>
                </a:solidFill>
              </a:rPr>
              <a:t>2nd full </a:t>
            </a:r>
            <a:r>
              <a:rPr lang="en-US" sz="1200" dirty="0">
                <a:solidFill>
                  <a:prstClr val="black"/>
                </a:solidFill>
              </a:rPr>
              <a:t>filling</a:t>
            </a:r>
          </a:p>
        </p:txBody>
      </p:sp>
      <p:sp>
        <p:nvSpPr>
          <p:cNvPr id="3" name="Rectangle 2"/>
          <p:cNvSpPr/>
          <p:nvPr/>
        </p:nvSpPr>
        <p:spPr>
          <a:xfrm>
            <a:off x="2555777" y="1668759"/>
            <a:ext cx="2200374" cy="3930313"/>
          </a:xfrm>
          <a:prstGeom prst="rect">
            <a:avLst/>
          </a:prstGeom>
          <a:solidFill>
            <a:schemeClr val="accent1">
              <a:alpha val="13000"/>
            </a:scheme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4821931" y="1668759"/>
            <a:ext cx="1838971" cy="3930313"/>
          </a:xfrm>
          <a:prstGeom prst="rect">
            <a:avLst/>
          </a:prstGeom>
          <a:solidFill>
            <a:srgbClr val="FFFF00">
              <a:alpha val="13000"/>
            </a:srgb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6" name="Straight Arrow Connector 25"/>
          <p:cNvCxnSpPr/>
          <p:nvPr/>
        </p:nvCxnSpPr>
        <p:spPr>
          <a:xfrm flipV="1">
            <a:off x="4795923" y="1624472"/>
            <a:ext cx="0" cy="246923"/>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703083" y="1663956"/>
            <a:ext cx="1368152" cy="3930313"/>
          </a:xfrm>
          <a:prstGeom prst="rect">
            <a:avLst/>
          </a:prstGeom>
          <a:solidFill>
            <a:srgbClr val="CCFFCC">
              <a:alpha val="23000"/>
            </a:srgb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cxnSp>
        <p:nvCxnSpPr>
          <p:cNvPr id="28" name="Straight Arrow Connector 27"/>
          <p:cNvCxnSpPr/>
          <p:nvPr/>
        </p:nvCxnSpPr>
        <p:spPr>
          <a:xfrm flipV="1">
            <a:off x="7084123" y="1521638"/>
            <a:ext cx="0" cy="395552"/>
          </a:xfrm>
          <a:prstGeom prst="straightConnector1">
            <a:avLst/>
          </a:prstGeom>
          <a:ln w="1270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9"/>
          <p:cNvSpPr txBox="1">
            <a:spLocks noChangeArrowheads="1"/>
          </p:cNvSpPr>
          <p:nvPr/>
        </p:nvSpPr>
        <p:spPr bwMode="auto">
          <a:xfrm>
            <a:off x="6660903" y="1244639"/>
            <a:ext cx="103586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charset="0"/>
                <a:cs typeface="Angsana New" pitchFamily="18" charset="-34"/>
              </a:defRPr>
            </a:lvl1pPr>
            <a:lvl2pPr marL="742950" indent="-285750" eaLnBrk="0" hangingPunct="0">
              <a:defRPr sz="2800">
                <a:solidFill>
                  <a:schemeClr val="tx1"/>
                </a:solidFill>
                <a:latin typeface="Arial" charset="0"/>
                <a:cs typeface="Angsana New" pitchFamily="18" charset="-34"/>
              </a:defRPr>
            </a:lvl2pPr>
            <a:lvl3pPr marL="1143000" indent="-228600" eaLnBrk="0" hangingPunct="0">
              <a:defRPr sz="2800">
                <a:solidFill>
                  <a:schemeClr val="tx1"/>
                </a:solidFill>
                <a:latin typeface="Arial" charset="0"/>
                <a:cs typeface="Angsana New" pitchFamily="18" charset="-34"/>
              </a:defRPr>
            </a:lvl3pPr>
            <a:lvl4pPr marL="1600200" indent="-228600" eaLnBrk="0" hangingPunct="0">
              <a:defRPr sz="2800">
                <a:solidFill>
                  <a:schemeClr val="tx1"/>
                </a:solidFill>
                <a:latin typeface="Arial" charset="0"/>
                <a:cs typeface="Angsana New" pitchFamily="18" charset="-34"/>
              </a:defRPr>
            </a:lvl4pPr>
            <a:lvl5pPr marL="2057400" indent="-228600" eaLnBrk="0" hangingPunct="0">
              <a:defRPr sz="2800">
                <a:solidFill>
                  <a:schemeClr val="tx1"/>
                </a:solidFill>
                <a:latin typeface="Arial" charset="0"/>
                <a:cs typeface="Angsana New" pitchFamily="18" charset="-34"/>
              </a:defRPr>
            </a:lvl5pPr>
            <a:lvl6pPr marL="2514600" indent="-228600" eaLnBrk="0" fontAlgn="base" hangingPunct="0">
              <a:spcBef>
                <a:spcPct val="0"/>
              </a:spcBef>
              <a:spcAft>
                <a:spcPct val="0"/>
              </a:spcAft>
              <a:defRPr sz="2800">
                <a:solidFill>
                  <a:schemeClr val="tx1"/>
                </a:solidFill>
                <a:latin typeface="Arial" charset="0"/>
                <a:cs typeface="Angsana New" pitchFamily="18" charset="-34"/>
              </a:defRPr>
            </a:lvl6pPr>
            <a:lvl7pPr marL="2971800" indent="-228600" eaLnBrk="0" fontAlgn="base" hangingPunct="0">
              <a:spcBef>
                <a:spcPct val="0"/>
              </a:spcBef>
              <a:spcAft>
                <a:spcPct val="0"/>
              </a:spcAft>
              <a:defRPr sz="2800">
                <a:solidFill>
                  <a:schemeClr val="tx1"/>
                </a:solidFill>
                <a:latin typeface="Arial" charset="0"/>
                <a:cs typeface="Angsana New" pitchFamily="18" charset="-34"/>
              </a:defRPr>
            </a:lvl7pPr>
            <a:lvl8pPr marL="3429000" indent="-228600" eaLnBrk="0" fontAlgn="base" hangingPunct="0">
              <a:spcBef>
                <a:spcPct val="0"/>
              </a:spcBef>
              <a:spcAft>
                <a:spcPct val="0"/>
              </a:spcAft>
              <a:defRPr sz="2800">
                <a:solidFill>
                  <a:schemeClr val="tx1"/>
                </a:solidFill>
                <a:latin typeface="Arial" charset="0"/>
                <a:cs typeface="Angsana New" pitchFamily="18" charset="-34"/>
              </a:defRPr>
            </a:lvl8pPr>
            <a:lvl9pPr marL="3886200" indent="-228600" eaLnBrk="0" fontAlgn="base" hangingPunct="0">
              <a:spcBef>
                <a:spcPct val="0"/>
              </a:spcBef>
              <a:spcAft>
                <a:spcPct val="0"/>
              </a:spcAft>
              <a:defRPr sz="2800">
                <a:solidFill>
                  <a:schemeClr val="tx1"/>
                </a:solidFill>
                <a:latin typeface="Arial" charset="0"/>
                <a:cs typeface="Angsana New" pitchFamily="18" charset="-34"/>
              </a:defRPr>
            </a:lvl9pPr>
          </a:lstStyle>
          <a:p>
            <a:pPr eaLnBrk="1" hangingPunct="1"/>
            <a:r>
              <a:rPr lang="en-US" sz="1200" dirty="0" smtClean="0">
                <a:solidFill>
                  <a:prstClr val="black"/>
                </a:solidFill>
              </a:rPr>
              <a:t>3rd full </a:t>
            </a:r>
            <a:r>
              <a:rPr lang="en-US" sz="1200" dirty="0">
                <a:solidFill>
                  <a:prstClr val="black"/>
                </a:solidFill>
              </a:rPr>
              <a:t>filling</a:t>
            </a:r>
          </a:p>
        </p:txBody>
      </p:sp>
      <p:sp>
        <p:nvSpPr>
          <p:cNvPr id="5" name="TextBox 4"/>
          <p:cNvSpPr txBox="1"/>
          <p:nvPr/>
        </p:nvSpPr>
        <p:spPr>
          <a:xfrm>
            <a:off x="7467997" y="2884726"/>
            <a:ext cx="529312" cy="276999"/>
          </a:xfrm>
          <a:prstGeom prst="rect">
            <a:avLst/>
          </a:prstGeom>
          <a:noFill/>
        </p:spPr>
        <p:txBody>
          <a:bodyPr wrap="none" rtlCol="0">
            <a:spAutoFit/>
          </a:bodyPr>
          <a:lstStyle/>
          <a:p>
            <a:r>
              <a:rPr lang="en-US" sz="1200" dirty="0" smtClean="0">
                <a:solidFill>
                  <a:prstClr val="black"/>
                </a:solidFill>
              </a:rPr>
              <a:t>+314</a:t>
            </a:r>
            <a:endParaRPr lang="th-TH" sz="1200" dirty="0">
              <a:solidFill>
                <a:prstClr val="black"/>
              </a:solidFill>
            </a:endParaRPr>
          </a:p>
        </p:txBody>
      </p:sp>
      <p:sp>
        <p:nvSpPr>
          <p:cNvPr id="32" name="TextBox 31"/>
          <p:cNvSpPr txBox="1"/>
          <p:nvPr/>
        </p:nvSpPr>
        <p:spPr>
          <a:xfrm>
            <a:off x="7443043" y="4577088"/>
            <a:ext cx="529312" cy="276999"/>
          </a:xfrm>
          <a:prstGeom prst="rect">
            <a:avLst/>
          </a:prstGeom>
          <a:noFill/>
        </p:spPr>
        <p:txBody>
          <a:bodyPr wrap="none" rtlCol="0">
            <a:spAutoFit/>
          </a:bodyPr>
          <a:lstStyle/>
          <a:p>
            <a:r>
              <a:rPr lang="en-US" sz="1200" dirty="0" smtClean="0">
                <a:solidFill>
                  <a:prstClr val="black"/>
                </a:solidFill>
              </a:rPr>
              <a:t>+373</a:t>
            </a:r>
            <a:endParaRPr lang="th-TH" sz="1200" dirty="0">
              <a:solidFill>
                <a:prstClr val="black"/>
              </a:solidFill>
            </a:endParaRPr>
          </a:p>
        </p:txBody>
      </p:sp>
      <p:sp>
        <p:nvSpPr>
          <p:cNvPr id="33" name="TextBox 32"/>
          <p:cNvSpPr txBox="1"/>
          <p:nvPr/>
        </p:nvSpPr>
        <p:spPr>
          <a:xfrm>
            <a:off x="7443043" y="3950353"/>
            <a:ext cx="529312" cy="276999"/>
          </a:xfrm>
          <a:prstGeom prst="rect">
            <a:avLst/>
          </a:prstGeom>
          <a:noFill/>
        </p:spPr>
        <p:txBody>
          <a:bodyPr wrap="none" rtlCol="0">
            <a:spAutoFit/>
          </a:bodyPr>
          <a:lstStyle/>
          <a:p>
            <a:r>
              <a:rPr lang="en-US" sz="1200" dirty="0" smtClean="0">
                <a:solidFill>
                  <a:prstClr val="black"/>
                </a:solidFill>
              </a:rPr>
              <a:t>+257</a:t>
            </a:r>
            <a:endParaRPr lang="th-TH" sz="1200" dirty="0">
              <a:solidFill>
                <a:prstClr val="black"/>
              </a:solidFill>
            </a:endParaRPr>
          </a:p>
        </p:txBody>
      </p:sp>
      <p:sp>
        <p:nvSpPr>
          <p:cNvPr id="34" name="TextBox 33"/>
          <p:cNvSpPr txBox="1"/>
          <p:nvPr/>
        </p:nvSpPr>
        <p:spPr>
          <a:xfrm>
            <a:off x="7443043" y="5065957"/>
            <a:ext cx="551754" cy="276999"/>
          </a:xfrm>
          <a:prstGeom prst="rect">
            <a:avLst/>
          </a:prstGeom>
          <a:noFill/>
        </p:spPr>
        <p:txBody>
          <a:bodyPr wrap="none" rtlCol="0">
            <a:spAutoFit/>
          </a:bodyPr>
          <a:lstStyle/>
          <a:p>
            <a:r>
              <a:rPr lang="en-US" sz="1200" dirty="0" smtClean="0">
                <a:solidFill>
                  <a:prstClr val="black"/>
                </a:solidFill>
              </a:rPr>
              <a:t>Crest</a:t>
            </a:r>
            <a:endParaRPr lang="th-TH" sz="1200" dirty="0">
              <a:solidFill>
                <a:prstClr val="black"/>
              </a:solidFill>
            </a:endParaRPr>
          </a:p>
        </p:txBody>
      </p:sp>
      <p:sp>
        <p:nvSpPr>
          <p:cNvPr id="4" name="Oval 3"/>
          <p:cNvSpPr/>
          <p:nvPr/>
        </p:nvSpPr>
        <p:spPr>
          <a:xfrm>
            <a:off x="2555776" y="5530687"/>
            <a:ext cx="432048" cy="42701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1</a:t>
            </a:r>
            <a:endParaRPr lang="en-US" dirty="0"/>
          </a:p>
        </p:txBody>
      </p:sp>
      <p:sp>
        <p:nvSpPr>
          <p:cNvPr id="25" name="Oval 24"/>
          <p:cNvSpPr/>
          <p:nvPr/>
        </p:nvSpPr>
        <p:spPr>
          <a:xfrm>
            <a:off x="3347864" y="5533159"/>
            <a:ext cx="432048" cy="427019"/>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2</a:t>
            </a:r>
            <a:endParaRPr lang="en-US" dirty="0"/>
          </a:p>
        </p:txBody>
      </p:sp>
      <p:sp>
        <p:nvSpPr>
          <p:cNvPr id="30" name="Oval 29"/>
          <p:cNvSpPr/>
          <p:nvPr/>
        </p:nvSpPr>
        <p:spPr>
          <a:xfrm>
            <a:off x="4499992" y="5505205"/>
            <a:ext cx="432048" cy="427019"/>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t>3</a:t>
            </a:r>
            <a:endParaRPr lang="en-US" dirty="0"/>
          </a:p>
        </p:txBody>
      </p:sp>
      <p:sp>
        <p:nvSpPr>
          <p:cNvPr id="31" name="Oval 30"/>
          <p:cNvSpPr/>
          <p:nvPr/>
        </p:nvSpPr>
        <p:spPr>
          <a:xfrm>
            <a:off x="5161100" y="5530686"/>
            <a:ext cx="432048" cy="427019"/>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t>4</a:t>
            </a:r>
            <a:endParaRPr lang="en-US" dirty="0"/>
          </a:p>
        </p:txBody>
      </p:sp>
      <p:sp>
        <p:nvSpPr>
          <p:cNvPr id="35" name="Oval 34"/>
          <p:cNvSpPr/>
          <p:nvPr/>
        </p:nvSpPr>
        <p:spPr>
          <a:xfrm>
            <a:off x="6487059" y="5505205"/>
            <a:ext cx="432048" cy="427019"/>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5</a:t>
            </a:r>
            <a:endParaRPr lang="en-US" dirty="0"/>
          </a:p>
        </p:txBody>
      </p:sp>
      <p:sp>
        <p:nvSpPr>
          <p:cNvPr id="36" name="Oval 35"/>
          <p:cNvSpPr/>
          <p:nvPr/>
        </p:nvSpPr>
        <p:spPr>
          <a:xfrm>
            <a:off x="7387159" y="5505204"/>
            <a:ext cx="432048" cy="427019"/>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6</a:t>
            </a:r>
            <a:endParaRPr lang="en-US" dirty="0"/>
          </a:p>
        </p:txBody>
      </p:sp>
    </p:spTree>
    <p:extLst>
      <p:ext uri="{BB962C8B-B14F-4D97-AF65-F5344CB8AC3E}">
        <p14:creationId xmlns:p14="http://schemas.microsoft.com/office/powerpoint/2010/main" val="3943742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500"/>
                                        <p:tgtEl>
                                          <p:spTgt spid="3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fade">
                                      <p:cBhvr>
                                        <p:cTn id="25" dur="500"/>
                                        <p:tgtEl>
                                          <p:spTgt spid="3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 grpId="0" animBg="1"/>
      <p:bldP spid="27" grpId="0" animBg="1"/>
      <p:bldP spid="5" grpId="0"/>
      <p:bldP spid="32" grpId="0"/>
      <p:bldP spid="33" grpId="0"/>
      <p:bldP spid="3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859216"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fontAlgn="auto">
              <a:spcAft>
                <a:spcPts val="0"/>
              </a:spcAft>
            </a:pPr>
            <a:r>
              <a:rPr lang="en-US" sz="3600" dirty="0">
                <a:effectLst>
                  <a:outerShdw blurRad="38100" dist="38100" dir="2700000" algn="tl">
                    <a:srgbClr val="000000">
                      <a:alpha val="43137"/>
                    </a:srgbClr>
                  </a:outerShdw>
                </a:effectLst>
                <a:latin typeface="Arial" pitchFamily="34" charset="0"/>
                <a:cs typeface="Arial" pitchFamily="34" charset="0"/>
              </a:rPr>
              <a:t>Movement of Joints in May 10</a:t>
            </a:r>
          </a:p>
        </p:txBody>
      </p:sp>
      <p:sp>
        <p:nvSpPr>
          <p:cNvPr id="137219" name="Rectangle 3"/>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pic>
        <p:nvPicPr>
          <p:cNvPr id="13722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76350"/>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2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3587750"/>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22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6600" y="1276350"/>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3200400" y="4495800"/>
            <a:ext cx="381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971800" y="4648200"/>
            <a:ext cx="419100" cy="3143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5181600" y="4495800"/>
            <a:ext cx="381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571875" y="5114925"/>
            <a:ext cx="419100" cy="3159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5181600" y="5029200"/>
            <a:ext cx="228600" cy="3587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179512" y="3579813"/>
            <a:ext cx="8690154" cy="2093178"/>
            <a:chOff x="179512" y="3579813"/>
            <a:chExt cx="8690154" cy="2093178"/>
          </a:xfrm>
        </p:grpSpPr>
        <p:sp>
          <p:nvSpPr>
            <p:cNvPr id="13" name="TextBox 12"/>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14" name="TextBox 13"/>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5" name="TextBox 14"/>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3" name="สี่เหลี่ยมผืนผ้า 2"/>
          <p:cNvSpPr/>
          <p:nvPr/>
        </p:nvSpPr>
        <p:spPr>
          <a:xfrm>
            <a:off x="70605" y="4706034"/>
            <a:ext cx="2269147"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1</a:t>
            </a:r>
            <a:r>
              <a:rPr lang="en-US" sz="3600" b="1" spc="50" baseline="3000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st</a:t>
            </a: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 Filling</a:t>
            </a:r>
            <a:endParaRPr lang="th-TH" sz="3600" b="1" spc="50"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endParaRPr>
          </a:p>
        </p:txBody>
      </p:sp>
      <p:sp>
        <p:nvSpPr>
          <p:cNvPr id="17" name="Oval 16"/>
          <p:cNvSpPr/>
          <p:nvPr/>
        </p:nvSpPr>
        <p:spPr>
          <a:xfrm>
            <a:off x="8292098" y="188640"/>
            <a:ext cx="665083"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4000" dirty="0" smtClean="0"/>
              <a:t>1</a:t>
            </a:r>
            <a:endParaRPr lang="en-US" sz="4000" dirty="0"/>
          </a:p>
        </p:txBody>
      </p:sp>
    </p:spTree>
    <p:extLst>
      <p:ext uri="{BB962C8B-B14F-4D97-AF65-F5344CB8AC3E}">
        <p14:creationId xmlns:p14="http://schemas.microsoft.com/office/powerpoint/2010/main" val="2267361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fontAlgn="auto">
              <a:spcAft>
                <a:spcPts val="0"/>
              </a:spcAft>
            </a:pPr>
            <a:r>
              <a:rPr lang="en-US" sz="3600" dirty="0">
                <a:effectLst>
                  <a:outerShdw blurRad="38100" dist="38100" dir="2700000" algn="tl">
                    <a:srgbClr val="000000">
                      <a:alpha val="43137"/>
                    </a:srgbClr>
                  </a:outerShdw>
                </a:effectLst>
                <a:latin typeface="Arial" pitchFamily="34" charset="0"/>
                <a:cs typeface="Arial" pitchFamily="34" charset="0"/>
              </a:rPr>
              <a:t>Movement of Joints in October 10</a:t>
            </a:r>
          </a:p>
        </p:txBody>
      </p:sp>
      <p:sp>
        <p:nvSpPr>
          <p:cNvPr id="141315" name="Rectangle 4"/>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pic>
        <p:nvPicPr>
          <p:cNvPr id="14131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79525"/>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131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2975" y="3584575"/>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131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5013" y="1279525"/>
            <a:ext cx="4597400" cy="230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3200400" y="4495800"/>
            <a:ext cx="381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971800" y="4648200"/>
            <a:ext cx="419100" cy="3143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5181600" y="4495800"/>
            <a:ext cx="3810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3571875" y="5114925"/>
            <a:ext cx="419100" cy="3159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5181600" y="5029200"/>
            <a:ext cx="228600" cy="3587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179512" y="3579813"/>
            <a:ext cx="8690154" cy="2093178"/>
            <a:chOff x="179512" y="3579813"/>
            <a:chExt cx="8690154" cy="2093178"/>
          </a:xfrm>
        </p:grpSpPr>
        <p:sp>
          <p:nvSpPr>
            <p:cNvPr id="13" name="TextBox 12"/>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14" name="TextBox 13"/>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5" name="TextBox 14"/>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16" name="สี่เหลี่ยมผืนผ้า 15"/>
          <p:cNvSpPr/>
          <p:nvPr/>
        </p:nvSpPr>
        <p:spPr>
          <a:xfrm>
            <a:off x="70605" y="4706034"/>
            <a:ext cx="2269147"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1</a:t>
            </a:r>
            <a:r>
              <a:rPr lang="en-US" sz="3600" b="1" spc="50" baseline="3000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st</a:t>
            </a: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 Filling</a:t>
            </a:r>
            <a:endParaRPr lang="th-TH" sz="3600" b="1" spc="50"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endParaRPr>
          </a:p>
        </p:txBody>
      </p:sp>
      <p:sp>
        <p:nvSpPr>
          <p:cNvPr id="17" name="Oval 16"/>
          <p:cNvSpPr/>
          <p:nvPr/>
        </p:nvSpPr>
        <p:spPr>
          <a:xfrm>
            <a:off x="8388424" y="260648"/>
            <a:ext cx="665083" cy="648072"/>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4000" dirty="0" smtClean="0"/>
              <a:t>2</a:t>
            </a:r>
            <a:endParaRPr lang="en-US" sz="4000" dirty="0"/>
          </a:p>
        </p:txBody>
      </p:sp>
    </p:spTree>
    <p:extLst>
      <p:ext uri="{BB962C8B-B14F-4D97-AF65-F5344CB8AC3E}">
        <p14:creationId xmlns:p14="http://schemas.microsoft.com/office/powerpoint/2010/main" val="714075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fontAlgn="auto">
              <a:spcAft>
                <a:spcPts val="0"/>
              </a:spcAft>
            </a:pPr>
            <a:r>
              <a:rPr lang="en-US" sz="3600" dirty="0">
                <a:effectLst>
                  <a:outerShdw blurRad="38100" dist="38100" dir="2700000" algn="tl">
                    <a:srgbClr val="000000">
                      <a:alpha val="43137"/>
                    </a:srgbClr>
                  </a:outerShdw>
                </a:effectLst>
                <a:latin typeface="Arial" pitchFamily="34" charset="0"/>
                <a:cs typeface="Arial" pitchFamily="34" charset="0"/>
              </a:rPr>
              <a:t>Movement of Joints in June 11</a:t>
            </a:r>
          </a:p>
        </p:txBody>
      </p:sp>
      <p:pic>
        <p:nvPicPr>
          <p:cNvPr id="5125" name="Picture 5"/>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1280160"/>
            <a:ext cx="4577701" cy="2281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12848" y="3584448"/>
            <a:ext cx="4577701" cy="2281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544568" y="1280160"/>
            <a:ext cx="4577701" cy="2281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sp>
        <p:nvSpPr>
          <p:cNvPr id="9" name="TextBox 8"/>
          <p:cNvSpPr txBox="1"/>
          <p:nvPr/>
        </p:nvSpPr>
        <p:spPr>
          <a:xfrm>
            <a:off x="5076056" y="1435373"/>
            <a:ext cx="1827616" cy="338554"/>
          </a:xfrm>
          <a:prstGeom prst="rect">
            <a:avLst/>
          </a:prstGeom>
          <a:noFill/>
        </p:spPr>
        <p:txBody>
          <a:bodyPr wrap="none" rtlCol="0">
            <a:spAutoFit/>
          </a:bodyPr>
          <a:lstStyle/>
          <a:p>
            <a:r>
              <a:rPr lang="en-US" sz="1600" dirty="0" smtClean="0">
                <a:solidFill>
                  <a:srgbClr val="FF0000"/>
                </a:solidFill>
              </a:rPr>
              <a:t>2JM5.1 malfunction</a:t>
            </a:r>
            <a:endParaRPr lang="en-US" sz="1600" dirty="0">
              <a:solidFill>
                <a:srgbClr val="FF0000"/>
              </a:solidFill>
            </a:endParaRPr>
          </a:p>
        </p:txBody>
      </p:sp>
      <p:cxnSp>
        <p:nvCxnSpPr>
          <p:cNvPr id="10" name="Straight Arrow Connector 9"/>
          <p:cNvCxnSpPr>
            <a:stCxn id="9" idx="1"/>
          </p:cNvCxnSpPr>
          <p:nvPr/>
        </p:nvCxnSpPr>
        <p:spPr>
          <a:xfrm flipH="1">
            <a:off x="4931100" y="1604650"/>
            <a:ext cx="144956" cy="16927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179512" y="3579813"/>
            <a:ext cx="8690154" cy="2093178"/>
            <a:chOff x="179512" y="3579813"/>
            <a:chExt cx="8690154" cy="2093178"/>
          </a:xfrm>
        </p:grpSpPr>
        <p:sp>
          <p:nvSpPr>
            <p:cNvPr id="12" name="TextBox 11"/>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13" name="TextBox 12"/>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4" name="TextBox 13"/>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15" name="สี่เหลี่ยมผืนผ้า 14"/>
          <p:cNvSpPr/>
          <p:nvPr/>
        </p:nvSpPr>
        <p:spPr>
          <a:xfrm>
            <a:off x="70605" y="4706034"/>
            <a:ext cx="2269147"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1</a:t>
            </a:r>
            <a:r>
              <a:rPr lang="en-US" sz="3600" b="1" spc="50" baseline="3000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st</a:t>
            </a:r>
            <a:r>
              <a:rPr lang="en-US" sz="3600" b="1" spc="50" dirty="0" smtClean="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rPr>
              <a:t> Filling</a:t>
            </a:r>
            <a:endParaRPr lang="th-TH" sz="3600" b="1" spc="50"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endParaRPr>
          </a:p>
        </p:txBody>
      </p:sp>
      <p:sp>
        <p:nvSpPr>
          <p:cNvPr id="16" name="Oval 15"/>
          <p:cNvSpPr/>
          <p:nvPr/>
        </p:nvSpPr>
        <p:spPr>
          <a:xfrm>
            <a:off x="8388424" y="260648"/>
            <a:ext cx="665083" cy="648072"/>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4000" dirty="0" smtClean="0"/>
              <a:t>3</a:t>
            </a:r>
            <a:endParaRPr lang="en-US" sz="4000" dirty="0"/>
          </a:p>
        </p:txBody>
      </p:sp>
    </p:spTree>
    <p:extLst>
      <p:ext uri="{BB962C8B-B14F-4D97-AF65-F5344CB8AC3E}">
        <p14:creationId xmlns:p14="http://schemas.microsoft.com/office/powerpoint/2010/main" val="31619831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fontAlgn="auto">
              <a:spcAft>
                <a:spcPts val="0"/>
              </a:spcAft>
            </a:pPr>
            <a:r>
              <a:rPr lang="en-US" sz="3600" dirty="0">
                <a:effectLst>
                  <a:outerShdw blurRad="38100" dist="38100" dir="2700000" algn="tl">
                    <a:srgbClr val="000000">
                      <a:alpha val="43137"/>
                    </a:srgbClr>
                  </a:outerShdw>
                </a:effectLst>
                <a:latin typeface="Arial" pitchFamily="34" charset="0"/>
                <a:cs typeface="Arial" pitchFamily="34" charset="0"/>
              </a:rPr>
              <a:t>Movement of Joints in October 11</a:t>
            </a:r>
            <a:endParaRPr lang="th-TH" sz="3600" dirty="0">
              <a:effectLst>
                <a:outerShdw blurRad="38100" dist="38100" dir="2700000" algn="tl">
                  <a:srgbClr val="000000">
                    <a:alpha val="43137"/>
                  </a:srgbClr>
                </a:outerShdw>
              </a:effectLst>
              <a:latin typeface="Arial" pitchFamily="34" charset="0"/>
              <a:cs typeface="Arial" pitchFamily="34" charset="0"/>
            </a:endParaRPr>
          </a:p>
        </p:txBody>
      </p:sp>
      <p:pic>
        <p:nvPicPr>
          <p:cNvPr id="149506" name="Picture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80160"/>
            <a:ext cx="458114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07"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2848" y="3584448"/>
            <a:ext cx="458114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08"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4568" y="1280160"/>
            <a:ext cx="458114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3"/>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grpSp>
        <p:nvGrpSpPr>
          <p:cNvPr id="7" name="Group 6"/>
          <p:cNvGrpSpPr/>
          <p:nvPr/>
        </p:nvGrpSpPr>
        <p:grpSpPr>
          <a:xfrm>
            <a:off x="179512" y="3579813"/>
            <a:ext cx="8690154" cy="2093178"/>
            <a:chOff x="179512" y="3579813"/>
            <a:chExt cx="8690154" cy="2093178"/>
          </a:xfrm>
        </p:grpSpPr>
        <p:sp>
          <p:nvSpPr>
            <p:cNvPr id="8" name="TextBox 7"/>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9" name="TextBox 8"/>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0" name="TextBox 9"/>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11" name="สี่เหลี่ยมผืนผ้า 10"/>
          <p:cNvSpPr/>
          <p:nvPr/>
        </p:nvSpPr>
        <p:spPr>
          <a:xfrm>
            <a:off x="20111" y="4706034"/>
            <a:ext cx="237013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solidFill>
                  <a:srgbClr val="0000FF"/>
                </a:solidFill>
                <a:effectLst>
                  <a:outerShdw blurRad="76200" dist="50800" dir="5400000" algn="tl" rotWithShape="0">
                    <a:srgbClr val="000000">
                      <a:alpha val="65000"/>
                    </a:srgbClr>
                  </a:outerShdw>
                </a:effectLst>
              </a:rPr>
              <a:t>2</a:t>
            </a:r>
            <a:r>
              <a:rPr lang="en-US" sz="3600" b="1" spc="50" baseline="30000" dirty="0" smtClean="0">
                <a:ln w="11430"/>
                <a:solidFill>
                  <a:srgbClr val="0000FF"/>
                </a:solidFill>
                <a:effectLst>
                  <a:outerShdw blurRad="76200" dist="50800" dir="5400000" algn="tl" rotWithShape="0">
                    <a:srgbClr val="000000">
                      <a:alpha val="65000"/>
                    </a:srgbClr>
                  </a:outerShdw>
                </a:effectLst>
              </a:rPr>
              <a:t>nd</a:t>
            </a:r>
            <a:r>
              <a:rPr lang="en-US" sz="3600" b="1" spc="50" dirty="0" smtClean="0">
                <a:ln w="11430"/>
                <a:solidFill>
                  <a:srgbClr val="0000FF"/>
                </a:solidFill>
                <a:effectLst>
                  <a:outerShdw blurRad="76200" dist="50800" dir="5400000" algn="tl" rotWithShape="0">
                    <a:srgbClr val="000000">
                      <a:alpha val="65000"/>
                    </a:srgbClr>
                  </a:outerShdw>
                </a:effectLst>
              </a:rPr>
              <a:t> Filling</a:t>
            </a:r>
            <a:endParaRPr lang="th-TH" sz="3600" b="1" spc="50" dirty="0">
              <a:ln w="11430"/>
              <a:solidFill>
                <a:srgbClr val="0000FF"/>
              </a:solidFill>
              <a:effectLst>
                <a:outerShdw blurRad="76200" dist="50800" dir="5400000" algn="tl" rotWithShape="0">
                  <a:srgbClr val="000000">
                    <a:alpha val="65000"/>
                  </a:srgbClr>
                </a:outerShdw>
              </a:effectLst>
            </a:endParaRPr>
          </a:p>
        </p:txBody>
      </p:sp>
      <p:sp>
        <p:nvSpPr>
          <p:cNvPr id="12" name="Oval 11"/>
          <p:cNvSpPr/>
          <p:nvPr/>
        </p:nvSpPr>
        <p:spPr>
          <a:xfrm>
            <a:off x="8388424" y="260648"/>
            <a:ext cx="665083" cy="648072"/>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4000" dirty="0" smtClean="0"/>
              <a:t>4</a:t>
            </a:r>
            <a:endParaRPr lang="en-US" sz="4000" dirty="0"/>
          </a:p>
        </p:txBody>
      </p:sp>
    </p:spTree>
    <p:extLst>
      <p:ext uri="{BB962C8B-B14F-4D97-AF65-F5344CB8AC3E}">
        <p14:creationId xmlns:p14="http://schemas.microsoft.com/office/powerpoint/2010/main" val="329845842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effectLst>
                  <a:outerShdw blurRad="38100" dist="38100" dir="2700000" algn="tl">
                    <a:srgbClr val="000000">
                      <a:alpha val="43137"/>
                    </a:srgbClr>
                  </a:outerShdw>
                </a:effectLst>
                <a:latin typeface="Arial" pitchFamily="34" charset="0"/>
                <a:cs typeface="Arial" pitchFamily="34" charset="0"/>
              </a:rPr>
              <a:t>Movement of Joints in </a:t>
            </a:r>
            <a:r>
              <a:rPr lang="en-US" sz="3600" dirty="0" smtClean="0">
                <a:effectLst>
                  <a:outerShdw blurRad="38100" dist="38100" dir="2700000" algn="tl">
                    <a:srgbClr val="000000">
                      <a:alpha val="43137"/>
                    </a:srgbClr>
                  </a:outerShdw>
                </a:effectLst>
                <a:latin typeface="Arial" pitchFamily="34" charset="0"/>
                <a:cs typeface="Arial" pitchFamily="34" charset="0"/>
              </a:rPr>
              <a:t>July 12</a:t>
            </a:r>
            <a:endParaRPr lang="en-US" sz="3600" dirty="0"/>
          </a:p>
        </p:txBody>
      </p:sp>
      <p:sp>
        <p:nvSpPr>
          <p:cNvPr id="6" name="Rectangle 3"/>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pic>
        <p:nvPicPr>
          <p:cNvPr id="149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80160"/>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2848" y="3584448"/>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50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44568" y="1280160"/>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a:off x="2792052" y="1280160"/>
            <a:ext cx="558952" cy="51545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75486" y="1066804"/>
            <a:ext cx="2180405" cy="261610"/>
          </a:xfrm>
          <a:prstGeom prst="rect">
            <a:avLst/>
          </a:prstGeom>
          <a:noFill/>
        </p:spPr>
        <p:txBody>
          <a:bodyPr wrap="none" rtlCol="0">
            <a:spAutoFit/>
          </a:bodyPr>
          <a:lstStyle/>
          <a:p>
            <a:r>
              <a:rPr lang="en-US" sz="1050" dirty="0" smtClean="0">
                <a:solidFill>
                  <a:prstClr val="black"/>
                </a:solidFill>
              </a:rPr>
              <a:t>2JM5.8 fluctuated presumed fail</a:t>
            </a:r>
            <a:endParaRPr lang="en-US" sz="1050" dirty="0">
              <a:solidFill>
                <a:prstClr val="black"/>
              </a:solidFill>
            </a:endParaRPr>
          </a:p>
        </p:txBody>
      </p:sp>
      <p:cxnSp>
        <p:nvCxnSpPr>
          <p:cNvPr id="9" name="Straight Arrow Connector 8"/>
          <p:cNvCxnSpPr>
            <a:stCxn id="10" idx="1"/>
          </p:cNvCxnSpPr>
          <p:nvPr/>
        </p:nvCxnSpPr>
        <p:spPr>
          <a:xfrm flipH="1">
            <a:off x="5508104" y="1473929"/>
            <a:ext cx="530316" cy="33377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038420" y="1350818"/>
            <a:ext cx="1991251" cy="246221"/>
          </a:xfrm>
          <a:prstGeom prst="rect">
            <a:avLst/>
          </a:prstGeom>
          <a:noFill/>
        </p:spPr>
        <p:txBody>
          <a:bodyPr wrap="none" rtlCol="0">
            <a:spAutoFit/>
          </a:bodyPr>
          <a:lstStyle/>
          <a:p>
            <a:r>
              <a:rPr lang="en-US" sz="1000" dirty="0" smtClean="0">
                <a:solidFill>
                  <a:prstClr val="black"/>
                </a:solidFill>
              </a:rPr>
              <a:t>2JM5.2 </a:t>
            </a:r>
            <a:r>
              <a:rPr lang="en-US" sz="1000" dirty="0">
                <a:solidFill>
                  <a:prstClr val="black"/>
                </a:solidFill>
              </a:rPr>
              <a:t>fluctuated presumed fail</a:t>
            </a:r>
          </a:p>
        </p:txBody>
      </p:sp>
      <p:cxnSp>
        <p:nvCxnSpPr>
          <p:cNvPr id="13" name="Straight Arrow Connector 12"/>
          <p:cNvCxnSpPr/>
          <p:nvPr/>
        </p:nvCxnSpPr>
        <p:spPr>
          <a:xfrm flipH="1">
            <a:off x="4860032" y="1353662"/>
            <a:ext cx="982802" cy="45403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845653" y="1153607"/>
            <a:ext cx="1991251" cy="246221"/>
          </a:xfrm>
          <a:prstGeom prst="rect">
            <a:avLst/>
          </a:prstGeom>
          <a:noFill/>
        </p:spPr>
        <p:txBody>
          <a:bodyPr wrap="none" rtlCol="0">
            <a:spAutoFit/>
          </a:bodyPr>
          <a:lstStyle/>
          <a:p>
            <a:r>
              <a:rPr lang="en-US" sz="1000" dirty="0" smtClean="0">
                <a:solidFill>
                  <a:prstClr val="black"/>
                </a:solidFill>
              </a:rPr>
              <a:t>2JM5.1 </a:t>
            </a:r>
            <a:r>
              <a:rPr lang="en-US" sz="1000" dirty="0">
                <a:solidFill>
                  <a:prstClr val="black"/>
                </a:solidFill>
              </a:rPr>
              <a:t>fluctuated presumed fail</a:t>
            </a:r>
          </a:p>
        </p:txBody>
      </p:sp>
      <p:grpSp>
        <p:nvGrpSpPr>
          <p:cNvPr id="15" name="Group 6"/>
          <p:cNvGrpSpPr/>
          <p:nvPr/>
        </p:nvGrpSpPr>
        <p:grpSpPr>
          <a:xfrm>
            <a:off x="179512" y="3579813"/>
            <a:ext cx="8690154" cy="2093178"/>
            <a:chOff x="179512" y="3579813"/>
            <a:chExt cx="8690154" cy="2093178"/>
          </a:xfrm>
        </p:grpSpPr>
        <p:sp>
          <p:nvSpPr>
            <p:cNvPr id="16" name="TextBox 15"/>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17" name="TextBox 16"/>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8" name="TextBox 17"/>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19" name="สี่เหลี่ยมผืนผ้า 18"/>
          <p:cNvSpPr/>
          <p:nvPr/>
        </p:nvSpPr>
        <p:spPr>
          <a:xfrm>
            <a:off x="20111" y="4706034"/>
            <a:ext cx="237013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solidFill>
                  <a:srgbClr val="9BBB59">
                    <a:lumMod val="50000"/>
                  </a:srgbClr>
                </a:solidFill>
                <a:effectLst>
                  <a:outerShdw blurRad="76200" dist="50800" dir="5400000" algn="tl" rotWithShape="0">
                    <a:srgbClr val="000000">
                      <a:alpha val="65000"/>
                    </a:srgbClr>
                  </a:outerShdw>
                </a:effectLst>
              </a:rPr>
              <a:t>3</a:t>
            </a:r>
            <a:r>
              <a:rPr lang="en-US" sz="3600" b="1" spc="50" baseline="30000" dirty="0" smtClean="0">
                <a:ln w="11430"/>
                <a:solidFill>
                  <a:srgbClr val="9BBB59">
                    <a:lumMod val="50000"/>
                  </a:srgbClr>
                </a:solidFill>
                <a:effectLst>
                  <a:outerShdw blurRad="76200" dist="50800" dir="5400000" algn="tl" rotWithShape="0">
                    <a:srgbClr val="000000">
                      <a:alpha val="65000"/>
                    </a:srgbClr>
                  </a:outerShdw>
                </a:effectLst>
              </a:rPr>
              <a:t>rd</a:t>
            </a:r>
            <a:r>
              <a:rPr lang="en-US" sz="3600" b="1" spc="50" dirty="0" smtClean="0">
                <a:ln w="11430"/>
                <a:solidFill>
                  <a:srgbClr val="9BBB59">
                    <a:lumMod val="50000"/>
                  </a:srgbClr>
                </a:solidFill>
                <a:effectLst>
                  <a:outerShdw blurRad="76200" dist="50800" dir="5400000" algn="tl" rotWithShape="0">
                    <a:srgbClr val="000000">
                      <a:alpha val="65000"/>
                    </a:srgbClr>
                  </a:outerShdw>
                </a:effectLst>
              </a:rPr>
              <a:t> Filling</a:t>
            </a:r>
            <a:endParaRPr lang="th-TH" sz="3600" b="1" spc="50" dirty="0">
              <a:ln w="11430"/>
              <a:solidFill>
                <a:srgbClr val="9BBB59">
                  <a:lumMod val="50000"/>
                </a:srgbClr>
              </a:solidFill>
              <a:effectLst>
                <a:outerShdw blurRad="76200" dist="50800" dir="5400000" algn="tl" rotWithShape="0">
                  <a:srgbClr val="000000">
                    <a:alpha val="65000"/>
                  </a:srgbClr>
                </a:outerShdw>
              </a:effectLst>
            </a:endParaRPr>
          </a:p>
        </p:txBody>
      </p:sp>
      <p:sp>
        <p:nvSpPr>
          <p:cNvPr id="20" name="Oval 19"/>
          <p:cNvSpPr/>
          <p:nvPr/>
        </p:nvSpPr>
        <p:spPr>
          <a:xfrm>
            <a:off x="8388424" y="260648"/>
            <a:ext cx="665083" cy="648072"/>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4000" dirty="0" smtClean="0"/>
              <a:t>5</a:t>
            </a:r>
            <a:endParaRPr lang="en-US" sz="4000" dirty="0"/>
          </a:p>
        </p:txBody>
      </p:sp>
    </p:spTree>
    <p:extLst>
      <p:ext uri="{BB962C8B-B14F-4D97-AF65-F5344CB8AC3E}">
        <p14:creationId xmlns:p14="http://schemas.microsoft.com/office/powerpoint/2010/main" val="18708897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4568" y="1280160"/>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3600" dirty="0">
                <a:effectLst>
                  <a:outerShdw blurRad="38100" dist="38100" dir="2700000" algn="tl">
                    <a:srgbClr val="000000">
                      <a:alpha val="43137"/>
                    </a:srgbClr>
                  </a:outerShdw>
                </a:effectLst>
                <a:latin typeface="Arial" pitchFamily="34" charset="0"/>
                <a:cs typeface="Arial" pitchFamily="34" charset="0"/>
              </a:rPr>
              <a:t>Movement of Joints in </a:t>
            </a:r>
            <a:r>
              <a:rPr lang="en-US" sz="3600" dirty="0" smtClean="0">
                <a:effectLst>
                  <a:outerShdw blurRad="38100" dist="38100" dir="2700000" algn="tl">
                    <a:srgbClr val="000000">
                      <a:alpha val="43137"/>
                    </a:srgbClr>
                  </a:outerShdw>
                </a:effectLst>
                <a:latin typeface="Arial" pitchFamily="34" charset="0"/>
                <a:cs typeface="Arial" pitchFamily="34" charset="0"/>
              </a:rPr>
              <a:t>January 13</a:t>
            </a:r>
            <a:endParaRPr lang="th-TH" sz="3600" dirty="0"/>
          </a:p>
        </p:txBody>
      </p:sp>
      <p:sp>
        <p:nvSpPr>
          <p:cNvPr id="6" name="Rectangle 3"/>
          <p:cNvSpPr>
            <a:spLocks noChangeArrowheads="1"/>
          </p:cNvSpPr>
          <p:nvPr/>
        </p:nvSpPr>
        <p:spPr bwMode="auto">
          <a:xfrm>
            <a:off x="457200" y="5978525"/>
            <a:ext cx="8382000" cy="879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	</a:t>
            </a:r>
            <a:r>
              <a:rPr lang="en-US" sz="1600">
                <a:solidFill>
                  <a:srgbClr val="3366FF"/>
                </a:solidFill>
                <a:cs typeface="Arial" charset="0"/>
              </a:rPr>
              <a:t>Y (Parallel) direction		</a:t>
            </a:r>
            <a:r>
              <a:rPr lang="en-US" sz="1600">
                <a:solidFill>
                  <a:srgbClr val="99CC00"/>
                </a:solidFill>
                <a:cs typeface="Arial" charset="0"/>
              </a:rPr>
              <a:t>Z (Settlement) direction</a:t>
            </a:r>
          </a:p>
          <a:p>
            <a:r>
              <a:rPr lang="en-US" sz="1400">
                <a:solidFill>
                  <a:srgbClr val="FF0000"/>
                </a:solidFill>
                <a:cs typeface="Arial" charset="0"/>
              </a:rPr>
              <a:t>+ Opening, - Closing		</a:t>
            </a:r>
            <a:r>
              <a:rPr lang="en-US" sz="1400">
                <a:solidFill>
                  <a:srgbClr val="3366FF"/>
                </a:solidFill>
                <a:cs typeface="Arial" charset="0"/>
              </a:rPr>
              <a:t>+ Toward to LT, - Toward to RT	</a:t>
            </a:r>
            <a:r>
              <a:rPr lang="en-US" sz="1400">
                <a:solidFill>
                  <a:srgbClr val="99CC00"/>
                </a:solidFill>
                <a:cs typeface="Arial" charset="0"/>
              </a:rPr>
              <a:t>+ Upward, - Downward</a:t>
            </a:r>
            <a:endParaRPr lang="en-US" sz="1400">
              <a:solidFill>
                <a:srgbClr val="99CC00"/>
              </a:solidFill>
              <a:latin typeface="Angsana New" pitchFamily="18" charset="-34"/>
            </a:endParaRPr>
          </a:p>
        </p:txBody>
      </p:sp>
      <p:sp>
        <p:nvSpPr>
          <p:cNvPr id="3" name="Rectangle 2"/>
          <p:cNvSpPr/>
          <p:nvPr/>
        </p:nvSpPr>
        <p:spPr>
          <a:xfrm rot="2215056">
            <a:off x="4875384" y="2248446"/>
            <a:ext cx="1843452" cy="486308"/>
          </a:xfrm>
          <a:prstGeom prst="rect">
            <a:avLst/>
          </a:prstGeom>
          <a:noFill/>
          <a:ln w="38100">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9224"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80160"/>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2848" y="3584448"/>
            <a:ext cx="4567775" cy="2245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6"/>
          <p:cNvGrpSpPr/>
          <p:nvPr/>
        </p:nvGrpSpPr>
        <p:grpSpPr>
          <a:xfrm>
            <a:off x="179512" y="3579813"/>
            <a:ext cx="8690154" cy="2093178"/>
            <a:chOff x="179512" y="3579813"/>
            <a:chExt cx="8690154" cy="2093178"/>
          </a:xfrm>
        </p:grpSpPr>
        <p:sp>
          <p:nvSpPr>
            <p:cNvPr id="9" name="TextBox 8"/>
            <p:cNvSpPr txBox="1"/>
            <p:nvPr/>
          </p:nvSpPr>
          <p:spPr>
            <a:xfrm>
              <a:off x="179512" y="3579813"/>
              <a:ext cx="1755775" cy="40011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sz="2000" dirty="0" smtClean="0">
                  <a:solidFill>
                    <a:prstClr val="white"/>
                  </a:solidFill>
                </a:rPr>
                <a:t>Joint Closing</a:t>
              </a:r>
              <a:endParaRPr lang="en-US" sz="2000" dirty="0">
                <a:solidFill>
                  <a:prstClr val="white"/>
                </a:solidFill>
              </a:endParaRPr>
            </a:p>
          </p:txBody>
        </p:sp>
        <p:sp>
          <p:nvSpPr>
            <p:cNvPr id="10" name="TextBox 9"/>
            <p:cNvSpPr txBox="1"/>
            <p:nvPr/>
          </p:nvSpPr>
          <p:spPr>
            <a:xfrm>
              <a:off x="6983964" y="3579813"/>
              <a:ext cx="1885702"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dirty="0" smtClean="0">
                  <a:solidFill>
                    <a:prstClr val="white"/>
                  </a:solidFill>
                </a:rPr>
                <a:t>Joint Settlement</a:t>
              </a:r>
              <a:endParaRPr lang="en-US" sz="2000" dirty="0">
                <a:solidFill>
                  <a:prstClr val="white"/>
                </a:solidFill>
              </a:endParaRPr>
            </a:p>
          </p:txBody>
        </p:sp>
        <p:sp>
          <p:nvSpPr>
            <p:cNvPr id="11" name="TextBox 10"/>
            <p:cNvSpPr txBox="1"/>
            <p:nvPr/>
          </p:nvSpPr>
          <p:spPr>
            <a:xfrm>
              <a:off x="6738938" y="5272881"/>
              <a:ext cx="188570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2000" dirty="0" smtClean="0">
                  <a:solidFill>
                    <a:prstClr val="white"/>
                  </a:solidFill>
                </a:rPr>
                <a:t>Joint Sliding</a:t>
              </a:r>
              <a:endParaRPr lang="en-US" sz="2000" dirty="0">
                <a:solidFill>
                  <a:prstClr val="white"/>
                </a:solidFill>
              </a:endParaRPr>
            </a:p>
          </p:txBody>
        </p:sp>
      </p:grpSp>
      <p:sp>
        <p:nvSpPr>
          <p:cNvPr id="12" name="สี่เหลี่ยมผืนผ้า 11"/>
          <p:cNvSpPr/>
          <p:nvPr/>
        </p:nvSpPr>
        <p:spPr>
          <a:xfrm>
            <a:off x="20111" y="4706034"/>
            <a:ext cx="237013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solidFill>
                  <a:srgbClr val="9BBB59">
                    <a:lumMod val="50000"/>
                  </a:srgbClr>
                </a:solidFill>
                <a:effectLst>
                  <a:outerShdw blurRad="76200" dist="50800" dir="5400000" algn="tl" rotWithShape="0">
                    <a:srgbClr val="000000">
                      <a:alpha val="65000"/>
                    </a:srgbClr>
                  </a:outerShdw>
                </a:effectLst>
              </a:rPr>
              <a:t>3</a:t>
            </a:r>
            <a:r>
              <a:rPr lang="en-US" sz="3600" b="1" spc="50" baseline="30000" dirty="0" smtClean="0">
                <a:ln w="11430"/>
                <a:solidFill>
                  <a:srgbClr val="9BBB59">
                    <a:lumMod val="50000"/>
                  </a:srgbClr>
                </a:solidFill>
                <a:effectLst>
                  <a:outerShdw blurRad="76200" dist="50800" dir="5400000" algn="tl" rotWithShape="0">
                    <a:srgbClr val="000000">
                      <a:alpha val="65000"/>
                    </a:srgbClr>
                  </a:outerShdw>
                </a:effectLst>
              </a:rPr>
              <a:t>rd</a:t>
            </a:r>
            <a:r>
              <a:rPr lang="en-US" sz="3600" b="1" spc="50" dirty="0" smtClean="0">
                <a:ln w="11430"/>
                <a:solidFill>
                  <a:srgbClr val="9BBB59">
                    <a:lumMod val="50000"/>
                  </a:srgbClr>
                </a:solidFill>
                <a:effectLst>
                  <a:outerShdw blurRad="76200" dist="50800" dir="5400000" algn="tl" rotWithShape="0">
                    <a:srgbClr val="000000">
                      <a:alpha val="65000"/>
                    </a:srgbClr>
                  </a:outerShdw>
                </a:effectLst>
              </a:rPr>
              <a:t> Filling</a:t>
            </a:r>
            <a:endParaRPr lang="th-TH" sz="3600" b="1" spc="50" dirty="0">
              <a:ln w="11430"/>
              <a:solidFill>
                <a:srgbClr val="9BBB59">
                  <a:lumMod val="50000"/>
                </a:srgbClr>
              </a:solidFill>
              <a:effectLst>
                <a:outerShdw blurRad="76200" dist="50800" dir="5400000" algn="tl" rotWithShape="0">
                  <a:srgbClr val="000000">
                    <a:alpha val="65000"/>
                  </a:srgbClr>
                </a:outerShdw>
              </a:effectLst>
            </a:endParaRPr>
          </a:p>
        </p:txBody>
      </p:sp>
      <p:sp>
        <p:nvSpPr>
          <p:cNvPr id="13" name="Oval 12"/>
          <p:cNvSpPr/>
          <p:nvPr/>
        </p:nvSpPr>
        <p:spPr>
          <a:xfrm>
            <a:off x="8388424" y="260648"/>
            <a:ext cx="665083" cy="648072"/>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4000" dirty="0" smtClean="0"/>
              <a:t>6</a:t>
            </a:r>
            <a:endParaRPr lang="en-US" sz="4000" dirty="0"/>
          </a:p>
        </p:txBody>
      </p:sp>
    </p:spTree>
    <p:extLst>
      <p:ext uri="{BB962C8B-B14F-4D97-AF65-F5344CB8AC3E}">
        <p14:creationId xmlns:p14="http://schemas.microsoft.com/office/powerpoint/2010/main" val="39392378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fontAlgn="auto">
              <a:spcAft>
                <a:spcPts val="0"/>
              </a:spcAft>
            </a:pPr>
            <a:r>
              <a:rPr lang="en-US" sz="4000" dirty="0">
                <a:effectLst>
                  <a:outerShdw blurRad="38100" dist="38100" dir="2700000" algn="tl">
                    <a:srgbClr val="000000">
                      <a:alpha val="43137"/>
                    </a:srgbClr>
                  </a:outerShdw>
                </a:effectLst>
                <a:latin typeface="Arial" pitchFamily="34" charset="0"/>
                <a:cs typeface="Arial" pitchFamily="34" charset="0"/>
              </a:rPr>
              <a:t>Rate of </a:t>
            </a:r>
            <a:r>
              <a:rPr lang="en-US" sz="4000" dirty="0" smtClean="0">
                <a:effectLst>
                  <a:outerShdw blurRad="38100" dist="38100" dir="2700000" algn="tl">
                    <a:srgbClr val="000000">
                      <a:alpha val="43137"/>
                    </a:srgbClr>
                  </a:outerShdw>
                </a:effectLst>
                <a:latin typeface="Arial" pitchFamily="34" charset="0"/>
                <a:cs typeface="Arial" pitchFamily="34" charset="0"/>
              </a:rPr>
              <a:t>displacement at TJM 2.2</a:t>
            </a:r>
            <a:endParaRPr lang="en-US" sz="4000" dirty="0">
              <a:effectLst>
                <a:outerShdw blurRad="38100" dist="38100" dir="2700000" algn="tl">
                  <a:srgbClr val="000000">
                    <a:alpha val="43137"/>
                  </a:srgbClr>
                </a:outerShdw>
              </a:effectLst>
              <a:latin typeface="Arial" pitchFamily="34" charset="0"/>
              <a:cs typeface="Arial" pitchFamily="34" charset="0"/>
            </a:endParaRPr>
          </a:p>
        </p:txBody>
      </p:sp>
      <p:sp>
        <p:nvSpPr>
          <p:cNvPr id="144390" name="Rectangle 5"/>
          <p:cNvSpPr>
            <a:spLocks noChangeArrowheads="1"/>
          </p:cNvSpPr>
          <p:nvPr/>
        </p:nvSpPr>
        <p:spPr bwMode="auto">
          <a:xfrm>
            <a:off x="5791200" y="4759325"/>
            <a:ext cx="2933700" cy="1946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sz="1600">
                <a:solidFill>
                  <a:srgbClr val="000000"/>
                </a:solidFill>
                <a:cs typeface="Arial" charset="0"/>
              </a:rPr>
              <a:t>Sign Notation: Movement of face concrete related to plinth</a:t>
            </a:r>
          </a:p>
          <a:p>
            <a:r>
              <a:rPr lang="en-US" sz="1600">
                <a:solidFill>
                  <a:srgbClr val="FF0000"/>
                </a:solidFill>
                <a:cs typeface="Arial" charset="0"/>
              </a:rPr>
              <a:t>X (Perpendicular) direction</a:t>
            </a:r>
          </a:p>
          <a:p>
            <a:r>
              <a:rPr lang="en-US" sz="1400">
                <a:solidFill>
                  <a:srgbClr val="FF0000"/>
                </a:solidFill>
                <a:cs typeface="Arial" charset="0"/>
              </a:rPr>
              <a:t>+ Opening, - Closing</a:t>
            </a:r>
          </a:p>
          <a:p>
            <a:r>
              <a:rPr lang="en-US" sz="1600">
                <a:solidFill>
                  <a:srgbClr val="3366FF"/>
                </a:solidFill>
                <a:cs typeface="Arial" charset="0"/>
              </a:rPr>
              <a:t>Y (Parallel) direction</a:t>
            </a:r>
          </a:p>
          <a:p>
            <a:r>
              <a:rPr lang="en-US" sz="1400">
                <a:solidFill>
                  <a:srgbClr val="3366FF"/>
                </a:solidFill>
                <a:cs typeface="Arial" charset="0"/>
              </a:rPr>
              <a:t>+ Toward to LT, - Toward to RT</a:t>
            </a:r>
          </a:p>
          <a:p>
            <a:r>
              <a:rPr lang="en-US" sz="1600">
                <a:solidFill>
                  <a:srgbClr val="99CC00"/>
                </a:solidFill>
                <a:cs typeface="Arial" charset="0"/>
              </a:rPr>
              <a:t>Z (Settlement) direction</a:t>
            </a:r>
          </a:p>
          <a:p>
            <a:r>
              <a:rPr lang="en-US" sz="1400">
                <a:solidFill>
                  <a:srgbClr val="99CC00"/>
                </a:solidFill>
                <a:cs typeface="Arial" charset="0"/>
              </a:rPr>
              <a:t>+ Upward, - Downward</a:t>
            </a:r>
            <a:endParaRPr lang="en-US" sz="1400">
              <a:solidFill>
                <a:srgbClr val="99CC00"/>
              </a:solidFill>
              <a:latin typeface="Angsana New" pitchFamily="18" charset="-34"/>
            </a:endParaRPr>
          </a:p>
          <a:p>
            <a:endParaRPr lang="en-US" sz="1400">
              <a:solidFill>
                <a:srgbClr val="99CC00"/>
              </a:solidFill>
              <a:latin typeface="Angsana New" pitchFamily="18" charset="-34"/>
            </a:endParaRPr>
          </a:p>
        </p:txBody>
      </p:sp>
      <p:sp>
        <p:nvSpPr>
          <p:cNvPr id="4" name="Rectangle 3"/>
          <p:cNvSpPr/>
          <p:nvPr/>
        </p:nvSpPr>
        <p:spPr>
          <a:xfrm>
            <a:off x="5791200" y="1709738"/>
            <a:ext cx="3124200" cy="2554545"/>
          </a:xfrm>
          <a:prstGeom prst="rect">
            <a:avLst/>
          </a:prstGeom>
          <a:ln>
            <a:solidFill>
              <a:srgbClr val="FF0000"/>
            </a:solidFill>
          </a:ln>
        </p:spPr>
        <p:txBody>
          <a:bodyPr>
            <a:spAutoFit/>
          </a:bodyPr>
          <a:lstStyle/>
          <a:p>
            <a:pPr fontAlgn="auto">
              <a:spcBef>
                <a:spcPts val="0"/>
              </a:spcBef>
              <a:spcAft>
                <a:spcPts val="0"/>
              </a:spcAft>
              <a:defRPr/>
            </a:pPr>
            <a:r>
              <a:rPr lang="en-US" sz="1600" b="1" dirty="0">
                <a:solidFill>
                  <a:prstClr val="black"/>
                </a:solidFill>
                <a:latin typeface="Arial" pitchFamily="34" charset="0"/>
                <a:cs typeface="Arial" pitchFamily="34" charset="0"/>
              </a:rPr>
              <a:t>The joints have rate of movement increasing during first impounding (Jun to Aug 2010), then decreasing after fully impounding  (Aug </a:t>
            </a:r>
            <a:r>
              <a:rPr lang="en-US" sz="1600" b="1" dirty="0" smtClean="0">
                <a:solidFill>
                  <a:prstClr val="black"/>
                </a:solidFill>
                <a:latin typeface="Arial" pitchFamily="34" charset="0"/>
                <a:cs typeface="Arial" pitchFamily="34" charset="0"/>
              </a:rPr>
              <a:t>2010 to Mar 2011) and then nearly to constant. </a:t>
            </a:r>
          </a:p>
          <a:p>
            <a:pPr fontAlgn="auto">
              <a:spcBef>
                <a:spcPts val="0"/>
              </a:spcBef>
              <a:spcAft>
                <a:spcPts val="0"/>
              </a:spcAft>
              <a:defRPr/>
            </a:pPr>
            <a:r>
              <a:rPr lang="en-US" sz="1600" b="1" dirty="0" smtClean="0">
                <a:solidFill>
                  <a:prstClr val="black"/>
                </a:solidFill>
                <a:latin typeface="Arial" pitchFamily="34" charset="0"/>
                <a:cs typeface="Arial" pitchFamily="34" charset="0"/>
              </a:rPr>
              <a:t>After 2</a:t>
            </a:r>
            <a:r>
              <a:rPr lang="en-US" sz="1600" b="1" baseline="30000" dirty="0" smtClean="0">
                <a:solidFill>
                  <a:prstClr val="black"/>
                </a:solidFill>
                <a:latin typeface="Arial" pitchFamily="34" charset="0"/>
                <a:cs typeface="Arial" pitchFamily="34" charset="0"/>
              </a:rPr>
              <a:t>nd</a:t>
            </a:r>
            <a:r>
              <a:rPr lang="en-US" sz="1600" b="1" dirty="0" smtClean="0">
                <a:solidFill>
                  <a:prstClr val="black"/>
                </a:solidFill>
                <a:latin typeface="Arial" pitchFamily="34" charset="0"/>
                <a:cs typeface="Arial" pitchFamily="34" charset="0"/>
              </a:rPr>
              <a:t> impounding in Jul 2011, the rate of settlement slightly increased </a:t>
            </a:r>
            <a:r>
              <a:rPr lang="en-US" sz="1600" b="1" dirty="0">
                <a:solidFill>
                  <a:prstClr val="black"/>
                </a:solidFill>
                <a:latin typeface="Arial" pitchFamily="34" charset="0"/>
                <a:cs typeface="Arial" pitchFamily="34" charset="0"/>
              </a:rPr>
              <a:t>.</a:t>
            </a:r>
          </a:p>
        </p:txBody>
      </p:sp>
      <p:sp>
        <p:nvSpPr>
          <p:cNvPr id="2" name="TextBox 1"/>
          <p:cNvSpPr txBox="1"/>
          <p:nvPr/>
        </p:nvSpPr>
        <p:spPr>
          <a:xfrm>
            <a:off x="251520" y="1052736"/>
            <a:ext cx="1018227" cy="369332"/>
          </a:xfrm>
          <a:prstGeom prst="rect">
            <a:avLst/>
          </a:prstGeom>
          <a:noFill/>
        </p:spPr>
        <p:txBody>
          <a:bodyPr wrap="none">
            <a:spAutoFit/>
          </a:bodyPr>
          <a:lstStyle/>
          <a:p>
            <a:pPr fontAlgn="auto">
              <a:spcBef>
                <a:spcPts val="0"/>
              </a:spcBef>
              <a:spcAft>
                <a:spcPts val="0"/>
              </a:spcAft>
              <a:defRPr/>
            </a:pPr>
            <a:r>
              <a:rPr lang="en-US" sz="1800" dirty="0">
                <a:solidFill>
                  <a:prstClr val="black"/>
                </a:solidFill>
                <a:latin typeface="Arial" pitchFamily="34" charset="0"/>
                <a:cs typeface="Arial" pitchFamily="34" charset="0"/>
              </a:rPr>
              <a:t>TJM 2.2</a:t>
            </a:r>
          </a:p>
        </p:txBody>
      </p:sp>
      <p:graphicFrame>
        <p:nvGraphicFramePr>
          <p:cNvPr id="10" name="Chart 9"/>
          <p:cNvGraphicFramePr>
            <a:graphicFrameLocks/>
          </p:cNvGraphicFramePr>
          <p:nvPr>
            <p:extLst>
              <p:ext uri="{D42A27DB-BD31-4B8C-83A1-F6EECF244321}">
                <p14:modId xmlns:p14="http://schemas.microsoft.com/office/powerpoint/2010/main" val="3450960828"/>
              </p:ext>
            </p:extLst>
          </p:nvPr>
        </p:nvGraphicFramePr>
        <p:xfrm>
          <a:off x="179512" y="1422068"/>
          <a:ext cx="5419661" cy="268352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hart 10"/>
          <p:cNvGraphicFramePr>
            <a:graphicFrameLocks/>
          </p:cNvGraphicFramePr>
          <p:nvPr>
            <p:extLst>
              <p:ext uri="{D42A27DB-BD31-4B8C-83A1-F6EECF244321}">
                <p14:modId xmlns:p14="http://schemas.microsoft.com/office/powerpoint/2010/main" val="2562343614"/>
              </p:ext>
            </p:extLst>
          </p:nvPr>
        </p:nvGraphicFramePr>
        <p:xfrm>
          <a:off x="115124" y="3933056"/>
          <a:ext cx="5419661" cy="2683521"/>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p:cNvSpPr txBox="1"/>
          <p:nvPr/>
        </p:nvSpPr>
        <p:spPr>
          <a:xfrm>
            <a:off x="1763688" y="3501008"/>
            <a:ext cx="1582484" cy="369332"/>
          </a:xfrm>
          <a:prstGeom prst="rect">
            <a:avLst/>
          </a:prstGeom>
          <a:noFill/>
        </p:spPr>
        <p:txBody>
          <a:bodyPr wrap="none" rtlCol="0">
            <a:spAutoFit/>
          </a:bodyPr>
          <a:lstStyle/>
          <a:p>
            <a:r>
              <a:rPr lang="en-US" sz="1800" dirty="0" smtClean="0">
                <a:solidFill>
                  <a:prstClr val="black"/>
                </a:solidFill>
              </a:rPr>
              <a:t>Displacement</a:t>
            </a:r>
            <a:endParaRPr lang="en-US" sz="1800" dirty="0">
              <a:solidFill>
                <a:prstClr val="black"/>
              </a:solidFill>
            </a:endParaRPr>
          </a:p>
        </p:txBody>
      </p:sp>
      <p:sp>
        <p:nvSpPr>
          <p:cNvPr id="9" name="TextBox 8"/>
          <p:cNvSpPr txBox="1"/>
          <p:nvPr/>
        </p:nvSpPr>
        <p:spPr>
          <a:xfrm>
            <a:off x="2771800" y="5949280"/>
            <a:ext cx="2390398" cy="369332"/>
          </a:xfrm>
          <a:prstGeom prst="rect">
            <a:avLst/>
          </a:prstGeom>
          <a:solidFill>
            <a:schemeClr val="bg1"/>
          </a:solidFill>
        </p:spPr>
        <p:txBody>
          <a:bodyPr wrap="none" rtlCol="0">
            <a:spAutoFit/>
          </a:bodyPr>
          <a:lstStyle/>
          <a:p>
            <a:r>
              <a:rPr lang="en-US" sz="1800" dirty="0" smtClean="0">
                <a:solidFill>
                  <a:prstClr val="black"/>
                </a:solidFill>
              </a:rPr>
              <a:t>Rate of Displacement</a:t>
            </a:r>
            <a:endParaRPr lang="en-US" sz="1800" dirty="0">
              <a:solidFill>
                <a:prstClr val="black"/>
              </a:solidFill>
            </a:endParaRPr>
          </a:p>
        </p:txBody>
      </p:sp>
      <p:sp>
        <p:nvSpPr>
          <p:cNvPr id="13" name="Rectangle 2"/>
          <p:cNvSpPr/>
          <p:nvPr/>
        </p:nvSpPr>
        <p:spPr>
          <a:xfrm>
            <a:off x="1671613" y="2066007"/>
            <a:ext cx="2295386" cy="4315321"/>
          </a:xfrm>
          <a:prstGeom prst="rect">
            <a:avLst/>
          </a:prstGeom>
          <a:solidFill>
            <a:schemeClr val="accent1">
              <a:alpha val="13000"/>
            </a:scheme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23"/>
          <p:cNvSpPr/>
          <p:nvPr/>
        </p:nvSpPr>
        <p:spPr>
          <a:xfrm>
            <a:off x="3937767" y="2066007"/>
            <a:ext cx="1354313" cy="4315321"/>
          </a:xfrm>
          <a:prstGeom prst="rect">
            <a:avLst/>
          </a:prstGeom>
          <a:solidFill>
            <a:srgbClr val="FFFF00">
              <a:alpha val="13000"/>
            </a:srgbClr>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TextBox 5"/>
          <p:cNvSpPr txBox="1"/>
          <p:nvPr/>
        </p:nvSpPr>
        <p:spPr>
          <a:xfrm>
            <a:off x="2052808" y="6428075"/>
            <a:ext cx="1728192" cy="338554"/>
          </a:xfrm>
          <a:prstGeom prst="rect">
            <a:avLst/>
          </a:prstGeom>
          <a:noFill/>
        </p:spPr>
        <p:txBody>
          <a:bodyPr wrap="square" rtlCol="0">
            <a:spAutoFit/>
          </a:bodyPr>
          <a:lstStyle/>
          <a:p>
            <a:pPr algn="ctr"/>
            <a:r>
              <a:rPr lang="en-US" sz="1600" dirty="0" smtClean="0">
                <a:solidFill>
                  <a:prstClr val="black"/>
                </a:solidFill>
              </a:rPr>
              <a:t>1</a:t>
            </a:r>
            <a:r>
              <a:rPr lang="en-US" sz="1600" baseline="30000" dirty="0" smtClean="0">
                <a:solidFill>
                  <a:prstClr val="black"/>
                </a:solidFill>
              </a:rPr>
              <a:t>st</a:t>
            </a:r>
            <a:r>
              <a:rPr lang="en-US" sz="1600" dirty="0" smtClean="0">
                <a:solidFill>
                  <a:prstClr val="black"/>
                </a:solidFill>
              </a:rPr>
              <a:t> Filling</a:t>
            </a:r>
            <a:endParaRPr lang="th-TH" sz="1600" dirty="0">
              <a:solidFill>
                <a:prstClr val="black"/>
              </a:solidFill>
            </a:endParaRPr>
          </a:p>
        </p:txBody>
      </p:sp>
      <p:sp>
        <p:nvSpPr>
          <p:cNvPr id="16" name="TextBox 15"/>
          <p:cNvSpPr txBox="1"/>
          <p:nvPr/>
        </p:nvSpPr>
        <p:spPr>
          <a:xfrm>
            <a:off x="3750827" y="6428075"/>
            <a:ext cx="1728192" cy="338554"/>
          </a:xfrm>
          <a:prstGeom prst="rect">
            <a:avLst/>
          </a:prstGeom>
          <a:noFill/>
        </p:spPr>
        <p:txBody>
          <a:bodyPr wrap="square" rtlCol="0">
            <a:spAutoFit/>
          </a:bodyPr>
          <a:lstStyle/>
          <a:p>
            <a:pPr algn="ctr"/>
            <a:r>
              <a:rPr lang="en-US" sz="1600" dirty="0" smtClean="0">
                <a:solidFill>
                  <a:prstClr val="black"/>
                </a:solidFill>
              </a:rPr>
              <a:t>2</a:t>
            </a:r>
            <a:r>
              <a:rPr lang="en-US" sz="1600" baseline="30000" dirty="0" smtClean="0">
                <a:solidFill>
                  <a:prstClr val="black"/>
                </a:solidFill>
              </a:rPr>
              <a:t>nd</a:t>
            </a:r>
            <a:r>
              <a:rPr lang="en-US" sz="1600" dirty="0" smtClean="0">
                <a:solidFill>
                  <a:prstClr val="black"/>
                </a:solidFill>
              </a:rPr>
              <a:t> Filling</a:t>
            </a:r>
            <a:endParaRPr lang="th-TH" sz="1600" dirty="0">
              <a:solidFill>
                <a:prstClr val="black"/>
              </a:solidFill>
            </a:endParaRPr>
          </a:p>
        </p:txBody>
      </p:sp>
      <p:sp>
        <p:nvSpPr>
          <p:cNvPr id="7" name="ลูกศรซ้าย-ขวา 6"/>
          <p:cNvSpPr/>
          <p:nvPr/>
        </p:nvSpPr>
        <p:spPr>
          <a:xfrm>
            <a:off x="1331640" y="1124744"/>
            <a:ext cx="1800200" cy="432048"/>
          </a:xfrm>
          <a:prstGeom prst="leftRightArrow">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prstClr val="white"/>
                </a:solidFill>
              </a:rPr>
              <a:t>2010</a:t>
            </a:r>
            <a:endParaRPr lang="th-TH" sz="1800" dirty="0">
              <a:solidFill>
                <a:prstClr val="white"/>
              </a:solidFill>
            </a:endParaRPr>
          </a:p>
        </p:txBody>
      </p:sp>
      <p:sp>
        <p:nvSpPr>
          <p:cNvPr id="17" name="ลูกศรซ้าย-ขวา 16"/>
          <p:cNvSpPr/>
          <p:nvPr/>
        </p:nvSpPr>
        <p:spPr>
          <a:xfrm>
            <a:off x="3203848" y="1124744"/>
            <a:ext cx="1800200" cy="432048"/>
          </a:xfrm>
          <a:prstGeom prst="leftRightArrow">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prstClr val="white"/>
                </a:solidFill>
              </a:rPr>
              <a:t>2011</a:t>
            </a:r>
            <a:endParaRPr lang="th-TH" sz="1800" dirty="0">
              <a:solidFill>
                <a:prstClr val="white"/>
              </a:solidFill>
            </a:endParaRPr>
          </a:p>
        </p:txBody>
      </p:sp>
      <p:sp>
        <p:nvSpPr>
          <p:cNvPr id="8" name="TextBox 7"/>
          <p:cNvSpPr txBox="1"/>
          <p:nvPr/>
        </p:nvSpPr>
        <p:spPr>
          <a:xfrm>
            <a:off x="2699792" y="2802344"/>
            <a:ext cx="1439072" cy="369332"/>
          </a:xfrm>
          <a:prstGeom prst="rect">
            <a:avLst/>
          </a:prstGeom>
          <a:noFill/>
        </p:spPr>
        <p:txBody>
          <a:bodyPr wrap="square" rtlCol="0">
            <a:spAutoFit/>
          </a:bodyPr>
          <a:lstStyle/>
          <a:p>
            <a:r>
              <a:rPr lang="en-US" sz="1800" dirty="0" smtClean="0"/>
              <a:t>settlement</a:t>
            </a:r>
            <a:endParaRPr lang="th-TH" sz="1800" dirty="0"/>
          </a:p>
        </p:txBody>
      </p:sp>
      <p:cxnSp>
        <p:nvCxnSpPr>
          <p:cNvPr id="15" name="Straight Arrow Connector 14"/>
          <p:cNvCxnSpPr>
            <a:stCxn id="8" idx="1"/>
          </p:cNvCxnSpPr>
          <p:nvPr/>
        </p:nvCxnSpPr>
        <p:spPr>
          <a:xfrm flipH="1">
            <a:off x="2483768" y="2987010"/>
            <a:ext cx="216024" cy="297974"/>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782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en-US" sz="3200" b="1" dirty="0" smtClean="0">
                <a:latin typeface="Arial" pitchFamily="34" charset="0"/>
                <a:cs typeface="Arial" pitchFamily="34" charset="0"/>
              </a:rPr>
              <a:t>Overall Relative Face Slab Movement</a:t>
            </a:r>
            <a:endParaRPr lang="en-US" sz="3200" b="1" dirty="0">
              <a:latin typeface="Arial" pitchFamily="34" charset="0"/>
              <a:cs typeface="Arial" pitchFamily="34" charset="0"/>
            </a:endParaRPr>
          </a:p>
        </p:txBody>
      </p:sp>
      <p:pic>
        <p:nvPicPr>
          <p:cNvPr id="3" name="Picture 2"/>
          <p:cNvPicPr/>
          <p:nvPr/>
        </p:nvPicPr>
        <p:blipFill>
          <a:blip r:embed="rId2" cstate="screen">
            <a:extLst>
              <a:ext uri="{28A0092B-C50C-407E-A947-70E740481C1C}">
                <a14:useLocalDpi xmlns:a14="http://schemas.microsoft.com/office/drawing/2010/main"/>
              </a:ext>
            </a:extLst>
          </a:blip>
          <a:srcRect/>
          <a:stretch>
            <a:fillRect/>
          </a:stretch>
        </p:blipFill>
        <p:spPr bwMode="auto">
          <a:xfrm>
            <a:off x="827584" y="1988840"/>
            <a:ext cx="7992888" cy="3965982"/>
          </a:xfrm>
          <a:prstGeom prst="rect">
            <a:avLst/>
          </a:prstGeom>
          <a:noFill/>
          <a:ln>
            <a:noFill/>
          </a:ln>
        </p:spPr>
      </p:pic>
      <p:sp>
        <p:nvSpPr>
          <p:cNvPr id="4" name="Right Arrow 3"/>
          <p:cNvSpPr/>
          <p:nvPr/>
        </p:nvSpPr>
        <p:spPr>
          <a:xfrm rot="2260846">
            <a:off x="2707628" y="4375291"/>
            <a:ext cx="355308"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5" name="Right Arrow 4"/>
          <p:cNvSpPr/>
          <p:nvPr/>
        </p:nvSpPr>
        <p:spPr>
          <a:xfrm rot="7396262">
            <a:off x="5550543" y="4959494"/>
            <a:ext cx="516100" cy="1771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6" name="Right Arrow 5"/>
          <p:cNvSpPr/>
          <p:nvPr/>
        </p:nvSpPr>
        <p:spPr>
          <a:xfrm rot="7396262">
            <a:off x="6095349" y="4083968"/>
            <a:ext cx="516100" cy="1771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7" name="Right Arrow 6"/>
          <p:cNvSpPr/>
          <p:nvPr/>
        </p:nvSpPr>
        <p:spPr>
          <a:xfrm rot="2280000">
            <a:off x="3391468" y="4916991"/>
            <a:ext cx="519059"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8" name="Right Arrow 7"/>
          <p:cNvSpPr/>
          <p:nvPr/>
        </p:nvSpPr>
        <p:spPr>
          <a:xfrm>
            <a:off x="1860266" y="2808559"/>
            <a:ext cx="96580"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9" name="Right Arrow 8"/>
          <p:cNvSpPr/>
          <p:nvPr/>
        </p:nvSpPr>
        <p:spPr>
          <a:xfrm>
            <a:off x="3346152" y="2807535"/>
            <a:ext cx="108137"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0" name="Right Arrow 9"/>
          <p:cNvSpPr/>
          <p:nvPr/>
        </p:nvSpPr>
        <p:spPr>
          <a:xfrm rot="10800000">
            <a:off x="6033106" y="2808558"/>
            <a:ext cx="111227"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1" name="Right Arrow 10"/>
          <p:cNvSpPr/>
          <p:nvPr/>
        </p:nvSpPr>
        <p:spPr>
          <a:xfrm rot="5400000">
            <a:off x="2880252" y="3636476"/>
            <a:ext cx="221186" cy="1771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2" name="Right Arrow 11"/>
          <p:cNvSpPr/>
          <p:nvPr/>
        </p:nvSpPr>
        <p:spPr>
          <a:xfrm rot="5400000">
            <a:off x="6232507" y="3568892"/>
            <a:ext cx="221186" cy="1771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3" name="Right Arrow 12"/>
          <p:cNvSpPr/>
          <p:nvPr/>
        </p:nvSpPr>
        <p:spPr>
          <a:xfrm rot="10800000">
            <a:off x="6023837" y="3369715"/>
            <a:ext cx="222454"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4" name="Right Arrow 13"/>
          <p:cNvSpPr/>
          <p:nvPr/>
        </p:nvSpPr>
        <p:spPr>
          <a:xfrm>
            <a:off x="3234926" y="3429108"/>
            <a:ext cx="222454" cy="17612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5" name="Right Arrow 14"/>
          <p:cNvSpPr/>
          <p:nvPr/>
        </p:nvSpPr>
        <p:spPr>
          <a:xfrm rot="5400000">
            <a:off x="4500251" y="3569916"/>
            <a:ext cx="221186" cy="1771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6" name="Freeform 15"/>
          <p:cNvSpPr/>
          <p:nvPr/>
        </p:nvSpPr>
        <p:spPr>
          <a:xfrm>
            <a:off x="1101018" y="2475756"/>
            <a:ext cx="2404767" cy="1505291"/>
          </a:xfrm>
          <a:custGeom>
            <a:avLst/>
            <a:gdLst>
              <a:gd name="connsiteX0" fmla="*/ 760119 w 1460030"/>
              <a:gd name="connsiteY0" fmla="*/ 827852 h 831615"/>
              <a:gd name="connsiteX1" fmla="*/ 199437 w 1460030"/>
              <a:gd name="connsiteY1" fmla="*/ 421452 h 831615"/>
              <a:gd name="connsiteX2" fmla="*/ 0 w 1460030"/>
              <a:gd name="connsiteY2" fmla="*/ 0 h 831615"/>
              <a:gd name="connsiteX3" fmla="*/ 1460030 w 1460030"/>
              <a:gd name="connsiteY3" fmla="*/ 7526 h 831615"/>
              <a:gd name="connsiteX4" fmla="*/ 1460030 w 1460030"/>
              <a:gd name="connsiteY4" fmla="*/ 831615 h 831615"/>
              <a:gd name="connsiteX5" fmla="*/ 760119 w 1460030"/>
              <a:gd name="connsiteY5" fmla="*/ 827852 h 831615"/>
              <a:gd name="connsiteX0" fmla="*/ 745151 w 1460030"/>
              <a:gd name="connsiteY0" fmla="*/ 899767 h 899767"/>
              <a:gd name="connsiteX1" fmla="*/ 199437 w 1460030"/>
              <a:gd name="connsiteY1" fmla="*/ 421452 h 899767"/>
              <a:gd name="connsiteX2" fmla="*/ 0 w 1460030"/>
              <a:gd name="connsiteY2" fmla="*/ 0 h 899767"/>
              <a:gd name="connsiteX3" fmla="*/ 1460030 w 1460030"/>
              <a:gd name="connsiteY3" fmla="*/ 7526 h 899767"/>
              <a:gd name="connsiteX4" fmla="*/ 1460030 w 1460030"/>
              <a:gd name="connsiteY4" fmla="*/ 831615 h 899767"/>
              <a:gd name="connsiteX5" fmla="*/ 745151 w 1460030"/>
              <a:gd name="connsiteY5" fmla="*/ 899767 h 899767"/>
              <a:gd name="connsiteX0" fmla="*/ 745151 w 1460030"/>
              <a:gd name="connsiteY0" fmla="*/ 899767 h 899767"/>
              <a:gd name="connsiteX1" fmla="*/ 199437 w 1460030"/>
              <a:gd name="connsiteY1" fmla="*/ 451576 h 899767"/>
              <a:gd name="connsiteX2" fmla="*/ 0 w 1460030"/>
              <a:gd name="connsiteY2" fmla="*/ 0 h 899767"/>
              <a:gd name="connsiteX3" fmla="*/ 1460030 w 1460030"/>
              <a:gd name="connsiteY3" fmla="*/ 7526 h 899767"/>
              <a:gd name="connsiteX4" fmla="*/ 1460030 w 1460030"/>
              <a:gd name="connsiteY4" fmla="*/ 831615 h 899767"/>
              <a:gd name="connsiteX5" fmla="*/ 745151 w 1460030"/>
              <a:gd name="connsiteY5" fmla="*/ 899767 h 899767"/>
              <a:gd name="connsiteX0" fmla="*/ 786549 w 1460030"/>
              <a:gd name="connsiteY0" fmla="*/ 933657 h 933657"/>
              <a:gd name="connsiteX1" fmla="*/ 199437 w 1460030"/>
              <a:gd name="connsiteY1" fmla="*/ 451576 h 933657"/>
              <a:gd name="connsiteX2" fmla="*/ 0 w 1460030"/>
              <a:gd name="connsiteY2" fmla="*/ 0 h 933657"/>
              <a:gd name="connsiteX3" fmla="*/ 1460030 w 1460030"/>
              <a:gd name="connsiteY3" fmla="*/ 7526 h 933657"/>
              <a:gd name="connsiteX4" fmla="*/ 1460030 w 1460030"/>
              <a:gd name="connsiteY4" fmla="*/ 831615 h 933657"/>
              <a:gd name="connsiteX5" fmla="*/ 786549 w 1460030"/>
              <a:gd name="connsiteY5" fmla="*/ 933657 h 933657"/>
              <a:gd name="connsiteX0" fmla="*/ 786549 w 1460030"/>
              <a:gd name="connsiteY0" fmla="*/ 933657 h 933657"/>
              <a:gd name="connsiteX1" fmla="*/ 229567 w 1460030"/>
              <a:gd name="connsiteY1" fmla="*/ 474258 h 933657"/>
              <a:gd name="connsiteX2" fmla="*/ 0 w 1460030"/>
              <a:gd name="connsiteY2" fmla="*/ 0 h 933657"/>
              <a:gd name="connsiteX3" fmla="*/ 1460030 w 1460030"/>
              <a:gd name="connsiteY3" fmla="*/ 7526 h 933657"/>
              <a:gd name="connsiteX4" fmla="*/ 1460030 w 1460030"/>
              <a:gd name="connsiteY4" fmla="*/ 831615 h 933657"/>
              <a:gd name="connsiteX5" fmla="*/ 786549 w 1460030"/>
              <a:gd name="connsiteY5" fmla="*/ 933657 h 933657"/>
              <a:gd name="connsiteX0" fmla="*/ 786549 w 1482776"/>
              <a:gd name="connsiteY0" fmla="*/ 933657 h 933657"/>
              <a:gd name="connsiteX1" fmla="*/ 229567 w 1482776"/>
              <a:gd name="connsiteY1" fmla="*/ 474258 h 933657"/>
              <a:gd name="connsiteX2" fmla="*/ 0 w 1482776"/>
              <a:gd name="connsiteY2" fmla="*/ 0 h 933657"/>
              <a:gd name="connsiteX3" fmla="*/ 1482776 w 1482776"/>
              <a:gd name="connsiteY3" fmla="*/ 0 h 933657"/>
              <a:gd name="connsiteX4" fmla="*/ 1460030 w 1482776"/>
              <a:gd name="connsiteY4" fmla="*/ 831615 h 933657"/>
              <a:gd name="connsiteX5" fmla="*/ 786549 w 1482776"/>
              <a:gd name="connsiteY5" fmla="*/ 933657 h 933657"/>
              <a:gd name="connsiteX0" fmla="*/ 786549 w 1482776"/>
              <a:gd name="connsiteY0" fmla="*/ 933657 h 933657"/>
              <a:gd name="connsiteX1" fmla="*/ 229567 w 1482776"/>
              <a:gd name="connsiteY1" fmla="*/ 474258 h 933657"/>
              <a:gd name="connsiteX2" fmla="*/ 0 w 1482776"/>
              <a:gd name="connsiteY2" fmla="*/ 0 h 933657"/>
              <a:gd name="connsiteX3" fmla="*/ 1482776 w 1482776"/>
              <a:gd name="connsiteY3" fmla="*/ 0 h 933657"/>
              <a:gd name="connsiteX4" fmla="*/ 1482776 w 1482776"/>
              <a:gd name="connsiteY4" fmla="*/ 831799 h 933657"/>
              <a:gd name="connsiteX5" fmla="*/ 786549 w 1482776"/>
              <a:gd name="connsiteY5" fmla="*/ 933657 h 933657"/>
              <a:gd name="connsiteX0" fmla="*/ 786549 w 1482776"/>
              <a:gd name="connsiteY0" fmla="*/ 933657 h 933657"/>
              <a:gd name="connsiteX1" fmla="*/ 229567 w 1482776"/>
              <a:gd name="connsiteY1" fmla="*/ 474258 h 933657"/>
              <a:gd name="connsiteX2" fmla="*/ 0 w 1482776"/>
              <a:gd name="connsiteY2" fmla="*/ 0 h 933657"/>
              <a:gd name="connsiteX3" fmla="*/ 1482776 w 1482776"/>
              <a:gd name="connsiteY3" fmla="*/ 18819 h 933657"/>
              <a:gd name="connsiteX4" fmla="*/ 1482776 w 1482776"/>
              <a:gd name="connsiteY4" fmla="*/ 831799 h 933657"/>
              <a:gd name="connsiteX5" fmla="*/ 786549 w 1482776"/>
              <a:gd name="connsiteY5" fmla="*/ 933657 h 933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82776" h="933657">
                <a:moveTo>
                  <a:pt x="786549" y="933657"/>
                </a:moveTo>
                <a:lnTo>
                  <a:pt x="229567" y="474258"/>
                </a:lnTo>
                <a:lnTo>
                  <a:pt x="0" y="0"/>
                </a:lnTo>
                <a:lnTo>
                  <a:pt x="1482776" y="18819"/>
                </a:lnTo>
                <a:lnTo>
                  <a:pt x="1482776" y="831799"/>
                </a:lnTo>
                <a:lnTo>
                  <a:pt x="786549" y="933657"/>
                </a:ln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7" name="Freeform 16"/>
          <p:cNvSpPr/>
          <p:nvPr/>
        </p:nvSpPr>
        <p:spPr>
          <a:xfrm>
            <a:off x="5885834" y="2475756"/>
            <a:ext cx="2080355" cy="1505291"/>
          </a:xfrm>
          <a:custGeom>
            <a:avLst/>
            <a:gdLst>
              <a:gd name="connsiteX0" fmla="*/ 15052 w 1264356"/>
              <a:gd name="connsiteY0" fmla="*/ 0 h 835378"/>
              <a:gd name="connsiteX1" fmla="*/ 1264356 w 1264356"/>
              <a:gd name="connsiteY1" fmla="*/ 7526 h 835378"/>
              <a:gd name="connsiteX2" fmla="*/ 1264356 w 1264356"/>
              <a:gd name="connsiteY2" fmla="*/ 203200 h 835378"/>
              <a:gd name="connsiteX3" fmla="*/ 1068682 w 1264356"/>
              <a:gd name="connsiteY3" fmla="*/ 195674 h 835378"/>
              <a:gd name="connsiteX4" fmla="*/ 259645 w 1264356"/>
              <a:gd name="connsiteY4" fmla="*/ 835378 h 835378"/>
              <a:gd name="connsiteX5" fmla="*/ 0 w 1264356"/>
              <a:gd name="connsiteY5" fmla="*/ 835378 h 835378"/>
              <a:gd name="connsiteX6" fmla="*/ 15052 w 1264356"/>
              <a:gd name="connsiteY6" fmla="*/ 0 h 835378"/>
              <a:gd name="connsiteX0" fmla="*/ 0 w 1283172"/>
              <a:gd name="connsiteY0" fmla="*/ 0 h 835378"/>
              <a:gd name="connsiteX1" fmla="*/ 1283172 w 1283172"/>
              <a:gd name="connsiteY1" fmla="*/ 7526 h 835378"/>
              <a:gd name="connsiteX2" fmla="*/ 1283172 w 1283172"/>
              <a:gd name="connsiteY2" fmla="*/ 203200 h 835378"/>
              <a:gd name="connsiteX3" fmla="*/ 1087498 w 1283172"/>
              <a:gd name="connsiteY3" fmla="*/ 195674 h 835378"/>
              <a:gd name="connsiteX4" fmla="*/ 278461 w 1283172"/>
              <a:gd name="connsiteY4" fmla="*/ 835378 h 835378"/>
              <a:gd name="connsiteX5" fmla="*/ 18816 w 1283172"/>
              <a:gd name="connsiteY5" fmla="*/ 835378 h 835378"/>
              <a:gd name="connsiteX6" fmla="*/ 0 w 1283172"/>
              <a:gd name="connsiteY6" fmla="*/ 0 h 835378"/>
              <a:gd name="connsiteX0" fmla="*/ 0 w 1283172"/>
              <a:gd name="connsiteY0" fmla="*/ 0 h 835378"/>
              <a:gd name="connsiteX1" fmla="*/ 1283172 w 1283172"/>
              <a:gd name="connsiteY1" fmla="*/ 7526 h 835378"/>
              <a:gd name="connsiteX2" fmla="*/ 1283172 w 1283172"/>
              <a:gd name="connsiteY2" fmla="*/ 203200 h 835378"/>
              <a:gd name="connsiteX3" fmla="*/ 1087498 w 1283172"/>
              <a:gd name="connsiteY3" fmla="*/ 195674 h 835378"/>
              <a:gd name="connsiteX4" fmla="*/ 278461 w 1283172"/>
              <a:gd name="connsiteY4" fmla="*/ 835378 h 835378"/>
              <a:gd name="connsiteX5" fmla="*/ 0 w 1283172"/>
              <a:gd name="connsiteY5" fmla="*/ 835378 h 835378"/>
              <a:gd name="connsiteX6" fmla="*/ 0 w 1283172"/>
              <a:gd name="connsiteY6" fmla="*/ 0 h 835378"/>
              <a:gd name="connsiteX0" fmla="*/ 0 w 1283172"/>
              <a:gd name="connsiteY0" fmla="*/ 0 h 854554"/>
              <a:gd name="connsiteX1" fmla="*/ 1283172 w 1283172"/>
              <a:gd name="connsiteY1" fmla="*/ 7526 h 854554"/>
              <a:gd name="connsiteX2" fmla="*/ 1283172 w 1283172"/>
              <a:gd name="connsiteY2" fmla="*/ 203200 h 854554"/>
              <a:gd name="connsiteX3" fmla="*/ 1087498 w 1283172"/>
              <a:gd name="connsiteY3" fmla="*/ 195674 h 854554"/>
              <a:gd name="connsiteX4" fmla="*/ 278461 w 1283172"/>
              <a:gd name="connsiteY4" fmla="*/ 835378 h 854554"/>
              <a:gd name="connsiteX5" fmla="*/ 0 w 1283172"/>
              <a:gd name="connsiteY5" fmla="*/ 854554 h 854554"/>
              <a:gd name="connsiteX6" fmla="*/ 0 w 1283172"/>
              <a:gd name="connsiteY6" fmla="*/ 0 h 854554"/>
              <a:gd name="connsiteX0" fmla="*/ 0 w 1283172"/>
              <a:gd name="connsiteY0" fmla="*/ 0 h 907369"/>
              <a:gd name="connsiteX1" fmla="*/ 1283172 w 1283172"/>
              <a:gd name="connsiteY1" fmla="*/ 7526 h 907369"/>
              <a:gd name="connsiteX2" fmla="*/ 1283172 w 1283172"/>
              <a:gd name="connsiteY2" fmla="*/ 203200 h 907369"/>
              <a:gd name="connsiteX3" fmla="*/ 1087498 w 1283172"/>
              <a:gd name="connsiteY3" fmla="*/ 195674 h 907369"/>
              <a:gd name="connsiteX4" fmla="*/ 267270 w 1283172"/>
              <a:gd name="connsiteY4" fmla="*/ 907369 h 907369"/>
              <a:gd name="connsiteX5" fmla="*/ 0 w 1283172"/>
              <a:gd name="connsiteY5" fmla="*/ 854554 h 907369"/>
              <a:gd name="connsiteX6" fmla="*/ 0 w 1283172"/>
              <a:gd name="connsiteY6" fmla="*/ 0 h 907369"/>
              <a:gd name="connsiteX0" fmla="*/ 0 w 1283172"/>
              <a:gd name="connsiteY0" fmla="*/ 0 h 907369"/>
              <a:gd name="connsiteX1" fmla="*/ 1283172 w 1283172"/>
              <a:gd name="connsiteY1" fmla="*/ 7526 h 907369"/>
              <a:gd name="connsiteX2" fmla="*/ 1283172 w 1283172"/>
              <a:gd name="connsiteY2" fmla="*/ 203200 h 907369"/>
              <a:gd name="connsiteX3" fmla="*/ 1083734 w 1283172"/>
              <a:gd name="connsiteY3" fmla="*/ 225925 h 907369"/>
              <a:gd name="connsiteX4" fmla="*/ 267270 w 1283172"/>
              <a:gd name="connsiteY4" fmla="*/ 907369 h 907369"/>
              <a:gd name="connsiteX5" fmla="*/ 0 w 1283172"/>
              <a:gd name="connsiteY5" fmla="*/ 854554 h 907369"/>
              <a:gd name="connsiteX6" fmla="*/ 0 w 1283172"/>
              <a:gd name="connsiteY6" fmla="*/ 0 h 907369"/>
              <a:gd name="connsiteX0" fmla="*/ 0 w 1283172"/>
              <a:gd name="connsiteY0" fmla="*/ 0 h 907369"/>
              <a:gd name="connsiteX1" fmla="*/ 1283172 w 1283172"/>
              <a:gd name="connsiteY1" fmla="*/ 7526 h 907369"/>
              <a:gd name="connsiteX2" fmla="*/ 1283172 w 1283172"/>
              <a:gd name="connsiteY2" fmla="*/ 203200 h 907369"/>
              <a:gd name="connsiteX3" fmla="*/ 1061147 w 1283172"/>
              <a:gd name="connsiteY3" fmla="*/ 225925 h 907369"/>
              <a:gd name="connsiteX4" fmla="*/ 267270 w 1283172"/>
              <a:gd name="connsiteY4" fmla="*/ 907369 h 907369"/>
              <a:gd name="connsiteX5" fmla="*/ 0 w 1283172"/>
              <a:gd name="connsiteY5" fmla="*/ 854554 h 907369"/>
              <a:gd name="connsiteX6" fmla="*/ 0 w 1283172"/>
              <a:gd name="connsiteY6" fmla="*/ 0 h 907369"/>
              <a:gd name="connsiteX0" fmla="*/ 0 w 1283172"/>
              <a:gd name="connsiteY0" fmla="*/ 0 h 941587"/>
              <a:gd name="connsiteX1" fmla="*/ 1283172 w 1283172"/>
              <a:gd name="connsiteY1" fmla="*/ 7526 h 941587"/>
              <a:gd name="connsiteX2" fmla="*/ 1283172 w 1283172"/>
              <a:gd name="connsiteY2" fmla="*/ 203200 h 941587"/>
              <a:gd name="connsiteX3" fmla="*/ 1061147 w 1283172"/>
              <a:gd name="connsiteY3" fmla="*/ 225925 h 941587"/>
              <a:gd name="connsiteX4" fmla="*/ 267270 w 1283172"/>
              <a:gd name="connsiteY4" fmla="*/ 941587 h 941587"/>
              <a:gd name="connsiteX5" fmla="*/ 0 w 1283172"/>
              <a:gd name="connsiteY5" fmla="*/ 854554 h 941587"/>
              <a:gd name="connsiteX6" fmla="*/ 0 w 1283172"/>
              <a:gd name="connsiteY6" fmla="*/ 0 h 941587"/>
              <a:gd name="connsiteX0" fmla="*/ 0 w 1283172"/>
              <a:gd name="connsiteY0" fmla="*/ 18828 h 934061"/>
              <a:gd name="connsiteX1" fmla="*/ 1283172 w 1283172"/>
              <a:gd name="connsiteY1" fmla="*/ 0 h 934061"/>
              <a:gd name="connsiteX2" fmla="*/ 1283172 w 1283172"/>
              <a:gd name="connsiteY2" fmla="*/ 195674 h 934061"/>
              <a:gd name="connsiteX3" fmla="*/ 1061147 w 1283172"/>
              <a:gd name="connsiteY3" fmla="*/ 218399 h 934061"/>
              <a:gd name="connsiteX4" fmla="*/ 267270 w 1283172"/>
              <a:gd name="connsiteY4" fmla="*/ 934061 h 934061"/>
              <a:gd name="connsiteX5" fmla="*/ 0 w 1283172"/>
              <a:gd name="connsiteY5" fmla="*/ 847028 h 934061"/>
              <a:gd name="connsiteX6" fmla="*/ 0 w 1283172"/>
              <a:gd name="connsiteY6" fmla="*/ 18828 h 934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83172" h="934061">
                <a:moveTo>
                  <a:pt x="0" y="18828"/>
                </a:moveTo>
                <a:lnTo>
                  <a:pt x="1283172" y="0"/>
                </a:lnTo>
                <a:lnTo>
                  <a:pt x="1283172" y="195674"/>
                </a:lnTo>
                <a:lnTo>
                  <a:pt x="1061147" y="218399"/>
                </a:lnTo>
                <a:lnTo>
                  <a:pt x="267270" y="934061"/>
                </a:lnTo>
                <a:lnTo>
                  <a:pt x="0" y="847028"/>
                </a:lnTo>
                <a:lnTo>
                  <a:pt x="0" y="18828"/>
                </a:ln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8" name="Freeform 17"/>
          <p:cNvSpPr/>
          <p:nvPr/>
        </p:nvSpPr>
        <p:spPr>
          <a:xfrm>
            <a:off x="5885834" y="3845879"/>
            <a:ext cx="444908" cy="812038"/>
          </a:xfrm>
          <a:custGeom>
            <a:avLst/>
            <a:gdLst>
              <a:gd name="connsiteX0" fmla="*/ 0 w 274697"/>
              <a:gd name="connsiteY0" fmla="*/ 0 h 459081"/>
              <a:gd name="connsiteX1" fmla="*/ 274697 w 274697"/>
              <a:gd name="connsiteY1" fmla="*/ 94074 h 459081"/>
              <a:gd name="connsiteX2" fmla="*/ 30104 w 274697"/>
              <a:gd name="connsiteY2" fmla="*/ 459081 h 459081"/>
              <a:gd name="connsiteX3" fmla="*/ 0 w 274697"/>
              <a:gd name="connsiteY3" fmla="*/ 0 h 459081"/>
              <a:gd name="connsiteX0" fmla="*/ 0 w 274697"/>
              <a:gd name="connsiteY0" fmla="*/ 0 h 504123"/>
              <a:gd name="connsiteX1" fmla="*/ 274697 w 274697"/>
              <a:gd name="connsiteY1" fmla="*/ 94074 h 504123"/>
              <a:gd name="connsiteX2" fmla="*/ 0 w 274697"/>
              <a:gd name="connsiteY2" fmla="*/ 504123 h 504123"/>
              <a:gd name="connsiteX3" fmla="*/ 0 w 274697"/>
              <a:gd name="connsiteY3" fmla="*/ 0 h 504123"/>
              <a:gd name="connsiteX0" fmla="*/ 0 w 274697"/>
              <a:gd name="connsiteY0" fmla="*/ 0 h 504123"/>
              <a:gd name="connsiteX1" fmla="*/ 274697 w 274697"/>
              <a:gd name="connsiteY1" fmla="*/ 94074 h 504123"/>
              <a:gd name="connsiteX2" fmla="*/ 18841 w 274697"/>
              <a:gd name="connsiteY2" fmla="*/ 504123 h 504123"/>
              <a:gd name="connsiteX3" fmla="*/ 0 w 274697"/>
              <a:gd name="connsiteY3" fmla="*/ 0 h 504123"/>
            </a:gdLst>
            <a:ahLst/>
            <a:cxnLst>
              <a:cxn ang="0">
                <a:pos x="connsiteX0" y="connsiteY0"/>
              </a:cxn>
              <a:cxn ang="0">
                <a:pos x="connsiteX1" y="connsiteY1"/>
              </a:cxn>
              <a:cxn ang="0">
                <a:pos x="connsiteX2" y="connsiteY2"/>
              </a:cxn>
              <a:cxn ang="0">
                <a:pos x="connsiteX3" y="connsiteY3"/>
              </a:cxn>
            </a:cxnLst>
            <a:rect l="l" t="t" r="r" b="b"/>
            <a:pathLst>
              <a:path w="274697" h="504123">
                <a:moveTo>
                  <a:pt x="0" y="0"/>
                </a:moveTo>
                <a:lnTo>
                  <a:pt x="274697" y="94074"/>
                </a:lnTo>
                <a:lnTo>
                  <a:pt x="18841" y="504123"/>
                </a:lnTo>
                <a:lnTo>
                  <a:pt x="0" y="0"/>
                </a:ln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19" name="Freeform 18"/>
          <p:cNvSpPr/>
          <p:nvPr/>
        </p:nvSpPr>
        <p:spPr>
          <a:xfrm>
            <a:off x="3511963" y="3883767"/>
            <a:ext cx="2373870" cy="1461259"/>
          </a:xfrm>
          <a:custGeom>
            <a:avLst/>
            <a:gdLst>
              <a:gd name="connsiteX0" fmla="*/ 3763 w 1490133"/>
              <a:gd name="connsiteY0" fmla="*/ 0 h 929451"/>
              <a:gd name="connsiteX1" fmla="*/ 1460029 w 1490133"/>
              <a:gd name="connsiteY1" fmla="*/ 3762 h 929451"/>
              <a:gd name="connsiteX2" fmla="*/ 1490133 w 1490133"/>
              <a:gd name="connsiteY2" fmla="*/ 462844 h 929451"/>
              <a:gd name="connsiteX3" fmla="*/ 1177807 w 1490133"/>
              <a:gd name="connsiteY3" fmla="*/ 929451 h 929451"/>
              <a:gd name="connsiteX4" fmla="*/ 526815 w 1490133"/>
              <a:gd name="connsiteY4" fmla="*/ 921925 h 929451"/>
              <a:gd name="connsiteX5" fmla="*/ 0 w 1490133"/>
              <a:gd name="connsiteY5" fmla="*/ 602074 h 929451"/>
              <a:gd name="connsiteX6" fmla="*/ 3763 w 1490133"/>
              <a:gd name="connsiteY6" fmla="*/ 0 h 929451"/>
              <a:gd name="connsiteX0" fmla="*/ 0 w 1486370"/>
              <a:gd name="connsiteY0" fmla="*/ 0 h 929451"/>
              <a:gd name="connsiteX1" fmla="*/ 1456266 w 1486370"/>
              <a:gd name="connsiteY1" fmla="*/ 3762 h 929451"/>
              <a:gd name="connsiteX2" fmla="*/ 1486370 w 1486370"/>
              <a:gd name="connsiteY2" fmla="*/ 462844 h 929451"/>
              <a:gd name="connsiteX3" fmla="*/ 1174044 w 1486370"/>
              <a:gd name="connsiteY3" fmla="*/ 929451 h 929451"/>
              <a:gd name="connsiteX4" fmla="*/ 523052 w 1486370"/>
              <a:gd name="connsiteY4" fmla="*/ 921925 h 929451"/>
              <a:gd name="connsiteX5" fmla="*/ 22584 w 1486370"/>
              <a:gd name="connsiteY5" fmla="*/ 591055 h 929451"/>
              <a:gd name="connsiteX6" fmla="*/ 0 w 1486370"/>
              <a:gd name="connsiteY6" fmla="*/ 0 h 929451"/>
              <a:gd name="connsiteX0" fmla="*/ 0 w 1486370"/>
              <a:gd name="connsiteY0" fmla="*/ 0 h 929451"/>
              <a:gd name="connsiteX1" fmla="*/ 1456266 w 1486370"/>
              <a:gd name="connsiteY1" fmla="*/ 3762 h 929451"/>
              <a:gd name="connsiteX2" fmla="*/ 1486370 w 1486370"/>
              <a:gd name="connsiteY2" fmla="*/ 462844 h 929451"/>
              <a:gd name="connsiteX3" fmla="*/ 1174044 w 1486370"/>
              <a:gd name="connsiteY3" fmla="*/ 929451 h 929451"/>
              <a:gd name="connsiteX4" fmla="*/ 523052 w 1486370"/>
              <a:gd name="connsiteY4" fmla="*/ 921925 h 929451"/>
              <a:gd name="connsiteX5" fmla="*/ 22591 w 1486370"/>
              <a:gd name="connsiteY5" fmla="*/ 617691 h 929451"/>
              <a:gd name="connsiteX6" fmla="*/ 0 w 1486370"/>
              <a:gd name="connsiteY6" fmla="*/ 0 h 929451"/>
              <a:gd name="connsiteX0" fmla="*/ 0 w 1464255"/>
              <a:gd name="connsiteY0" fmla="*/ 0 h 929451"/>
              <a:gd name="connsiteX1" fmla="*/ 1456266 w 1464255"/>
              <a:gd name="connsiteY1" fmla="*/ 3762 h 929451"/>
              <a:gd name="connsiteX2" fmla="*/ 1464255 w 1464255"/>
              <a:gd name="connsiteY2" fmla="*/ 503694 h 929451"/>
              <a:gd name="connsiteX3" fmla="*/ 1174044 w 1464255"/>
              <a:gd name="connsiteY3" fmla="*/ 929451 h 929451"/>
              <a:gd name="connsiteX4" fmla="*/ 523052 w 1464255"/>
              <a:gd name="connsiteY4" fmla="*/ 921925 h 929451"/>
              <a:gd name="connsiteX5" fmla="*/ 22591 w 1464255"/>
              <a:gd name="connsiteY5" fmla="*/ 617691 h 929451"/>
              <a:gd name="connsiteX6" fmla="*/ 0 w 1464255"/>
              <a:gd name="connsiteY6" fmla="*/ 0 h 929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64255" h="929451">
                <a:moveTo>
                  <a:pt x="0" y="0"/>
                </a:moveTo>
                <a:lnTo>
                  <a:pt x="1456266" y="3762"/>
                </a:lnTo>
                <a:lnTo>
                  <a:pt x="1464255" y="503694"/>
                </a:lnTo>
                <a:lnTo>
                  <a:pt x="1174044" y="929451"/>
                </a:lnTo>
                <a:lnTo>
                  <a:pt x="523052" y="921925"/>
                </a:lnTo>
                <a:lnTo>
                  <a:pt x="22591" y="617691"/>
                </a:lnTo>
                <a:cubicBezTo>
                  <a:pt x="25100" y="418254"/>
                  <a:pt x="1254" y="203199"/>
                  <a:pt x="0" y="0"/>
                </a:cubicBez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20" name="Freeform 19"/>
          <p:cNvSpPr/>
          <p:nvPr/>
        </p:nvSpPr>
        <p:spPr>
          <a:xfrm>
            <a:off x="2400724" y="3850999"/>
            <a:ext cx="1116388" cy="970759"/>
          </a:xfrm>
          <a:custGeom>
            <a:avLst/>
            <a:gdLst>
              <a:gd name="connsiteX0" fmla="*/ 0 w 688623"/>
              <a:gd name="connsiteY0" fmla="*/ 94075 h 602075"/>
              <a:gd name="connsiteX1" fmla="*/ 650993 w 688623"/>
              <a:gd name="connsiteY1" fmla="*/ 0 h 602075"/>
              <a:gd name="connsiteX2" fmla="*/ 688623 w 688623"/>
              <a:gd name="connsiteY2" fmla="*/ 602075 h 602075"/>
              <a:gd name="connsiteX3" fmla="*/ 0 w 688623"/>
              <a:gd name="connsiteY3" fmla="*/ 94075 h 602075"/>
            </a:gdLst>
            <a:ahLst/>
            <a:cxnLst>
              <a:cxn ang="0">
                <a:pos x="connsiteX0" y="connsiteY0"/>
              </a:cxn>
              <a:cxn ang="0">
                <a:pos x="connsiteX1" y="connsiteY1"/>
              </a:cxn>
              <a:cxn ang="0">
                <a:pos x="connsiteX2" y="connsiteY2"/>
              </a:cxn>
              <a:cxn ang="0">
                <a:pos x="connsiteX3" y="connsiteY3"/>
              </a:cxn>
            </a:cxnLst>
            <a:rect l="l" t="t" r="r" b="b"/>
            <a:pathLst>
              <a:path w="688623" h="602075">
                <a:moveTo>
                  <a:pt x="0" y="94075"/>
                </a:moveTo>
                <a:lnTo>
                  <a:pt x="650993" y="0"/>
                </a:lnTo>
                <a:lnTo>
                  <a:pt x="688623" y="602075"/>
                </a:lnTo>
                <a:lnTo>
                  <a:pt x="0" y="94075"/>
                </a:ln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sp>
        <p:nvSpPr>
          <p:cNvPr id="21" name="Freeform 20"/>
          <p:cNvSpPr/>
          <p:nvPr/>
        </p:nvSpPr>
        <p:spPr>
          <a:xfrm>
            <a:off x="3542860" y="2506477"/>
            <a:ext cx="2325466" cy="1376266"/>
          </a:xfrm>
          <a:custGeom>
            <a:avLst/>
            <a:gdLst>
              <a:gd name="connsiteX0" fmla="*/ 104680 w 1538368"/>
              <a:gd name="connsiteY0" fmla="*/ 62864 h 898242"/>
              <a:gd name="connsiteX1" fmla="*/ 1538368 w 1538368"/>
              <a:gd name="connsiteY1" fmla="*/ 59101 h 898242"/>
              <a:gd name="connsiteX2" fmla="*/ 1530842 w 1538368"/>
              <a:gd name="connsiteY2" fmla="*/ 894479 h 898242"/>
              <a:gd name="connsiteX3" fmla="*/ 108442 w 1538368"/>
              <a:gd name="connsiteY3" fmla="*/ 898242 h 898242"/>
              <a:gd name="connsiteX4" fmla="*/ 104680 w 1538368"/>
              <a:gd name="connsiteY4" fmla="*/ 62864 h 898242"/>
              <a:gd name="connsiteX0" fmla="*/ 104680 w 1538368"/>
              <a:gd name="connsiteY0" fmla="*/ 3763 h 839141"/>
              <a:gd name="connsiteX1" fmla="*/ 1538368 w 1538368"/>
              <a:gd name="connsiteY1" fmla="*/ 0 h 839141"/>
              <a:gd name="connsiteX2" fmla="*/ 1530842 w 1538368"/>
              <a:gd name="connsiteY2" fmla="*/ 835378 h 839141"/>
              <a:gd name="connsiteX3" fmla="*/ 108442 w 1538368"/>
              <a:gd name="connsiteY3" fmla="*/ 839141 h 839141"/>
              <a:gd name="connsiteX4" fmla="*/ 104680 w 1538368"/>
              <a:gd name="connsiteY4" fmla="*/ 3763 h 839141"/>
              <a:gd name="connsiteX0" fmla="*/ 0 w 1433688"/>
              <a:gd name="connsiteY0" fmla="*/ 3763 h 839141"/>
              <a:gd name="connsiteX1" fmla="*/ 1433688 w 1433688"/>
              <a:gd name="connsiteY1" fmla="*/ 0 h 839141"/>
              <a:gd name="connsiteX2" fmla="*/ 1426162 w 1433688"/>
              <a:gd name="connsiteY2" fmla="*/ 835378 h 839141"/>
              <a:gd name="connsiteX3" fmla="*/ 3762 w 1433688"/>
              <a:gd name="connsiteY3" fmla="*/ 839141 h 839141"/>
              <a:gd name="connsiteX4" fmla="*/ 0 w 1433688"/>
              <a:gd name="connsiteY4" fmla="*/ 3763 h 839141"/>
              <a:gd name="connsiteX0" fmla="*/ 0 w 1434412"/>
              <a:gd name="connsiteY0" fmla="*/ 3763 h 854505"/>
              <a:gd name="connsiteX1" fmla="*/ 1433688 w 1434412"/>
              <a:gd name="connsiteY1" fmla="*/ 0 h 854505"/>
              <a:gd name="connsiteX2" fmla="*/ 1433688 w 1434412"/>
              <a:gd name="connsiteY2" fmla="*/ 854505 h 854505"/>
              <a:gd name="connsiteX3" fmla="*/ 3762 w 1434412"/>
              <a:gd name="connsiteY3" fmla="*/ 839141 h 854505"/>
              <a:gd name="connsiteX4" fmla="*/ 0 w 1434412"/>
              <a:gd name="connsiteY4" fmla="*/ 3763 h 8545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34412" h="854505">
                <a:moveTo>
                  <a:pt x="0" y="3763"/>
                </a:moveTo>
                <a:lnTo>
                  <a:pt x="1433688" y="0"/>
                </a:lnTo>
                <a:cubicBezTo>
                  <a:pt x="1431179" y="278459"/>
                  <a:pt x="1436197" y="576046"/>
                  <a:pt x="1433688" y="854505"/>
                </a:cubicBezTo>
                <a:lnTo>
                  <a:pt x="3762" y="839141"/>
                </a:lnTo>
                <a:lnTo>
                  <a:pt x="0" y="3763"/>
                </a:lnTo>
                <a:close/>
              </a:path>
            </a:pathLst>
          </a:cu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solidFill>
                <a:prstClr val="white"/>
              </a:solidFill>
            </a:endParaRPr>
          </a:p>
        </p:txBody>
      </p:sp>
      <p:grpSp>
        <p:nvGrpSpPr>
          <p:cNvPr id="36" name="กลุ่ม 35"/>
          <p:cNvGrpSpPr/>
          <p:nvPr/>
        </p:nvGrpSpPr>
        <p:grpSpPr>
          <a:xfrm>
            <a:off x="1064870" y="2451695"/>
            <a:ext cx="2453833" cy="1539433"/>
            <a:chOff x="1064870" y="2662177"/>
            <a:chExt cx="2453833" cy="1539433"/>
          </a:xfrm>
        </p:grpSpPr>
        <p:sp>
          <p:nvSpPr>
            <p:cNvPr id="22" name="รูปแบบอิสระ 21"/>
            <p:cNvSpPr/>
            <p:nvPr/>
          </p:nvSpPr>
          <p:spPr>
            <a:xfrm>
              <a:off x="1064870" y="2662177"/>
              <a:ext cx="2453833" cy="1539433"/>
            </a:xfrm>
            <a:custGeom>
              <a:avLst/>
              <a:gdLst>
                <a:gd name="connsiteX0" fmla="*/ 0 w 2372810"/>
                <a:gd name="connsiteY0" fmla="*/ 11575 h 1469985"/>
                <a:gd name="connsiteX1" fmla="*/ 2361235 w 2372810"/>
                <a:gd name="connsiteY1" fmla="*/ 0 h 1469985"/>
                <a:gd name="connsiteX2" fmla="*/ 2372810 w 2372810"/>
                <a:gd name="connsiteY2" fmla="*/ 1307940 h 1469985"/>
                <a:gd name="connsiteX3" fmla="*/ 1215341 w 2372810"/>
                <a:gd name="connsiteY3" fmla="*/ 1469985 h 1469985"/>
                <a:gd name="connsiteX4" fmla="*/ 289367 w 2372810"/>
                <a:gd name="connsiteY4" fmla="*/ 717631 h 1469985"/>
                <a:gd name="connsiteX5" fmla="*/ 0 w 2372810"/>
                <a:gd name="connsiteY5" fmla="*/ 11575 h 1469985"/>
                <a:gd name="connsiteX0" fmla="*/ 0 w 2453833"/>
                <a:gd name="connsiteY0" fmla="*/ 0 h 1539433"/>
                <a:gd name="connsiteX1" fmla="*/ 2442258 w 2453833"/>
                <a:gd name="connsiteY1" fmla="*/ 69448 h 1539433"/>
                <a:gd name="connsiteX2" fmla="*/ 2453833 w 2453833"/>
                <a:gd name="connsiteY2" fmla="*/ 1377388 h 1539433"/>
                <a:gd name="connsiteX3" fmla="*/ 1296364 w 2453833"/>
                <a:gd name="connsiteY3" fmla="*/ 1539433 h 1539433"/>
                <a:gd name="connsiteX4" fmla="*/ 370390 w 2453833"/>
                <a:gd name="connsiteY4" fmla="*/ 787079 h 1539433"/>
                <a:gd name="connsiteX5" fmla="*/ 0 w 2453833"/>
                <a:gd name="connsiteY5" fmla="*/ 0 h 1539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53833" h="1539433">
                  <a:moveTo>
                    <a:pt x="0" y="0"/>
                  </a:moveTo>
                  <a:lnTo>
                    <a:pt x="2442258" y="69448"/>
                  </a:lnTo>
                  <a:lnTo>
                    <a:pt x="2453833" y="1377388"/>
                  </a:lnTo>
                  <a:lnTo>
                    <a:pt x="1296364" y="1539433"/>
                  </a:lnTo>
                  <a:lnTo>
                    <a:pt x="370390" y="787079"/>
                  </a:lnTo>
                  <a:lnTo>
                    <a:pt x="0" y="0"/>
                  </a:ln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0" name="รูปแบบอิสระ 29"/>
            <p:cNvSpPr/>
            <p:nvPr/>
          </p:nvSpPr>
          <p:spPr>
            <a:xfrm>
              <a:off x="2257063" y="3368233"/>
              <a:ext cx="393540" cy="266218"/>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Lst>
              <a:ahLst/>
              <a:cxnLst>
                <a:cxn ang="0">
                  <a:pos x="connsiteX0" y="connsiteY0"/>
                </a:cxn>
                <a:cxn ang="0">
                  <a:pos x="connsiteX1" y="connsiteY1"/>
                </a:cxn>
                <a:cxn ang="0">
                  <a:pos x="connsiteX2" y="connsiteY2"/>
                </a:cxn>
                <a:cxn ang="0">
                  <a:pos x="connsiteX3" y="connsiteY3"/>
                </a:cxn>
              </a:cxnLst>
              <a:rect l="l" t="t" r="r" b="b"/>
              <a:pathLst>
                <a:path w="393540" h="266218">
                  <a:moveTo>
                    <a:pt x="393540" y="0"/>
                  </a:moveTo>
                  <a:cubicBezTo>
                    <a:pt x="293226" y="24113"/>
                    <a:pt x="192912" y="48227"/>
                    <a:pt x="127322" y="92597"/>
                  </a:cubicBezTo>
                  <a:cubicBezTo>
                    <a:pt x="61732" y="136967"/>
                    <a:pt x="0" y="266218"/>
                    <a:pt x="0" y="266218"/>
                  </a:cubicBezTo>
                  <a:lnTo>
                    <a:pt x="0" y="266218"/>
                  </a:ln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41" name="กลุ่ม 40"/>
          <p:cNvGrpSpPr/>
          <p:nvPr/>
        </p:nvGrpSpPr>
        <p:grpSpPr>
          <a:xfrm>
            <a:off x="2384385" y="3840657"/>
            <a:ext cx="1134319" cy="983848"/>
            <a:chOff x="2384385" y="4051139"/>
            <a:chExt cx="1134319" cy="983848"/>
          </a:xfrm>
        </p:grpSpPr>
        <p:sp>
          <p:nvSpPr>
            <p:cNvPr id="24" name="รูปแบบอิสระ 23"/>
            <p:cNvSpPr/>
            <p:nvPr/>
          </p:nvSpPr>
          <p:spPr>
            <a:xfrm>
              <a:off x="2384385" y="4051139"/>
              <a:ext cx="1134319" cy="983848"/>
            </a:xfrm>
            <a:custGeom>
              <a:avLst/>
              <a:gdLst>
                <a:gd name="connsiteX0" fmla="*/ 0 w 1134319"/>
                <a:gd name="connsiteY0" fmla="*/ 173620 h 983848"/>
                <a:gd name="connsiteX1" fmla="*/ 1064871 w 1134319"/>
                <a:gd name="connsiteY1" fmla="*/ 0 h 983848"/>
                <a:gd name="connsiteX2" fmla="*/ 1134319 w 1134319"/>
                <a:gd name="connsiteY2" fmla="*/ 983848 h 983848"/>
                <a:gd name="connsiteX3" fmla="*/ 0 w 1134319"/>
                <a:gd name="connsiteY3" fmla="*/ 173620 h 983848"/>
              </a:gdLst>
              <a:ahLst/>
              <a:cxnLst>
                <a:cxn ang="0">
                  <a:pos x="connsiteX0" y="connsiteY0"/>
                </a:cxn>
                <a:cxn ang="0">
                  <a:pos x="connsiteX1" y="connsiteY1"/>
                </a:cxn>
                <a:cxn ang="0">
                  <a:pos x="connsiteX2" y="connsiteY2"/>
                </a:cxn>
                <a:cxn ang="0">
                  <a:pos x="connsiteX3" y="connsiteY3"/>
                </a:cxn>
              </a:cxnLst>
              <a:rect l="l" t="t" r="r" b="b"/>
              <a:pathLst>
                <a:path w="1134319" h="983848">
                  <a:moveTo>
                    <a:pt x="0" y="173620"/>
                  </a:moveTo>
                  <a:lnTo>
                    <a:pt x="1064871" y="0"/>
                  </a:lnTo>
                  <a:lnTo>
                    <a:pt x="1134319" y="983848"/>
                  </a:lnTo>
                  <a:lnTo>
                    <a:pt x="0" y="173620"/>
                  </a:ln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1" name="รูปแบบอิสระ 30"/>
            <p:cNvSpPr/>
            <p:nvPr/>
          </p:nvSpPr>
          <p:spPr>
            <a:xfrm>
              <a:off x="2969625" y="4229329"/>
              <a:ext cx="393540" cy="266218"/>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Lst>
              <a:ahLst/>
              <a:cxnLst>
                <a:cxn ang="0">
                  <a:pos x="connsiteX0" y="connsiteY0"/>
                </a:cxn>
                <a:cxn ang="0">
                  <a:pos x="connsiteX1" y="connsiteY1"/>
                </a:cxn>
                <a:cxn ang="0">
                  <a:pos x="connsiteX2" y="connsiteY2"/>
                </a:cxn>
                <a:cxn ang="0">
                  <a:pos x="connsiteX3" y="connsiteY3"/>
                </a:cxn>
              </a:cxnLst>
              <a:rect l="l" t="t" r="r" b="b"/>
              <a:pathLst>
                <a:path w="393540" h="266218">
                  <a:moveTo>
                    <a:pt x="393540" y="0"/>
                  </a:moveTo>
                  <a:cubicBezTo>
                    <a:pt x="293226" y="24113"/>
                    <a:pt x="192912" y="48227"/>
                    <a:pt x="127322" y="92597"/>
                  </a:cubicBezTo>
                  <a:cubicBezTo>
                    <a:pt x="61732" y="136967"/>
                    <a:pt x="0" y="266218"/>
                    <a:pt x="0" y="266218"/>
                  </a:cubicBezTo>
                  <a:lnTo>
                    <a:pt x="0" y="266218"/>
                  </a:ln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37" name="กลุ่ม 36"/>
          <p:cNvGrpSpPr/>
          <p:nvPr/>
        </p:nvGrpSpPr>
        <p:grpSpPr>
          <a:xfrm>
            <a:off x="3541853" y="2497994"/>
            <a:ext cx="2349661" cy="1400537"/>
            <a:chOff x="3541853" y="2708476"/>
            <a:chExt cx="2349661" cy="1400537"/>
          </a:xfrm>
        </p:grpSpPr>
        <p:sp>
          <p:nvSpPr>
            <p:cNvPr id="25" name="รูปแบบอิสระ 24"/>
            <p:cNvSpPr/>
            <p:nvPr/>
          </p:nvSpPr>
          <p:spPr>
            <a:xfrm>
              <a:off x="3541853" y="2708476"/>
              <a:ext cx="2349661" cy="1400537"/>
            </a:xfrm>
            <a:custGeom>
              <a:avLst/>
              <a:gdLst>
                <a:gd name="connsiteX0" fmla="*/ 2314937 w 2349661"/>
                <a:gd name="connsiteY0" fmla="*/ 1400537 h 1400537"/>
                <a:gd name="connsiteX1" fmla="*/ 11575 w 2349661"/>
                <a:gd name="connsiteY1" fmla="*/ 1342663 h 1400537"/>
                <a:gd name="connsiteX2" fmla="*/ 0 w 2349661"/>
                <a:gd name="connsiteY2" fmla="*/ 23149 h 1400537"/>
                <a:gd name="connsiteX3" fmla="*/ 2349661 w 2349661"/>
                <a:gd name="connsiteY3" fmla="*/ 0 h 1400537"/>
                <a:gd name="connsiteX4" fmla="*/ 2314937 w 2349661"/>
                <a:gd name="connsiteY4" fmla="*/ 1400537 h 14005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49661" h="1400537">
                  <a:moveTo>
                    <a:pt x="2314937" y="1400537"/>
                  </a:moveTo>
                  <a:lnTo>
                    <a:pt x="11575" y="1342663"/>
                  </a:lnTo>
                  <a:lnTo>
                    <a:pt x="0" y="23149"/>
                  </a:lnTo>
                  <a:lnTo>
                    <a:pt x="2349661" y="0"/>
                  </a:lnTo>
                  <a:cubicBezTo>
                    <a:pt x="2345803" y="455271"/>
                    <a:pt x="2341944" y="910542"/>
                    <a:pt x="2314937" y="1400537"/>
                  </a:cubicBez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2" name="รูปแบบอิสระ 31"/>
            <p:cNvSpPr/>
            <p:nvPr/>
          </p:nvSpPr>
          <p:spPr>
            <a:xfrm rot="18348326">
              <a:off x="4511576" y="3147265"/>
              <a:ext cx="424313" cy="302692"/>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 name="connsiteX0" fmla="*/ 384761 w 384761"/>
                <a:gd name="connsiteY0" fmla="*/ 0 h 416878"/>
                <a:gd name="connsiteX1" fmla="*/ 127322 w 384761"/>
                <a:gd name="connsiteY1" fmla="*/ 243257 h 416878"/>
                <a:gd name="connsiteX2" fmla="*/ 0 w 384761"/>
                <a:gd name="connsiteY2" fmla="*/ 416878 h 416878"/>
                <a:gd name="connsiteX3" fmla="*/ 0 w 384761"/>
                <a:gd name="connsiteY3" fmla="*/ 416878 h 416878"/>
                <a:gd name="connsiteX0" fmla="*/ 384761 w 384761"/>
                <a:gd name="connsiteY0" fmla="*/ 0 h 416878"/>
                <a:gd name="connsiteX1" fmla="*/ 127322 w 384761"/>
                <a:gd name="connsiteY1" fmla="*/ 243257 h 416878"/>
                <a:gd name="connsiteX2" fmla="*/ 0 w 384761"/>
                <a:gd name="connsiteY2" fmla="*/ 416878 h 416878"/>
                <a:gd name="connsiteX3" fmla="*/ 0 w 384761"/>
                <a:gd name="connsiteY3" fmla="*/ 416878 h 416878"/>
                <a:gd name="connsiteX0" fmla="*/ 418618 w 418618"/>
                <a:gd name="connsiteY0" fmla="*/ 0 h 369943"/>
                <a:gd name="connsiteX1" fmla="*/ 127322 w 418618"/>
                <a:gd name="connsiteY1" fmla="*/ 196322 h 369943"/>
                <a:gd name="connsiteX2" fmla="*/ 0 w 418618"/>
                <a:gd name="connsiteY2" fmla="*/ 369943 h 369943"/>
                <a:gd name="connsiteX3" fmla="*/ 0 w 418618"/>
                <a:gd name="connsiteY3" fmla="*/ 369943 h 369943"/>
                <a:gd name="connsiteX0" fmla="*/ 469710 w 469710"/>
                <a:gd name="connsiteY0" fmla="*/ 0 h 385179"/>
                <a:gd name="connsiteX1" fmla="*/ 178414 w 469710"/>
                <a:gd name="connsiteY1" fmla="*/ 196322 h 385179"/>
                <a:gd name="connsiteX2" fmla="*/ 51092 w 469710"/>
                <a:gd name="connsiteY2" fmla="*/ 369943 h 385179"/>
                <a:gd name="connsiteX3" fmla="*/ 0 w 469710"/>
                <a:gd name="connsiteY3" fmla="*/ 378255 h 385179"/>
                <a:gd name="connsiteX0" fmla="*/ 418618 w 418618"/>
                <a:gd name="connsiteY0" fmla="*/ 0 h 369943"/>
                <a:gd name="connsiteX1" fmla="*/ 127322 w 418618"/>
                <a:gd name="connsiteY1" fmla="*/ 196322 h 369943"/>
                <a:gd name="connsiteX2" fmla="*/ 0 w 418618"/>
                <a:gd name="connsiteY2" fmla="*/ 369943 h 369943"/>
                <a:gd name="connsiteX0" fmla="*/ 490024 w 490024"/>
                <a:gd name="connsiteY0" fmla="*/ 0 h 350094"/>
                <a:gd name="connsiteX1" fmla="*/ 198728 w 490024"/>
                <a:gd name="connsiteY1" fmla="*/ 196322 h 350094"/>
                <a:gd name="connsiteX2" fmla="*/ 0 w 490024"/>
                <a:gd name="connsiteY2" fmla="*/ 350094 h 350094"/>
                <a:gd name="connsiteX0" fmla="*/ 424313 w 424313"/>
                <a:gd name="connsiteY0" fmla="*/ 0 h 302692"/>
                <a:gd name="connsiteX1" fmla="*/ 198728 w 424313"/>
                <a:gd name="connsiteY1" fmla="*/ 148920 h 302692"/>
                <a:gd name="connsiteX2" fmla="*/ 0 w 424313"/>
                <a:gd name="connsiteY2" fmla="*/ 302692 h 302692"/>
              </a:gdLst>
              <a:ahLst/>
              <a:cxnLst>
                <a:cxn ang="0">
                  <a:pos x="connsiteX0" y="connsiteY0"/>
                </a:cxn>
                <a:cxn ang="0">
                  <a:pos x="connsiteX1" y="connsiteY1"/>
                </a:cxn>
                <a:cxn ang="0">
                  <a:pos x="connsiteX2" y="connsiteY2"/>
                </a:cxn>
              </a:cxnLst>
              <a:rect l="l" t="t" r="r" b="b"/>
              <a:pathLst>
                <a:path w="424313" h="302692">
                  <a:moveTo>
                    <a:pt x="424313" y="0"/>
                  </a:moveTo>
                  <a:cubicBezTo>
                    <a:pt x="357858" y="71049"/>
                    <a:pt x="269447" y="98471"/>
                    <a:pt x="198728" y="148920"/>
                  </a:cubicBezTo>
                  <a:cubicBezTo>
                    <a:pt x="128009" y="199369"/>
                    <a:pt x="29736" y="272370"/>
                    <a:pt x="0" y="302692"/>
                  </a:cubicBez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39" name="กลุ่ม 38"/>
          <p:cNvGrpSpPr/>
          <p:nvPr/>
        </p:nvGrpSpPr>
        <p:grpSpPr>
          <a:xfrm>
            <a:off x="3483980" y="3863807"/>
            <a:ext cx="2419109" cy="1481559"/>
            <a:chOff x="3483980" y="4074289"/>
            <a:chExt cx="2419109" cy="1481559"/>
          </a:xfrm>
        </p:grpSpPr>
        <p:sp>
          <p:nvSpPr>
            <p:cNvPr id="26" name="รูปแบบอิสระ 25"/>
            <p:cNvSpPr/>
            <p:nvPr/>
          </p:nvSpPr>
          <p:spPr>
            <a:xfrm>
              <a:off x="3483980" y="4074289"/>
              <a:ext cx="2419109" cy="1481559"/>
            </a:xfrm>
            <a:custGeom>
              <a:avLst/>
              <a:gdLst>
                <a:gd name="connsiteX0" fmla="*/ 891250 w 2419109"/>
                <a:gd name="connsiteY0" fmla="*/ 1481559 h 1481559"/>
                <a:gd name="connsiteX1" fmla="*/ 69448 w 2419109"/>
                <a:gd name="connsiteY1" fmla="*/ 995422 h 1481559"/>
                <a:gd name="connsiteX2" fmla="*/ 0 w 2419109"/>
                <a:gd name="connsiteY2" fmla="*/ 0 h 1481559"/>
                <a:gd name="connsiteX3" fmla="*/ 2372810 w 2419109"/>
                <a:gd name="connsiteY3" fmla="*/ 57873 h 1481559"/>
                <a:gd name="connsiteX4" fmla="*/ 2419109 w 2419109"/>
                <a:gd name="connsiteY4" fmla="*/ 740779 h 1481559"/>
                <a:gd name="connsiteX5" fmla="*/ 1956121 w 2419109"/>
                <a:gd name="connsiteY5" fmla="*/ 1469984 h 1481559"/>
                <a:gd name="connsiteX6" fmla="*/ 891250 w 2419109"/>
                <a:gd name="connsiteY6" fmla="*/ 1481559 h 1481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419109" h="1481559">
                  <a:moveTo>
                    <a:pt x="891250" y="1481559"/>
                  </a:moveTo>
                  <a:lnTo>
                    <a:pt x="69448" y="995422"/>
                  </a:lnTo>
                  <a:lnTo>
                    <a:pt x="0" y="0"/>
                  </a:lnTo>
                  <a:lnTo>
                    <a:pt x="2372810" y="57873"/>
                  </a:lnTo>
                  <a:lnTo>
                    <a:pt x="2419109" y="740779"/>
                  </a:lnTo>
                  <a:lnTo>
                    <a:pt x="1956121" y="1469984"/>
                  </a:lnTo>
                  <a:lnTo>
                    <a:pt x="891250" y="1481559"/>
                  </a:ln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3" name="รูปแบบอิสระ 32"/>
            <p:cNvSpPr/>
            <p:nvPr/>
          </p:nvSpPr>
          <p:spPr>
            <a:xfrm rot="19074891">
              <a:off x="4458199" y="4783923"/>
              <a:ext cx="459778" cy="311469"/>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 name="connsiteX0" fmla="*/ 483256 w 483256"/>
                <a:gd name="connsiteY0" fmla="*/ 0 h 359479"/>
                <a:gd name="connsiteX1" fmla="*/ 127322 w 483256"/>
                <a:gd name="connsiteY1" fmla="*/ 185858 h 359479"/>
                <a:gd name="connsiteX2" fmla="*/ 0 w 483256"/>
                <a:gd name="connsiteY2" fmla="*/ 359479 h 359479"/>
                <a:gd name="connsiteX3" fmla="*/ 0 w 483256"/>
                <a:gd name="connsiteY3" fmla="*/ 359479 h 359479"/>
                <a:gd name="connsiteX0" fmla="*/ 574977 w 574977"/>
                <a:gd name="connsiteY0" fmla="*/ 0 h 364308"/>
                <a:gd name="connsiteX1" fmla="*/ 219043 w 574977"/>
                <a:gd name="connsiteY1" fmla="*/ 185858 h 364308"/>
                <a:gd name="connsiteX2" fmla="*/ 91721 w 574977"/>
                <a:gd name="connsiteY2" fmla="*/ 359479 h 364308"/>
                <a:gd name="connsiteX3" fmla="*/ 0 w 574977"/>
                <a:gd name="connsiteY3" fmla="*/ 311469 h 364308"/>
                <a:gd name="connsiteX0" fmla="*/ 574977 w 574977"/>
                <a:gd name="connsiteY0" fmla="*/ 0 h 311469"/>
                <a:gd name="connsiteX1" fmla="*/ 219043 w 574977"/>
                <a:gd name="connsiteY1" fmla="*/ 185858 h 311469"/>
                <a:gd name="connsiteX2" fmla="*/ 0 w 574977"/>
                <a:gd name="connsiteY2" fmla="*/ 311469 h 311469"/>
              </a:gdLst>
              <a:ahLst/>
              <a:cxnLst>
                <a:cxn ang="0">
                  <a:pos x="connsiteX0" y="connsiteY0"/>
                </a:cxn>
                <a:cxn ang="0">
                  <a:pos x="connsiteX1" y="connsiteY1"/>
                </a:cxn>
                <a:cxn ang="0">
                  <a:pos x="connsiteX2" y="connsiteY2"/>
                </a:cxn>
              </a:cxnLst>
              <a:rect l="l" t="t" r="r" b="b"/>
              <a:pathLst>
                <a:path w="574977" h="311469">
                  <a:moveTo>
                    <a:pt x="574977" y="0"/>
                  </a:moveTo>
                  <a:cubicBezTo>
                    <a:pt x="474663" y="24113"/>
                    <a:pt x="314873" y="133946"/>
                    <a:pt x="219043" y="185858"/>
                  </a:cubicBezTo>
                  <a:cubicBezTo>
                    <a:pt x="123213" y="237770"/>
                    <a:pt x="45634" y="285300"/>
                    <a:pt x="0" y="311469"/>
                  </a:cubicBez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38" name="กลุ่ม 37"/>
          <p:cNvGrpSpPr/>
          <p:nvPr/>
        </p:nvGrpSpPr>
        <p:grpSpPr>
          <a:xfrm>
            <a:off x="5903089" y="2463270"/>
            <a:ext cx="2083443" cy="1504709"/>
            <a:chOff x="5903089" y="2673752"/>
            <a:chExt cx="2083443" cy="1504709"/>
          </a:xfrm>
        </p:grpSpPr>
        <p:sp>
          <p:nvSpPr>
            <p:cNvPr id="27" name="รูปแบบอิสระ 26"/>
            <p:cNvSpPr/>
            <p:nvPr/>
          </p:nvSpPr>
          <p:spPr>
            <a:xfrm>
              <a:off x="5903089" y="2673752"/>
              <a:ext cx="2083443" cy="1504709"/>
            </a:xfrm>
            <a:custGeom>
              <a:avLst/>
              <a:gdLst>
                <a:gd name="connsiteX0" fmla="*/ 11574 w 2048719"/>
                <a:gd name="connsiteY0" fmla="*/ 0 h 1469985"/>
                <a:gd name="connsiteX1" fmla="*/ 2048719 w 2048719"/>
                <a:gd name="connsiteY1" fmla="*/ 11575 h 1469985"/>
                <a:gd name="connsiteX2" fmla="*/ 2048719 w 2048719"/>
                <a:gd name="connsiteY2" fmla="*/ 277792 h 1469985"/>
                <a:gd name="connsiteX3" fmla="*/ 1759352 w 2048719"/>
                <a:gd name="connsiteY3" fmla="*/ 347240 h 1469985"/>
                <a:gd name="connsiteX4" fmla="*/ 428263 w 2048719"/>
                <a:gd name="connsiteY4" fmla="*/ 1469985 h 1469985"/>
                <a:gd name="connsiteX5" fmla="*/ 0 w 2048719"/>
                <a:gd name="connsiteY5" fmla="*/ 1354238 h 1469985"/>
                <a:gd name="connsiteX6" fmla="*/ 11574 w 2048719"/>
                <a:gd name="connsiteY6" fmla="*/ 0 h 1469985"/>
                <a:gd name="connsiteX0" fmla="*/ 11574 w 2083443"/>
                <a:gd name="connsiteY0" fmla="*/ 34724 h 1504709"/>
                <a:gd name="connsiteX1" fmla="*/ 2083443 w 2083443"/>
                <a:gd name="connsiteY1" fmla="*/ 0 h 1504709"/>
                <a:gd name="connsiteX2" fmla="*/ 2048719 w 2083443"/>
                <a:gd name="connsiteY2" fmla="*/ 312516 h 1504709"/>
                <a:gd name="connsiteX3" fmla="*/ 1759352 w 2083443"/>
                <a:gd name="connsiteY3" fmla="*/ 381964 h 1504709"/>
                <a:gd name="connsiteX4" fmla="*/ 428263 w 2083443"/>
                <a:gd name="connsiteY4" fmla="*/ 1504709 h 1504709"/>
                <a:gd name="connsiteX5" fmla="*/ 0 w 2083443"/>
                <a:gd name="connsiteY5" fmla="*/ 1388962 h 1504709"/>
                <a:gd name="connsiteX6" fmla="*/ 11574 w 2083443"/>
                <a:gd name="connsiteY6" fmla="*/ 34724 h 1504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83443" h="1504709">
                  <a:moveTo>
                    <a:pt x="11574" y="34724"/>
                  </a:moveTo>
                  <a:lnTo>
                    <a:pt x="2083443" y="0"/>
                  </a:lnTo>
                  <a:lnTo>
                    <a:pt x="2048719" y="312516"/>
                  </a:lnTo>
                  <a:lnTo>
                    <a:pt x="1759352" y="381964"/>
                  </a:lnTo>
                  <a:lnTo>
                    <a:pt x="428263" y="1504709"/>
                  </a:lnTo>
                  <a:lnTo>
                    <a:pt x="0" y="1388962"/>
                  </a:lnTo>
                  <a:lnTo>
                    <a:pt x="11574" y="34724"/>
                  </a:ln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4" name="รูปแบบอิสระ 33"/>
            <p:cNvSpPr/>
            <p:nvPr/>
          </p:nvSpPr>
          <p:spPr>
            <a:xfrm rot="18348326">
              <a:off x="6286340" y="3282710"/>
              <a:ext cx="329225" cy="221522"/>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 name="connsiteX0" fmla="*/ 483256 w 483256"/>
                <a:gd name="connsiteY0" fmla="*/ 0 h 359479"/>
                <a:gd name="connsiteX1" fmla="*/ 127322 w 483256"/>
                <a:gd name="connsiteY1" fmla="*/ 185858 h 359479"/>
                <a:gd name="connsiteX2" fmla="*/ 0 w 483256"/>
                <a:gd name="connsiteY2" fmla="*/ 359479 h 359479"/>
                <a:gd name="connsiteX3" fmla="*/ 0 w 483256"/>
                <a:gd name="connsiteY3" fmla="*/ 359479 h 359479"/>
                <a:gd name="connsiteX0" fmla="*/ 574977 w 574977"/>
                <a:gd name="connsiteY0" fmla="*/ 0 h 364308"/>
                <a:gd name="connsiteX1" fmla="*/ 219043 w 574977"/>
                <a:gd name="connsiteY1" fmla="*/ 185858 h 364308"/>
                <a:gd name="connsiteX2" fmla="*/ 91721 w 574977"/>
                <a:gd name="connsiteY2" fmla="*/ 359479 h 364308"/>
                <a:gd name="connsiteX3" fmla="*/ 0 w 574977"/>
                <a:gd name="connsiteY3" fmla="*/ 311469 h 364308"/>
                <a:gd name="connsiteX0" fmla="*/ 574977 w 574977"/>
                <a:gd name="connsiteY0" fmla="*/ 0 h 311469"/>
                <a:gd name="connsiteX1" fmla="*/ 219043 w 574977"/>
                <a:gd name="connsiteY1" fmla="*/ 185858 h 311469"/>
                <a:gd name="connsiteX2" fmla="*/ 0 w 574977"/>
                <a:gd name="connsiteY2" fmla="*/ 311469 h 311469"/>
                <a:gd name="connsiteX0" fmla="*/ 446173 w 446173"/>
                <a:gd name="connsiteY0" fmla="*/ 0 h 232826"/>
                <a:gd name="connsiteX1" fmla="*/ 219043 w 446173"/>
                <a:gd name="connsiteY1" fmla="*/ 107215 h 232826"/>
                <a:gd name="connsiteX2" fmla="*/ 0 w 446173"/>
                <a:gd name="connsiteY2" fmla="*/ 232826 h 232826"/>
                <a:gd name="connsiteX0" fmla="*/ 428475 w 428475"/>
                <a:gd name="connsiteY0" fmla="*/ 0 h 277146"/>
                <a:gd name="connsiteX1" fmla="*/ 201345 w 428475"/>
                <a:gd name="connsiteY1" fmla="*/ 107215 h 277146"/>
                <a:gd name="connsiteX2" fmla="*/ 0 w 428475"/>
                <a:gd name="connsiteY2" fmla="*/ 277146 h 277146"/>
              </a:gdLst>
              <a:ahLst/>
              <a:cxnLst>
                <a:cxn ang="0">
                  <a:pos x="connsiteX0" y="connsiteY0"/>
                </a:cxn>
                <a:cxn ang="0">
                  <a:pos x="connsiteX1" y="connsiteY1"/>
                </a:cxn>
                <a:cxn ang="0">
                  <a:pos x="connsiteX2" y="connsiteY2"/>
                </a:cxn>
              </a:cxnLst>
              <a:rect l="l" t="t" r="r" b="b"/>
              <a:pathLst>
                <a:path w="428475" h="277146">
                  <a:moveTo>
                    <a:pt x="428475" y="0"/>
                  </a:moveTo>
                  <a:cubicBezTo>
                    <a:pt x="328161" y="24113"/>
                    <a:pt x="272758" y="61024"/>
                    <a:pt x="201345" y="107215"/>
                  </a:cubicBezTo>
                  <a:cubicBezTo>
                    <a:pt x="129933" y="153406"/>
                    <a:pt x="45634" y="250977"/>
                    <a:pt x="0" y="277146"/>
                  </a:cubicBez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40" name="กลุ่ม 39"/>
          <p:cNvGrpSpPr/>
          <p:nvPr/>
        </p:nvGrpSpPr>
        <p:grpSpPr>
          <a:xfrm>
            <a:off x="5879939" y="3863807"/>
            <a:ext cx="428264" cy="787078"/>
            <a:chOff x="5879939" y="4074289"/>
            <a:chExt cx="428264" cy="787078"/>
          </a:xfrm>
        </p:grpSpPr>
        <p:sp>
          <p:nvSpPr>
            <p:cNvPr id="28" name="รูปแบบอิสระ 27"/>
            <p:cNvSpPr/>
            <p:nvPr/>
          </p:nvSpPr>
          <p:spPr>
            <a:xfrm>
              <a:off x="5879939" y="4074289"/>
              <a:ext cx="428264" cy="787078"/>
            </a:xfrm>
            <a:custGeom>
              <a:avLst/>
              <a:gdLst>
                <a:gd name="connsiteX0" fmla="*/ 0 w 428264"/>
                <a:gd name="connsiteY0" fmla="*/ 0 h 787078"/>
                <a:gd name="connsiteX1" fmla="*/ 428264 w 428264"/>
                <a:gd name="connsiteY1" fmla="*/ 115746 h 787078"/>
                <a:gd name="connsiteX2" fmla="*/ 57874 w 428264"/>
                <a:gd name="connsiteY2" fmla="*/ 787078 h 787078"/>
                <a:gd name="connsiteX3" fmla="*/ 0 w 428264"/>
                <a:gd name="connsiteY3" fmla="*/ 0 h 787078"/>
              </a:gdLst>
              <a:ahLst/>
              <a:cxnLst>
                <a:cxn ang="0">
                  <a:pos x="connsiteX0" y="connsiteY0"/>
                </a:cxn>
                <a:cxn ang="0">
                  <a:pos x="connsiteX1" y="connsiteY1"/>
                </a:cxn>
                <a:cxn ang="0">
                  <a:pos x="connsiteX2" y="connsiteY2"/>
                </a:cxn>
                <a:cxn ang="0">
                  <a:pos x="connsiteX3" y="connsiteY3"/>
                </a:cxn>
              </a:cxnLst>
              <a:rect l="l" t="t" r="r" b="b"/>
              <a:pathLst>
                <a:path w="428264" h="787078">
                  <a:moveTo>
                    <a:pt x="0" y="0"/>
                  </a:moveTo>
                  <a:lnTo>
                    <a:pt x="428264" y="115746"/>
                  </a:lnTo>
                  <a:lnTo>
                    <a:pt x="57874" y="787078"/>
                  </a:lnTo>
                  <a:lnTo>
                    <a:pt x="0" y="0"/>
                  </a:lnTo>
                  <a:close/>
                </a:path>
              </a:pathLst>
            </a:custGeom>
            <a:solidFill>
              <a:schemeClr val="accent1">
                <a:alpha val="35000"/>
              </a:schemeClr>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35" name="รูปแบบอิสระ 34"/>
            <p:cNvSpPr/>
            <p:nvPr/>
          </p:nvSpPr>
          <p:spPr>
            <a:xfrm rot="19832215">
              <a:off x="5929983" y="4233828"/>
              <a:ext cx="288592" cy="242531"/>
            </a:xfrm>
            <a:custGeom>
              <a:avLst/>
              <a:gdLst>
                <a:gd name="connsiteX0" fmla="*/ 393540 w 393540"/>
                <a:gd name="connsiteY0" fmla="*/ 0 h 266218"/>
                <a:gd name="connsiteX1" fmla="*/ 127322 w 393540"/>
                <a:gd name="connsiteY1" fmla="*/ 92597 h 266218"/>
                <a:gd name="connsiteX2" fmla="*/ 0 w 393540"/>
                <a:gd name="connsiteY2" fmla="*/ 266218 h 266218"/>
                <a:gd name="connsiteX3" fmla="*/ 0 w 393540"/>
                <a:gd name="connsiteY3" fmla="*/ 266218 h 266218"/>
                <a:gd name="connsiteX0" fmla="*/ 483256 w 483256"/>
                <a:gd name="connsiteY0" fmla="*/ 0 h 359479"/>
                <a:gd name="connsiteX1" fmla="*/ 127322 w 483256"/>
                <a:gd name="connsiteY1" fmla="*/ 185858 h 359479"/>
                <a:gd name="connsiteX2" fmla="*/ 0 w 483256"/>
                <a:gd name="connsiteY2" fmla="*/ 359479 h 359479"/>
                <a:gd name="connsiteX3" fmla="*/ 0 w 483256"/>
                <a:gd name="connsiteY3" fmla="*/ 359479 h 359479"/>
                <a:gd name="connsiteX0" fmla="*/ 574977 w 574977"/>
                <a:gd name="connsiteY0" fmla="*/ 0 h 364308"/>
                <a:gd name="connsiteX1" fmla="*/ 219043 w 574977"/>
                <a:gd name="connsiteY1" fmla="*/ 185858 h 364308"/>
                <a:gd name="connsiteX2" fmla="*/ 91721 w 574977"/>
                <a:gd name="connsiteY2" fmla="*/ 359479 h 364308"/>
                <a:gd name="connsiteX3" fmla="*/ 0 w 574977"/>
                <a:gd name="connsiteY3" fmla="*/ 311469 h 364308"/>
                <a:gd name="connsiteX0" fmla="*/ 574977 w 574977"/>
                <a:gd name="connsiteY0" fmla="*/ 0 h 311469"/>
                <a:gd name="connsiteX1" fmla="*/ 219043 w 574977"/>
                <a:gd name="connsiteY1" fmla="*/ 185858 h 311469"/>
                <a:gd name="connsiteX2" fmla="*/ 0 w 574977"/>
                <a:gd name="connsiteY2" fmla="*/ 311469 h 311469"/>
                <a:gd name="connsiteX0" fmla="*/ 446173 w 446173"/>
                <a:gd name="connsiteY0" fmla="*/ 0 h 232826"/>
                <a:gd name="connsiteX1" fmla="*/ 219043 w 446173"/>
                <a:gd name="connsiteY1" fmla="*/ 107215 h 232826"/>
                <a:gd name="connsiteX2" fmla="*/ 0 w 446173"/>
                <a:gd name="connsiteY2" fmla="*/ 232826 h 232826"/>
                <a:gd name="connsiteX0" fmla="*/ 428475 w 428475"/>
                <a:gd name="connsiteY0" fmla="*/ 0 h 277146"/>
                <a:gd name="connsiteX1" fmla="*/ 201345 w 428475"/>
                <a:gd name="connsiteY1" fmla="*/ 107215 h 277146"/>
                <a:gd name="connsiteX2" fmla="*/ 0 w 428475"/>
                <a:gd name="connsiteY2" fmla="*/ 277146 h 277146"/>
              </a:gdLst>
              <a:ahLst/>
              <a:cxnLst>
                <a:cxn ang="0">
                  <a:pos x="connsiteX0" y="connsiteY0"/>
                </a:cxn>
                <a:cxn ang="0">
                  <a:pos x="connsiteX1" y="connsiteY1"/>
                </a:cxn>
                <a:cxn ang="0">
                  <a:pos x="connsiteX2" y="connsiteY2"/>
                </a:cxn>
              </a:cxnLst>
              <a:rect l="l" t="t" r="r" b="b"/>
              <a:pathLst>
                <a:path w="428475" h="277146">
                  <a:moveTo>
                    <a:pt x="428475" y="0"/>
                  </a:moveTo>
                  <a:cubicBezTo>
                    <a:pt x="328161" y="24113"/>
                    <a:pt x="272758" y="61024"/>
                    <a:pt x="201345" y="107215"/>
                  </a:cubicBezTo>
                  <a:cubicBezTo>
                    <a:pt x="129933" y="153406"/>
                    <a:pt x="45634" y="250977"/>
                    <a:pt x="0" y="277146"/>
                  </a:cubicBezTo>
                </a:path>
              </a:pathLst>
            </a:cu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grpSp>
      <p:grpSp>
        <p:nvGrpSpPr>
          <p:cNvPr id="46" name="กลุ่ม 45"/>
          <p:cNvGrpSpPr/>
          <p:nvPr/>
        </p:nvGrpSpPr>
        <p:grpSpPr>
          <a:xfrm>
            <a:off x="1956846" y="3547892"/>
            <a:ext cx="6863626" cy="2887559"/>
            <a:chOff x="1956846" y="3547892"/>
            <a:chExt cx="6863626" cy="2887559"/>
          </a:xfrm>
        </p:grpSpPr>
        <p:sp>
          <p:nvSpPr>
            <p:cNvPr id="42" name="สี่เหลี่ยมผืนผ้า 41"/>
            <p:cNvSpPr/>
            <p:nvPr/>
          </p:nvSpPr>
          <p:spPr>
            <a:xfrm>
              <a:off x="1956846" y="3547892"/>
              <a:ext cx="945429" cy="624645"/>
            </a:xfrm>
            <a:prstGeom prst="rect">
              <a:avLst/>
            </a:prstGeom>
            <a:no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43" name="สี่เหลี่ยมผืนผ้า 42"/>
            <p:cNvSpPr/>
            <p:nvPr/>
          </p:nvSpPr>
          <p:spPr>
            <a:xfrm>
              <a:off x="5852503" y="3570420"/>
              <a:ext cx="945429" cy="624645"/>
            </a:xfrm>
            <a:prstGeom prst="rect">
              <a:avLst/>
            </a:prstGeom>
            <a:no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44" name="สี่เหลี่ยมผืนผ้า 43"/>
            <p:cNvSpPr/>
            <p:nvPr/>
          </p:nvSpPr>
          <p:spPr>
            <a:xfrm>
              <a:off x="5887807" y="5810806"/>
              <a:ext cx="945429" cy="624645"/>
            </a:xfrm>
            <a:prstGeom prst="rect">
              <a:avLst/>
            </a:prstGeom>
            <a:noFill/>
            <a:ln w="5715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45" name="TextBox 44"/>
            <p:cNvSpPr txBox="1"/>
            <p:nvPr/>
          </p:nvSpPr>
          <p:spPr>
            <a:xfrm>
              <a:off x="7020272" y="5954822"/>
              <a:ext cx="1800200" cy="400110"/>
            </a:xfrm>
            <a:prstGeom prst="rect">
              <a:avLst/>
            </a:prstGeom>
            <a:noFill/>
          </p:spPr>
          <p:txBody>
            <a:bodyPr wrap="square" rtlCol="0">
              <a:spAutoFit/>
            </a:bodyPr>
            <a:lstStyle/>
            <a:p>
              <a:r>
                <a:rPr lang="en-US" sz="2000" dirty="0" smtClean="0"/>
                <a:t>Focal Points</a:t>
              </a:r>
              <a:endParaRPr lang="th-TH" sz="2000" dirty="0"/>
            </a:p>
          </p:txBody>
        </p:sp>
      </p:grpSp>
    </p:spTree>
    <p:extLst>
      <p:ext uri="{BB962C8B-B14F-4D97-AF65-F5344CB8AC3E}">
        <p14:creationId xmlns:p14="http://schemas.microsoft.com/office/powerpoint/2010/main" val="2022492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ไดอะแกรม 1"/>
          <p:cNvGraphicFramePr/>
          <p:nvPr>
            <p:extLst>
              <p:ext uri="{D42A27DB-BD31-4B8C-83A1-F6EECF244321}">
                <p14:modId xmlns:p14="http://schemas.microsoft.com/office/powerpoint/2010/main" val="620543330"/>
              </p:ext>
            </p:extLst>
          </p:nvPr>
        </p:nvGraphicFramePr>
        <p:xfrm>
          <a:off x="222977" y="587544"/>
          <a:ext cx="8568952" cy="5904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รูปแบบอิสระ 2"/>
          <p:cNvSpPr/>
          <p:nvPr/>
        </p:nvSpPr>
        <p:spPr>
          <a:xfrm>
            <a:off x="4303058" y="2492896"/>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4" name="รูปแบบอิสระ 3"/>
          <p:cNvSpPr/>
          <p:nvPr/>
        </p:nvSpPr>
        <p:spPr>
          <a:xfrm>
            <a:off x="4272577" y="4005064"/>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5" name="รูปแบบอิสระ 4"/>
          <p:cNvSpPr/>
          <p:nvPr/>
        </p:nvSpPr>
        <p:spPr>
          <a:xfrm>
            <a:off x="4303058" y="4653136"/>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6" name="รูปแบบอิสระ 5"/>
          <p:cNvSpPr/>
          <p:nvPr/>
        </p:nvSpPr>
        <p:spPr>
          <a:xfrm>
            <a:off x="7979633" y="2675776"/>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7" name="รูปแบบอิสระ 6"/>
          <p:cNvSpPr/>
          <p:nvPr/>
        </p:nvSpPr>
        <p:spPr>
          <a:xfrm>
            <a:off x="8016755" y="3041536"/>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8" name="รูปแบบอิสระ 7"/>
          <p:cNvSpPr/>
          <p:nvPr/>
        </p:nvSpPr>
        <p:spPr>
          <a:xfrm>
            <a:off x="8018547" y="3356992"/>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9" name="รูปแบบอิสระ 8"/>
          <p:cNvSpPr/>
          <p:nvPr/>
        </p:nvSpPr>
        <p:spPr>
          <a:xfrm>
            <a:off x="8018547" y="3648976"/>
            <a:ext cx="408791" cy="365760"/>
          </a:xfrm>
          <a:custGeom>
            <a:avLst/>
            <a:gdLst>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04396 w 419548"/>
              <a:gd name="connsiteY5" fmla="*/ 279699 h 376518"/>
              <a:gd name="connsiteX6" fmla="*/ 215153 w 419548"/>
              <a:gd name="connsiteY6" fmla="*/ 225911 h 376518"/>
              <a:gd name="connsiteX7" fmla="*/ 236668 w 419548"/>
              <a:gd name="connsiteY7" fmla="*/ 193638 h 376518"/>
              <a:gd name="connsiteX8" fmla="*/ 279699 w 419548"/>
              <a:gd name="connsiteY8" fmla="*/ 118334 h 376518"/>
              <a:gd name="connsiteX9" fmla="*/ 301214 w 419548"/>
              <a:gd name="connsiteY9" fmla="*/ 86062 h 376518"/>
              <a:gd name="connsiteX10" fmla="*/ 333487 w 419548"/>
              <a:gd name="connsiteY10" fmla="*/ 75304 h 376518"/>
              <a:gd name="connsiteX11" fmla="*/ 387276 w 419548"/>
              <a:gd name="connsiteY11" fmla="*/ 32273 h 376518"/>
              <a:gd name="connsiteX12" fmla="*/ 408791 w 419548"/>
              <a:gd name="connsiteY12" fmla="*/ 10758 h 376518"/>
              <a:gd name="connsiteX13" fmla="*/ 419548 w 419548"/>
              <a:gd name="connsiteY13"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279699 w 419548"/>
              <a:gd name="connsiteY7" fmla="*/ 118334 h 376518"/>
              <a:gd name="connsiteX8" fmla="*/ 301214 w 419548"/>
              <a:gd name="connsiteY8" fmla="*/ 86062 h 376518"/>
              <a:gd name="connsiteX9" fmla="*/ 333487 w 419548"/>
              <a:gd name="connsiteY9" fmla="*/ 75304 h 376518"/>
              <a:gd name="connsiteX10" fmla="*/ 387276 w 419548"/>
              <a:gd name="connsiteY10" fmla="*/ 32273 h 376518"/>
              <a:gd name="connsiteX11" fmla="*/ 408791 w 419548"/>
              <a:gd name="connsiteY11" fmla="*/ 10758 h 376518"/>
              <a:gd name="connsiteX12" fmla="*/ 419548 w 419548"/>
              <a:gd name="connsiteY12"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01214 w 419548"/>
              <a:gd name="connsiteY7" fmla="*/ 86062 h 376518"/>
              <a:gd name="connsiteX8" fmla="*/ 333487 w 419548"/>
              <a:gd name="connsiteY8" fmla="*/ 75304 h 376518"/>
              <a:gd name="connsiteX9" fmla="*/ 387276 w 419548"/>
              <a:gd name="connsiteY9" fmla="*/ 32273 h 376518"/>
              <a:gd name="connsiteX10" fmla="*/ 408791 w 419548"/>
              <a:gd name="connsiteY10" fmla="*/ 10758 h 376518"/>
              <a:gd name="connsiteX11" fmla="*/ 419548 w 419548"/>
              <a:gd name="connsiteY11"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387276 w 419548"/>
              <a:gd name="connsiteY8" fmla="*/ 32273 h 376518"/>
              <a:gd name="connsiteX9" fmla="*/ 408791 w 419548"/>
              <a:gd name="connsiteY9" fmla="*/ 10758 h 376518"/>
              <a:gd name="connsiteX10" fmla="*/ 419548 w 419548"/>
              <a:gd name="connsiteY10" fmla="*/ 0 h 376518"/>
              <a:gd name="connsiteX0" fmla="*/ 0 w 419548"/>
              <a:gd name="connsiteY0" fmla="*/ 225911 h 376518"/>
              <a:gd name="connsiteX1" fmla="*/ 0 w 419548"/>
              <a:gd name="connsiteY1" fmla="*/ 225911 h 376518"/>
              <a:gd name="connsiteX2" fmla="*/ 75304 w 419548"/>
              <a:gd name="connsiteY2" fmla="*/ 290457 h 376518"/>
              <a:gd name="connsiteX3" fmla="*/ 118334 w 419548"/>
              <a:gd name="connsiteY3" fmla="*/ 376518 h 376518"/>
              <a:gd name="connsiteX4" fmla="*/ 118334 w 419548"/>
              <a:gd name="connsiteY4" fmla="*/ 376518 h 376518"/>
              <a:gd name="connsiteX5" fmla="*/ 215153 w 419548"/>
              <a:gd name="connsiteY5" fmla="*/ 225911 h 376518"/>
              <a:gd name="connsiteX6" fmla="*/ 236668 w 419548"/>
              <a:gd name="connsiteY6" fmla="*/ 193638 h 376518"/>
              <a:gd name="connsiteX7" fmla="*/ 333487 w 419548"/>
              <a:gd name="connsiteY7" fmla="*/ 75304 h 376518"/>
              <a:gd name="connsiteX8" fmla="*/ 408791 w 419548"/>
              <a:gd name="connsiteY8" fmla="*/ 10758 h 376518"/>
              <a:gd name="connsiteX9" fmla="*/ 419548 w 419548"/>
              <a:gd name="connsiteY9" fmla="*/ 0 h 376518"/>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215153 w 408791"/>
              <a:gd name="connsiteY5" fmla="*/ 21515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36668 w 408791"/>
              <a:gd name="connsiteY6" fmla="*/ 182880 h 365760"/>
              <a:gd name="connsiteX7" fmla="*/ 333487 w 408791"/>
              <a:gd name="connsiteY7" fmla="*/ 64546 h 365760"/>
              <a:gd name="connsiteX8" fmla="*/ 408791 w 408791"/>
              <a:gd name="connsiteY8" fmla="*/ 0 h 365760"/>
              <a:gd name="connsiteX0" fmla="*/ 0 w 408791"/>
              <a:gd name="connsiteY0" fmla="*/ 215153 h 365760"/>
              <a:gd name="connsiteX1" fmla="*/ 0 w 408791"/>
              <a:gd name="connsiteY1" fmla="*/ 215153 h 365760"/>
              <a:gd name="connsiteX2" fmla="*/ 75304 w 408791"/>
              <a:gd name="connsiteY2" fmla="*/ 279699 h 365760"/>
              <a:gd name="connsiteX3" fmla="*/ 118334 w 408791"/>
              <a:gd name="connsiteY3" fmla="*/ 365760 h 365760"/>
              <a:gd name="connsiteX4" fmla="*/ 118334 w 408791"/>
              <a:gd name="connsiteY4" fmla="*/ 365760 h 365760"/>
              <a:gd name="connsiteX5" fmla="*/ 189870 w 408791"/>
              <a:gd name="connsiteY5" fmla="*/ 248863 h 365760"/>
              <a:gd name="connsiteX6" fmla="*/ 266164 w 408791"/>
              <a:gd name="connsiteY6" fmla="*/ 144956 h 365760"/>
              <a:gd name="connsiteX7" fmla="*/ 333487 w 408791"/>
              <a:gd name="connsiteY7" fmla="*/ 64546 h 365760"/>
              <a:gd name="connsiteX8" fmla="*/ 408791 w 408791"/>
              <a:gd name="connsiteY8"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8791" h="365760">
                <a:moveTo>
                  <a:pt x="0" y="215153"/>
                </a:moveTo>
                <a:lnTo>
                  <a:pt x="0" y="215153"/>
                </a:lnTo>
                <a:cubicBezTo>
                  <a:pt x="12551" y="225911"/>
                  <a:pt x="54879" y="253703"/>
                  <a:pt x="75304" y="279699"/>
                </a:cubicBezTo>
                <a:cubicBezTo>
                  <a:pt x="95119" y="304919"/>
                  <a:pt x="111162" y="351417"/>
                  <a:pt x="118334" y="365760"/>
                </a:cubicBezTo>
                <a:lnTo>
                  <a:pt x="118334" y="365760"/>
                </a:lnTo>
                <a:cubicBezTo>
                  <a:pt x="142179" y="326794"/>
                  <a:pt x="165232" y="285664"/>
                  <a:pt x="189870" y="248863"/>
                </a:cubicBezTo>
                <a:cubicBezTo>
                  <a:pt x="214508" y="212062"/>
                  <a:pt x="242228" y="175675"/>
                  <a:pt x="266164" y="144956"/>
                </a:cubicBezTo>
                <a:cubicBezTo>
                  <a:pt x="290100" y="114237"/>
                  <a:pt x="308386" y="91440"/>
                  <a:pt x="333487" y="64546"/>
                </a:cubicBezTo>
                <a:cubicBezTo>
                  <a:pt x="362174" y="34066"/>
                  <a:pt x="394448" y="12551"/>
                  <a:pt x="408791" y="0"/>
                </a:cubicBezTo>
              </a:path>
            </a:pathLst>
          </a:custGeom>
          <a:ln w="571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h-TH"/>
          </a:p>
        </p:txBody>
      </p:sp>
      <p:sp>
        <p:nvSpPr>
          <p:cNvPr id="10" name="สี่เหลี่ยมผืนผ้า 9"/>
          <p:cNvSpPr/>
          <p:nvPr/>
        </p:nvSpPr>
        <p:spPr>
          <a:xfrm>
            <a:off x="2326842" y="476672"/>
            <a:ext cx="483978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am Features</a:t>
            </a:r>
            <a:endParaRPr lang="th-TH"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4052194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520" y="274638"/>
            <a:ext cx="8640960" cy="1143000"/>
          </a:xfrm>
        </p:spPr>
        <p:txBody>
          <a:bodyPr/>
          <a:lstStyle/>
          <a:p>
            <a:r>
              <a:rPr lang="en-U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a:t>
            </a:r>
            <a:endParaRPr lang="en-U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TextBox 1"/>
          <p:cNvSpPr txBox="1"/>
          <p:nvPr/>
        </p:nvSpPr>
        <p:spPr>
          <a:xfrm>
            <a:off x="611560" y="1484784"/>
            <a:ext cx="8136904" cy="5016758"/>
          </a:xfrm>
          <a:prstGeom prst="rect">
            <a:avLst/>
          </a:prstGeom>
          <a:noFill/>
        </p:spPr>
        <p:txBody>
          <a:bodyPr wrap="square" rtlCol="0">
            <a:spAutoFit/>
          </a:bodyPr>
          <a:lstStyle/>
          <a:p>
            <a:pPr marL="514350" indent="-514350">
              <a:buFont typeface="+mj-lt"/>
              <a:buAutoNum type="arabicPeriod"/>
            </a:pPr>
            <a:r>
              <a:rPr lang="en-US" sz="2000" dirty="0" smtClean="0"/>
              <a:t>NN2 Dam in Laos PDR </a:t>
            </a:r>
            <a:r>
              <a:rPr lang="en-US" sz="2000" dirty="0"/>
              <a:t>i</a:t>
            </a:r>
            <a:r>
              <a:rPr lang="en-US" sz="2000" dirty="0" smtClean="0"/>
              <a:t>s a 182 m. high and one of the major CFRD in the world. The Thai investors </a:t>
            </a:r>
            <a:r>
              <a:rPr lang="en-US" sz="2000" dirty="0" smtClean="0"/>
              <a:t>was </a:t>
            </a:r>
            <a:r>
              <a:rPr lang="en-US" sz="2000" dirty="0" smtClean="0"/>
              <a:t>initiated and carried on this hydropower project. Thus the knowledge of dam behavior is very important not only for dam safety, O&amp;M but also for the engineers to handle the  future design and construction</a:t>
            </a:r>
            <a:r>
              <a:rPr lang="en-US" sz="2000" dirty="0" smtClean="0"/>
              <a:t>.</a:t>
            </a:r>
          </a:p>
          <a:p>
            <a:pPr marL="514350" indent="-514350">
              <a:buFont typeface="+mj-lt"/>
              <a:buAutoNum type="arabicPeriod"/>
            </a:pPr>
            <a:endParaRPr lang="en-US" sz="2000" dirty="0" smtClean="0"/>
          </a:p>
          <a:p>
            <a:pPr marL="514350" indent="-514350">
              <a:buFont typeface="+mj-lt"/>
              <a:buAutoNum type="arabicPeriod"/>
            </a:pPr>
            <a:r>
              <a:rPr lang="en-US" sz="2000" dirty="0"/>
              <a:t>The deformation of CFRD during construction and initial stage of impounding is related to the leakage through dam. The integrity and water tightness of the face slab can also evaluate by the monitoring of face slab deflection and joint movements</a:t>
            </a:r>
            <a:r>
              <a:rPr lang="en-US" sz="2000" dirty="0" smtClean="0"/>
              <a:t>.</a:t>
            </a:r>
          </a:p>
          <a:p>
            <a:pPr marL="514350" indent="-514350">
              <a:buFont typeface="+mj-lt"/>
              <a:buAutoNum type="arabicPeriod"/>
            </a:pPr>
            <a:endParaRPr lang="en-US" sz="2000" dirty="0" smtClean="0"/>
          </a:p>
          <a:p>
            <a:pPr marL="514350" indent="-514350">
              <a:buFont typeface="+mj-lt"/>
              <a:buAutoNum type="arabicPeriod"/>
            </a:pPr>
            <a:r>
              <a:rPr lang="en-US" sz="2000" dirty="0"/>
              <a:t>The maximum settlement of dam crest during </a:t>
            </a:r>
            <a:r>
              <a:rPr lang="en-US" sz="2000" dirty="0" smtClean="0"/>
              <a:t>3 </a:t>
            </a:r>
            <a:r>
              <a:rPr lang="en-US" sz="2000" dirty="0"/>
              <a:t>years of reservoir operation was 24.6 cm. or 0.15 % of dam height. This dam crest settlement is well below the critical deformation of 0.4 to 1.0% of dam height that can cause some crack on the face slab.</a:t>
            </a:r>
          </a:p>
          <a:p>
            <a:endParaRPr lang="th-TH" sz="2000" dirty="0"/>
          </a:p>
        </p:txBody>
      </p:sp>
    </p:spTree>
    <p:extLst>
      <p:ext uri="{BB962C8B-B14F-4D97-AF65-F5344CB8AC3E}">
        <p14:creationId xmlns:p14="http://schemas.microsoft.com/office/powerpoint/2010/main" val="156969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520" y="274638"/>
            <a:ext cx="8640960" cy="1143000"/>
          </a:xfrm>
        </p:spPr>
        <p:txBody>
          <a:bodyPr/>
          <a:lstStyle/>
          <a:p>
            <a:r>
              <a:rPr lang="en-U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 (cont.)</a:t>
            </a:r>
            <a:endParaRPr lang="en-U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TextBox 1"/>
          <p:cNvSpPr txBox="1"/>
          <p:nvPr/>
        </p:nvSpPr>
        <p:spPr>
          <a:xfrm>
            <a:off x="611560" y="1484784"/>
            <a:ext cx="8136904" cy="3477875"/>
          </a:xfrm>
          <a:prstGeom prst="rect">
            <a:avLst/>
          </a:prstGeom>
          <a:noFill/>
        </p:spPr>
        <p:txBody>
          <a:bodyPr wrap="square" rtlCol="0">
            <a:spAutoFit/>
          </a:bodyPr>
          <a:lstStyle/>
          <a:p>
            <a:pPr marL="514350" indent="-514350">
              <a:buFont typeface="+mj-lt"/>
              <a:buAutoNum type="arabicPeriod" startAt="4"/>
            </a:pPr>
            <a:r>
              <a:rPr lang="en-US" sz="2000" dirty="0"/>
              <a:t>During first impounding, the water level reach to +371 m </a:t>
            </a:r>
            <a:r>
              <a:rPr lang="en-US" sz="2000" dirty="0" err="1"/>
              <a:t>asl</a:t>
            </a:r>
            <a:r>
              <a:rPr lang="en-US" sz="2000" dirty="0"/>
              <a:t>, the maximum </a:t>
            </a:r>
            <a:r>
              <a:rPr lang="en-US" sz="2000" dirty="0" smtClean="0"/>
              <a:t>face slab deflection </a:t>
            </a:r>
            <a:r>
              <a:rPr lang="en-US" sz="2000" dirty="0"/>
              <a:t>was 486 mm. as comparing to the anticipated deflection from the design analysis is of 457 mm. The contour of slab deflection indicated the maximum deflection occurring at </a:t>
            </a:r>
            <a:r>
              <a:rPr lang="en-US" sz="2000" dirty="0" smtClean="0"/>
              <a:t>approximately mid </a:t>
            </a:r>
            <a:r>
              <a:rPr lang="en-US" sz="2000" dirty="0"/>
              <a:t>height </a:t>
            </a:r>
            <a:r>
              <a:rPr lang="en-US" sz="2000" dirty="0" smtClean="0"/>
              <a:t>on </a:t>
            </a:r>
            <a:r>
              <a:rPr lang="en-US" sz="2000" dirty="0"/>
              <a:t>the deepest </a:t>
            </a:r>
            <a:r>
              <a:rPr lang="en-US" sz="2000" dirty="0" smtClean="0"/>
              <a:t>section</a:t>
            </a:r>
            <a:r>
              <a:rPr lang="en-US" sz="2000" dirty="0" smtClean="0"/>
              <a:t>.</a:t>
            </a:r>
          </a:p>
          <a:p>
            <a:pPr marL="514350" indent="-514350">
              <a:buFont typeface="+mj-lt"/>
              <a:buAutoNum type="arabicPeriod" startAt="4"/>
            </a:pPr>
            <a:endParaRPr lang="en-US" sz="2000" dirty="0" smtClean="0"/>
          </a:p>
          <a:p>
            <a:pPr marL="514350" indent="-514350">
              <a:buFont typeface="+mj-lt"/>
              <a:buAutoNum type="arabicPeriod" startAt="4"/>
            </a:pPr>
            <a:r>
              <a:rPr lang="en-US" sz="2000" dirty="0" smtClean="0"/>
              <a:t>The local maximum face slab settlement </a:t>
            </a:r>
            <a:r>
              <a:rPr lang="en-US" sz="2000" dirty="0"/>
              <a:t>of 80 mm. was recorded at the beginning of the </a:t>
            </a:r>
            <a:r>
              <a:rPr lang="en-US" sz="2000" dirty="0" smtClean="0"/>
              <a:t>1</a:t>
            </a:r>
            <a:r>
              <a:rPr lang="en-US" sz="2000" baseline="30000" dirty="0" smtClean="0"/>
              <a:t>st</a:t>
            </a:r>
            <a:r>
              <a:rPr lang="en-US" sz="2000" dirty="0" smtClean="0"/>
              <a:t> </a:t>
            </a:r>
            <a:r>
              <a:rPr lang="en-US" sz="2000" dirty="0"/>
              <a:t>impounding. This rate was slowed down after the first impounding and the settlement was still in the allowance of copper water stop and joint sealing.  </a:t>
            </a:r>
          </a:p>
          <a:p>
            <a:endParaRPr lang="th-TH" sz="2000" dirty="0">
              <a:solidFill>
                <a:srgbClr val="000000"/>
              </a:solidFill>
            </a:endParaRPr>
          </a:p>
        </p:txBody>
      </p:sp>
    </p:spTree>
    <p:extLst>
      <p:ext uri="{BB962C8B-B14F-4D97-AF65-F5344CB8AC3E}">
        <p14:creationId xmlns:p14="http://schemas.microsoft.com/office/powerpoint/2010/main" val="162658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ชื่อเรื่อง 4"/>
          <p:cNvSpPr>
            <a:spLocks noGrp="1"/>
          </p:cNvSpPr>
          <p:nvPr>
            <p:ph type="title"/>
          </p:nvPr>
        </p:nvSpPr>
        <p:spPr>
          <a:xfrm>
            <a:off x="179512" y="3428391"/>
            <a:ext cx="8229600" cy="1143000"/>
          </a:xfrm>
        </p:spPr>
        <p:txBody>
          <a:bodyPr/>
          <a:lstStyle/>
          <a:p>
            <a:r>
              <a:rPr lang="en-US" b="1" dirty="0">
                <a:solidFill>
                  <a:srgbClr val="0000FF"/>
                </a:solidFill>
              </a:rPr>
              <a:t>Thank you for your attention</a:t>
            </a:r>
            <a:endParaRPr lang="th-TH" b="1" dirty="0">
              <a:solidFill>
                <a:srgbClr val="0000FF"/>
              </a:solidFill>
            </a:endParaRPr>
          </a:p>
        </p:txBody>
      </p:sp>
    </p:spTree>
    <p:extLst>
      <p:ext uri="{BB962C8B-B14F-4D97-AF65-F5344CB8AC3E}">
        <p14:creationId xmlns:p14="http://schemas.microsoft.com/office/powerpoint/2010/main" val="22768225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17415" name="AutoShape 7"/>
          <p:cNvSpPr>
            <a:spLocks noChangeArrowheads="1"/>
          </p:cNvSpPr>
          <p:nvPr/>
        </p:nvSpPr>
        <p:spPr bwMode="auto">
          <a:xfrm>
            <a:off x="5930900" y="4051300"/>
            <a:ext cx="2057400" cy="1752600"/>
          </a:xfrm>
          <a:prstGeom prst="roundRect">
            <a:avLst>
              <a:gd name="adj" fmla="val 14676"/>
            </a:avLst>
          </a:prstGeom>
          <a:solidFill>
            <a:schemeClr val="bg1">
              <a:alpha val="70000"/>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17961" dir="2700000" algn="ctr" rotWithShape="0">
                    <a:schemeClr val="bg1">
                      <a:gamma/>
                      <a:shade val="60000"/>
                      <a:invGamma/>
                    </a:schemeClr>
                  </a:outerShdw>
                </a:effectLst>
              </a14:hiddenEffects>
            </a:ext>
          </a:extLst>
        </p:spPr>
        <p:txBody>
          <a:bodyPr wrap="none" anchor="ctr"/>
          <a:lstStyle/>
          <a:p>
            <a:endParaRPr lang="th-TH" smtClean="0">
              <a:solidFill>
                <a:srgbClr val="FFFFFF"/>
              </a:solidFill>
              <a:latin typeface="Arial" pitchFamily="34" charset="0"/>
            </a:endParaRPr>
          </a:p>
        </p:txBody>
      </p:sp>
      <p:sp>
        <p:nvSpPr>
          <p:cNvPr id="159746" name="Rectangle 2"/>
          <p:cNvSpPr>
            <a:spLocks noGrp="1" noChangeArrowheads="1"/>
          </p:cNvSpPr>
          <p:nvPr>
            <p:ph type="title"/>
          </p:nvPr>
        </p:nvSpPr>
        <p:spPr>
          <a:xfrm>
            <a:off x="609600" y="152400"/>
            <a:ext cx="7924800" cy="1143000"/>
          </a:xfrm>
          <a:effectLst>
            <a:outerShdw dist="35921" dir="2700000" algn="ctr" rotWithShape="0">
              <a:schemeClr val="bg1"/>
            </a:outerShdw>
          </a:effectLst>
        </p:spPr>
        <p:txBody>
          <a:bodyPr/>
          <a:lstStyle/>
          <a:p>
            <a:pPr eaLnBrk="1" hangingPunct="1"/>
            <a:r>
              <a:rPr lang="en-US" sz="3300" b="1" smtClean="0">
                <a:solidFill>
                  <a:srgbClr val="FFFF00"/>
                </a:solidFill>
              </a:rPr>
              <a:t>Progression of CFRD after the 60’s compacted rock-fill techniques</a:t>
            </a:r>
          </a:p>
        </p:txBody>
      </p:sp>
      <p:pic>
        <p:nvPicPr>
          <p:cNvPr id="17411" name="Picture 3" descr="dam high in 60 year-1"/>
          <p:cNvPicPr>
            <a:picLocks noGrp="1" noChangeAspect="1" noChangeArrowheads="1"/>
          </p:cNvPicPr>
          <p:nvPr>
            <p:ph idx="1"/>
          </p:nvPr>
        </p:nvPicPr>
        <p:blipFill>
          <a:blip r:embed="rId5">
            <a:clrChange>
              <a:clrFrom>
                <a:srgbClr val="000000"/>
              </a:clrFrom>
              <a:clrTo>
                <a:srgbClr val="000000">
                  <a:alpha val="0"/>
                </a:srgbClr>
              </a:clrTo>
            </a:clrChange>
            <a:lum bright="20000" contrast="-20000"/>
            <a:extLst>
              <a:ext uri="{28A0092B-C50C-407E-A947-70E740481C1C}">
                <a14:useLocalDpi xmlns:a14="http://schemas.microsoft.com/office/drawing/2010/main" val="0"/>
              </a:ext>
            </a:extLst>
          </a:blip>
          <a:srcRect/>
          <a:stretch>
            <a:fillRect/>
          </a:stretch>
        </p:blipFill>
        <p:spPr>
          <a:xfrm>
            <a:off x="609600" y="1244600"/>
            <a:ext cx="7315200" cy="5384800"/>
          </a:xfrm>
          <a:noFill/>
        </p:spPr>
      </p:pic>
      <p:sp>
        <p:nvSpPr>
          <p:cNvPr id="17412" name="Text Box 4"/>
          <p:cNvSpPr txBox="1">
            <a:spLocks noChangeArrowheads="1"/>
          </p:cNvSpPr>
          <p:nvPr/>
        </p:nvSpPr>
        <p:spPr bwMode="auto">
          <a:xfrm>
            <a:off x="6553200" y="6338888"/>
            <a:ext cx="2286000" cy="366712"/>
          </a:xfrm>
          <a:prstGeom prst="rect">
            <a:avLst/>
          </a:prstGeom>
          <a:noFill/>
          <a:ln>
            <a:noFill/>
          </a:ln>
          <a:effectLst>
            <a:outerShdw dist="35921" dir="2700000" algn="ctr" rotWithShape="0">
              <a:schemeClr val="bg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ngsana New" pitchFamily="18" charset="-34"/>
              </a:defRPr>
            </a:lvl1pPr>
            <a:lvl2pPr marL="742950" indent="-285750" eaLnBrk="0" hangingPunct="0">
              <a:defRPr sz="2800">
                <a:solidFill>
                  <a:schemeClr val="tx1"/>
                </a:solidFill>
                <a:latin typeface="Arial" pitchFamily="34" charset="0"/>
                <a:cs typeface="Angsana New" pitchFamily="18" charset="-34"/>
              </a:defRPr>
            </a:lvl2pPr>
            <a:lvl3pPr marL="1143000" indent="-228600" eaLnBrk="0" hangingPunct="0">
              <a:defRPr sz="2800">
                <a:solidFill>
                  <a:schemeClr val="tx1"/>
                </a:solidFill>
                <a:latin typeface="Arial" pitchFamily="34" charset="0"/>
                <a:cs typeface="Angsana New" pitchFamily="18" charset="-34"/>
              </a:defRPr>
            </a:lvl3pPr>
            <a:lvl4pPr marL="1600200" indent="-228600" eaLnBrk="0" hangingPunct="0">
              <a:defRPr sz="2800">
                <a:solidFill>
                  <a:schemeClr val="tx1"/>
                </a:solidFill>
                <a:latin typeface="Arial" pitchFamily="34" charset="0"/>
                <a:cs typeface="Angsana New" pitchFamily="18" charset="-34"/>
              </a:defRPr>
            </a:lvl4pPr>
            <a:lvl5pPr marL="2057400" indent="-228600" eaLnBrk="0" hangingPunct="0">
              <a:defRPr sz="2800">
                <a:solidFill>
                  <a:schemeClr val="tx1"/>
                </a:solidFill>
                <a:latin typeface="Arial" pitchFamily="34" charset="0"/>
                <a:cs typeface="Angsana New" pitchFamily="18" charset="-34"/>
              </a:defRPr>
            </a:lvl5pPr>
            <a:lvl6pPr marL="2514600" indent="-228600" eaLnBrk="0" fontAlgn="base" hangingPunct="0">
              <a:spcBef>
                <a:spcPct val="0"/>
              </a:spcBef>
              <a:spcAft>
                <a:spcPct val="0"/>
              </a:spcAft>
              <a:defRPr sz="2800">
                <a:solidFill>
                  <a:schemeClr val="tx1"/>
                </a:solidFill>
                <a:latin typeface="Arial" pitchFamily="34" charset="0"/>
                <a:cs typeface="Angsana New" pitchFamily="18" charset="-34"/>
              </a:defRPr>
            </a:lvl6pPr>
            <a:lvl7pPr marL="2971800" indent="-228600" eaLnBrk="0" fontAlgn="base" hangingPunct="0">
              <a:spcBef>
                <a:spcPct val="0"/>
              </a:spcBef>
              <a:spcAft>
                <a:spcPct val="0"/>
              </a:spcAft>
              <a:defRPr sz="2800">
                <a:solidFill>
                  <a:schemeClr val="tx1"/>
                </a:solidFill>
                <a:latin typeface="Arial" pitchFamily="34" charset="0"/>
                <a:cs typeface="Angsana New" pitchFamily="18" charset="-34"/>
              </a:defRPr>
            </a:lvl7pPr>
            <a:lvl8pPr marL="3429000" indent="-228600" eaLnBrk="0" fontAlgn="base" hangingPunct="0">
              <a:spcBef>
                <a:spcPct val="0"/>
              </a:spcBef>
              <a:spcAft>
                <a:spcPct val="0"/>
              </a:spcAft>
              <a:defRPr sz="2800">
                <a:solidFill>
                  <a:schemeClr val="tx1"/>
                </a:solidFill>
                <a:latin typeface="Arial" pitchFamily="34" charset="0"/>
                <a:cs typeface="Angsana New" pitchFamily="18" charset="-34"/>
              </a:defRPr>
            </a:lvl8pPr>
            <a:lvl9pPr marL="3886200" indent="-228600" eaLnBrk="0" fontAlgn="base" hangingPunct="0">
              <a:spcBef>
                <a:spcPct val="0"/>
              </a:spcBef>
              <a:spcAft>
                <a:spcPct val="0"/>
              </a:spcAft>
              <a:defRPr sz="2800">
                <a:solidFill>
                  <a:schemeClr val="tx1"/>
                </a:solidFill>
                <a:latin typeface="Arial" pitchFamily="34" charset="0"/>
                <a:cs typeface="Angsana New" pitchFamily="18" charset="-34"/>
              </a:defRPr>
            </a:lvl9pPr>
          </a:lstStyle>
          <a:p>
            <a:pPr algn="ctr" eaLnBrk="1" hangingPunct="1">
              <a:spcBef>
                <a:spcPct val="50000"/>
              </a:spcBef>
            </a:pPr>
            <a:r>
              <a:rPr lang="en-US" sz="1800" b="1" smtClean="0">
                <a:solidFill>
                  <a:srgbClr val="00FF00"/>
                </a:solidFill>
                <a:cs typeface="Arial" pitchFamily="34" charset="0"/>
              </a:rPr>
              <a:t>(Cruz et al., 2009)</a:t>
            </a:r>
          </a:p>
        </p:txBody>
      </p:sp>
      <p:sp>
        <p:nvSpPr>
          <p:cNvPr id="17413" name="Oval 5"/>
          <p:cNvSpPr>
            <a:spLocks noChangeAspect="1" noChangeArrowheads="1"/>
          </p:cNvSpPr>
          <p:nvPr/>
        </p:nvSpPr>
        <p:spPr bwMode="auto">
          <a:xfrm>
            <a:off x="6934200" y="3324225"/>
            <a:ext cx="219075" cy="219075"/>
          </a:xfrm>
          <a:prstGeom prst="ellipse">
            <a:avLst/>
          </a:prstGeom>
          <a:solidFill>
            <a:srgbClr val="FF0000"/>
          </a:solidFill>
          <a:ln w="38100" cmpd="dbl">
            <a:solidFill>
              <a:schemeClr val="tx1"/>
            </a:solidFill>
            <a:round/>
            <a:headEnd/>
            <a:tailEnd/>
          </a:ln>
        </p:spPr>
        <p:txBody>
          <a:bodyPr wrap="none" anchor="ctr"/>
          <a:lstStyle/>
          <a:p>
            <a:endParaRPr lang="en-US" smtClean="0">
              <a:solidFill>
                <a:srgbClr val="FFFFFF"/>
              </a:solidFill>
              <a:latin typeface="Arial" pitchFamily="34" charset="0"/>
            </a:endParaRPr>
          </a:p>
        </p:txBody>
      </p:sp>
      <p:sp>
        <p:nvSpPr>
          <p:cNvPr id="159750" name="Text Box 6"/>
          <p:cNvSpPr txBox="1">
            <a:spLocks noChangeArrowheads="1"/>
          </p:cNvSpPr>
          <p:nvPr/>
        </p:nvSpPr>
        <p:spPr bwMode="auto">
          <a:xfrm>
            <a:off x="6934200" y="3543300"/>
            <a:ext cx="1666875" cy="396875"/>
          </a:xfrm>
          <a:prstGeom prst="rect">
            <a:avLst/>
          </a:prstGeom>
          <a:noFill/>
          <a:ln>
            <a:noFill/>
          </a:ln>
          <a:effectLst>
            <a:outerShdw dist="17961" dir="2700000" algn="ctr" rotWithShape="0">
              <a:schemeClr val="bg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chemeClr val="tx1"/>
                </a:solidFill>
                <a:latin typeface="Arial" pitchFamily="34" charset="0"/>
                <a:cs typeface="Angsana New" pitchFamily="18" charset="-34"/>
              </a:defRPr>
            </a:lvl1pPr>
            <a:lvl2pPr marL="742950" indent="-285750" eaLnBrk="0" hangingPunct="0">
              <a:defRPr sz="2800">
                <a:solidFill>
                  <a:schemeClr val="tx1"/>
                </a:solidFill>
                <a:latin typeface="Arial" pitchFamily="34" charset="0"/>
                <a:cs typeface="Angsana New" pitchFamily="18" charset="-34"/>
              </a:defRPr>
            </a:lvl2pPr>
            <a:lvl3pPr marL="1143000" indent="-228600" eaLnBrk="0" hangingPunct="0">
              <a:defRPr sz="2800">
                <a:solidFill>
                  <a:schemeClr val="tx1"/>
                </a:solidFill>
                <a:latin typeface="Arial" pitchFamily="34" charset="0"/>
                <a:cs typeface="Angsana New" pitchFamily="18" charset="-34"/>
              </a:defRPr>
            </a:lvl3pPr>
            <a:lvl4pPr marL="1600200" indent="-228600" eaLnBrk="0" hangingPunct="0">
              <a:defRPr sz="2800">
                <a:solidFill>
                  <a:schemeClr val="tx1"/>
                </a:solidFill>
                <a:latin typeface="Arial" pitchFamily="34" charset="0"/>
                <a:cs typeface="Angsana New" pitchFamily="18" charset="-34"/>
              </a:defRPr>
            </a:lvl4pPr>
            <a:lvl5pPr marL="2057400" indent="-228600" eaLnBrk="0" hangingPunct="0">
              <a:defRPr sz="2800">
                <a:solidFill>
                  <a:schemeClr val="tx1"/>
                </a:solidFill>
                <a:latin typeface="Arial" pitchFamily="34" charset="0"/>
                <a:cs typeface="Angsana New" pitchFamily="18" charset="-34"/>
              </a:defRPr>
            </a:lvl5pPr>
            <a:lvl6pPr marL="2514600" indent="-228600" eaLnBrk="0" fontAlgn="base" hangingPunct="0">
              <a:spcBef>
                <a:spcPct val="0"/>
              </a:spcBef>
              <a:spcAft>
                <a:spcPct val="0"/>
              </a:spcAft>
              <a:defRPr sz="2800">
                <a:solidFill>
                  <a:schemeClr val="tx1"/>
                </a:solidFill>
                <a:latin typeface="Arial" pitchFamily="34" charset="0"/>
                <a:cs typeface="Angsana New" pitchFamily="18" charset="-34"/>
              </a:defRPr>
            </a:lvl6pPr>
            <a:lvl7pPr marL="2971800" indent="-228600" eaLnBrk="0" fontAlgn="base" hangingPunct="0">
              <a:spcBef>
                <a:spcPct val="0"/>
              </a:spcBef>
              <a:spcAft>
                <a:spcPct val="0"/>
              </a:spcAft>
              <a:defRPr sz="2800">
                <a:solidFill>
                  <a:schemeClr val="tx1"/>
                </a:solidFill>
                <a:latin typeface="Arial" pitchFamily="34" charset="0"/>
                <a:cs typeface="Angsana New" pitchFamily="18" charset="-34"/>
              </a:defRPr>
            </a:lvl7pPr>
            <a:lvl8pPr marL="3429000" indent="-228600" eaLnBrk="0" fontAlgn="base" hangingPunct="0">
              <a:spcBef>
                <a:spcPct val="0"/>
              </a:spcBef>
              <a:spcAft>
                <a:spcPct val="0"/>
              </a:spcAft>
              <a:defRPr sz="2800">
                <a:solidFill>
                  <a:schemeClr val="tx1"/>
                </a:solidFill>
                <a:latin typeface="Arial" pitchFamily="34" charset="0"/>
                <a:cs typeface="Angsana New" pitchFamily="18" charset="-34"/>
              </a:defRPr>
            </a:lvl8pPr>
            <a:lvl9pPr marL="3886200" indent="-228600" eaLnBrk="0" fontAlgn="base" hangingPunct="0">
              <a:spcBef>
                <a:spcPct val="0"/>
              </a:spcBef>
              <a:spcAft>
                <a:spcPct val="0"/>
              </a:spcAft>
              <a:defRPr sz="2800">
                <a:solidFill>
                  <a:schemeClr val="tx1"/>
                </a:solidFill>
                <a:latin typeface="Arial" pitchFamily="34" charset="0"/>
                <a:cs typeface="Angsana New" pitchFamily="18" charset="-34"/>
              </a:defRPr>
            </a:lvl9pPr>
          </a:lstStyle>
          <a:p>
            <a:pPr eaLnBrk="1" hangingPunct="1"/>
            <a:r>
              <a:rPr lang="en-US" sz="2000" b="1" smtClean="0">
                <a:solidFill>
                  <a:srgbClr val="FFFF00"/>
                </a:solidFill>
                <a:cs typeface="Arial" pitchFamily="34" charset="0"/>
              </a:rPr>
              <a:t>Nam Ngum2</a:t>
            </a:r>
            <a:endParaRPr lang="th-TH" sz="2000" b="1" smtClean="0">
              <a:solidFill>
                <a:srgbClr val="FFFF00"/>
              </a:solidFill>
              <a:cs typeface="Arial" pitchFamily="34" charset="0"/>
            </a:endParaRPr>
          </a:p>
        </p:txBody>
      </p:sp>
    </p:spTree>
    <p:extLst>
      <p:ext uri="{BB962C8B-B14F-4D97-AF65-F5344CB8AC3E}">
        <p14:creationId xmlns:p14="http://schemas.microsoft.com/office/powerpoint/2010/main" val="1966187647"/>
      </p:ext>
    </p:extLst>
  </p:cSld>
  <p:clrMapOvr>
    <a:overrideClrMapping bg1="dk2" tx1="lt1" bg2="dk1" tx2="lt2" accent1="accent1" accent2="accent2" accent3="accent3" accent4="accent4" accent5="accent5" accent6="accent6" hlink="hlink" folHlink="folHlink"/>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wedge">
                                      <p:cBhvr>
                                        <p:cTn id="7" dur="2000"/>
                                        <p:tgtEl>
                                          <p:spTgt spid="174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9750"/>
                                        </p:tgtEl>
                                        <p:attrNameLst>
                                          <p:attrName>style.visibility</p:attrName>
                                        </p:attrNameLst>
                                      </p:cBhvr>
                                      <p:to>
                                        <p:strVal val="visible"/>
                                      </p:to>
                                    </p:set>
                                    <p:animEffect transition="in" filter="blinds(horizontal)">
                                      <p:cBhvr>
                                        <p:cTn id="10" dur="1000"/>
                                        <p:tgtEl>
                                          <p:spTgt spid="159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animBg="1"/>
      <p:bldP spid="159750"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24644" name="Rectangle 4"/>
          <p:cNvSpPr>
            <a:spLocks noGrp="1" noChangeArrowheads="1"/>
          </p:cNvSpPr>
          <p:nvPr>
            <p:ph type="title"/>
          </p:nvPr>
        </p:nvSpPr>
        <p:spPr>
          <a:xfrm>
            <a:off x="350442" y="274638"/>
            <a:ext cx="8470030" cy="1143000"/>
          </a:xfrm>
        </p:spPr>
        <p:txBody>
          <a:bodyPr/>
          <a:lstStyle/>
          <a:p>
            <a:r>
              <a:rPr lang="en-US" sz="4000" dirty="0" smtClean="0">
                <a:solidFill>
                  <a:srgbClr val="CC0000"/>
                </a:solidFill>
              </a:rPr>
              <a:t>General Deformation Characteristics</a:t>
            </a:r>
            <a:endParaRPr lang="th-TH" sz="4000" dirty="0" smtClean="0">
              <a:solidFill>
                <a:srgbClr val="CC0000"/>
              </a:solidFill>
            </a:endParaRPr>
          </a:p>
        </p:txBody>
      </p:sp>
      <p:sp>
        <p:nvSpPr>
          <p:cNvPr id="624646" name="Rectangle 6"/>
          <p:cNvSpPr>
            <a:spLocks noGrp="1" noChangeArrowheads="1"/>
          </p:cNvSpPr>
          <p:nvPr>
            <p:ph type="body" idx="1"/>
          </p:nvPr>
        </p:nvSpPr>
        <p:spPr/>
        <p:txBody>
          <a:bodyPr/>
          <a:lstStyle/>
          <a:p>
            <a:endParaRPr lang="th-TH" dirty="0" smtClean="0"/>
          </a:p>
        </p:txBody>
      </p:sp>
      <p:grpSp>
        <p:nvGrpSpPr>
          <p:cNvPr id="16" name="กลุ่ม 15"/>
          <p:cNvGrpSpPr/>
          <p:nvPr/>
        </p:nvGrpSpPr>
        <p:grpSpPr>
          <a:xfrm>
            <a:off x="455714" y="1488597"/>
            <a:ext cx="8110538" cy="4497288"/>
            <a:chOff x="357913" y="1524000"/>
            <a:chExt cx="8110538" cy="4497288"/>
          </a:xfrm>
        </p:grpSpPr>
        <p:pic>
          <p:nvPicPr>
            <p:cNvPr id="624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913" y="1524000"/>
              <a:ext cx="8110538" cy="385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
          <p:nvSpPr>
            <p:cNvPr id="10" name="รูปแบบอิสระ 9"/>
            <p:cNvSpPr/>
            <p:nvPr/>
          </p:nvSpPr>
          <p:spPr>
            <a:xfrm>
              <a:off x="683568" y="4473869"/>
              <a:ext cx="699183" cy="169499"/>
            </a:xfrm>
            <a:custGeom>
              <a:avLst/>
              <a:gdLst>
                <a:gd name="connsiteX0" fmla="*/ 0 w 535258"/>
                <a:gd name="connsiteY0" fmla="*/ 71368 h 151657"/>
                <a:gd name="connsiteX1" fmla="*/ 325615 w 535258"/>
                <a:gd name="connsiteY1" fmla="*/ 75829 h 151657"/>
                <a:gd name="connsiteX2" fmla="*/ 428207 w 535258"/>
                <a:gd name="connsiteY2" fmla="*/ 0 h 151657"/>
                <a:gd name="connsiteX3" fmla="*/ 521877 w 535258"/>
                <a:gd name="connsiteY3" fmla="*/ 75829 h 151657"/>
                <a:gd name="connsiteX4" fmla="*/ 535258 w 535258"/>
                <a:gd name="connsiteY4" fmla="*/ 151657 h 151657"/>
                <a:gd name="connsiteX5" fmla="*/ 0 w 535258"/>
                <a:gd name="connsiteY5" fmla="*/ 147196 h 151657"/>
                <a:gd name="connsiteX6" fmla="*/ 0 w 535258"/>
                <a:gd name="connsiteY6" fmla="*/ 71368 h 151657"/>
                <a:gd name="connsiteX0" fmla="*/ 0 w 535258"/>
                <a:gd name="connsiteY0" fmla="*/ 89210 h 169499"/>
                <a:gd name="connsiteX1" fmla="*/ 325615 w 535258"/>
                <a:gd name="connsiteY1" fmla="*/ 93671 h 169499"/>
                <a:gd name="connsiteX2" fmla="*/ 458661 w 535258"/>
                <a:gd name="connsiteY2" fmla="*/ 0 h 169499"/>
                <a:gd name="connsiteX3" fmla="*/ 521877 w 535258"/>
                <a:gd name="connsiteY3" fmla="*/ 93671 h 169499"/>
                <a:gd name="connsiteX4" fmla="*/ 535258 w 535258"/>
                <a:gd name="connsiteY4" fmla="*/ 169499 h 169499"/>
                <a:gd name="connsiteX5" fmla="*/ 0 w 535258"/>
                <a:gd name="connsiteY5" fmla="*/ 165038 h 169499"/>
                <a:gd name="connsiteX6" fmla="*/ 0 w 535258"/>
                <a:gd name="connsiteY6" fmla="*/ 89210 h 1694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5258" h="169499">
                  <a:moveTo>
                    <a:pt x="0" y="89210"/>
                  </a:moveTo>
                  <a:lnTo>
                    <a:pt x="325615" y="93671"/>
                  </a:lnTo>
                  <a:lnTo>
                    <a:pt x="458661" y="0"/>
                  </a:lnTo>
                  <a:lnTo>
                    <a:pt x="521877" y="93671"/>
                  </a:lnTo>
                  <a:lnTo>
                    <a:pt x="535258" y="169499"/>
                  </a:lnTo>
                  <a:lnTo>
                    <a:pt x="0" y="165038"/>
                  </a:lnTo>
                  <a:lnTo>
                    <a:pt x="0" y="89210"/>
                  </a:lnTo>
                  <a:close/>
                </a:path>
              </a:pathLst>
            </a:cu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srgbClr val="FFFFFF"/>
                </a:solidFill>
              </a:endParaRPr>
            </a:p>
          </p:txBody>
        </p:sp>
        <p:sp>
          <p:nvSpPr>
            <p:cNvPr id="11" name="สี่เหลี่ยมผืนผ้า 10"/>
            <p:cNvSpPr/>
            <p:nvPr/>
          </p:nvSpPr>
          <p:spPr>
            <a:xfrm>
              <a:off x="755575" y="4643368"/>
              <a:ext cx="627175" cy="225792"/>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srgbClr val="FFFFFF"/>
                </a:solidFill>
              </a:endParaRPr>
            </a:p>
          </p:txBody>
        </p:sp>
        <p:cxnSp>
          <p:nvCxnSpPr>
            <p:cNvPr id="13" name="ตัวเชื่อมต่อตรง 12"/>
            <p:cNvCxnSpPr/>
            <p:nvPr/>
          </p:nvCxnSpPr>
          <p:spPr>
            <a:xfrm>
              <a:off x="1236684" y="4643368"/>
              <a:ext cx="0" cy="13779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รูปแบบอิสระ 14"/>
            <p:cNvSpPr/>
            <p:nvPr/>
          </p:nvSpPr>
          <p:spPr>
            <a:xfrm>
              <a:off x="1277368" y="2017264"/>
              <a:ext cx="3266711" cy="2512855"/>
            </a:xfrm>
            <a:custGeom>
              <a:avLst/>
              <a:gdLst>
                <a:gd name="connsiteX0" fmla="*/ 0 w 3266711"/>
                <a:gd name="connsiteY0" fmla="*/ 2450034 h 2512855"/>
                <a:gd name="connsiteX1" fmla="*/ 3217850 w 3266711"/>
                <a:gd name="connsiteY1" fmla="*/ 0 h 2512855"/>
                <a:gd name="connsiteX2" fmla="*/ 3266711 w 3266711"/>
                <a:gd name="connsiteY2" fmla="*/ 13960 h 2512855"/>
                <a:gd name="connsiteX3" fmla="*/ 62821 w 3266711"/>
                <a:gd name="connsiteY3" fmla="*/ 2512855 h 2512855"/>
                <a:gd name="connsiteX4" fmla="*/ 0 w 3266711"/>
                <a:gd name="connsiteY4" fmla="*/ 2450034 h 25128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66711" h="2512855">
                  <a:moveTo>
                    <a:pt x="0" y="2450034"/>
                  </a:moveTo>
                  <a:lnTo>
                    <a:pt x="3217850" y="0"/>
                  </a:lnTo>
                  <a:lnTo>
                    <a:pt x="3266711" y="13960"/>
                  </a:lnTo>
                  <a:lnTo>
                    <a:pt x="62821" y="2512855"/>
                  </a:lnTo>
                  <a:lnTo>
                    <a:pt x="0" y="2450034"/>
                  </a:lnTo>
                  <a:close/>
                </a:path>
              </a:pathLst>
            </a:cu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solidFill>
                  <a:srgbClr val="FFFFFF"/>
                </a:solidFill>
              </a:endParaRPr>
            </a:p>
          </p:txBody>
        </p:sp>
      </p:grpSp>
      <p:grpSp>
        <p:nvGrpSpPr>
          <p:cNvPr id="9" name="กลุ่ม 8"/>
          <p:cNvGrpSpPr/>
          <p:nvPr/>
        </p:nvGrpSpPr>
        <p:grpSpPr>
          <a:xfrm>
            <a:off x="1292290" y="2189744"/>
            <a:ext cx="6748758" cy="2346690"/>
            <a:chOff x="1197621" y="2217219"/>
            <a:chExt cx="6748758" cy="2346690"/>
          </a:xfrm>
        </p:grpSpPr>
        <p:sp>
          <p:nvSpPr>
            <p:cNvPr id="3" name="รูปแบบอิสระ 2"/>
            <p:cNvSpPr/>
            <p:nvPr/>
          </p:nvSpPr>
          <p:spPr>
            <a:xfrm>
              <a:off x="1197621" y="2217219"/>
              <a:ext cx="6748758" cy="2346690"/>
            </a:xfrm>
            <a:custGeom>
              <a:avLst/>
              <a:gdLst>
                <a:gd name="connsiteX0" fmla="*/ 3285367 w 6748758"/>
                <a:gd name="connsiteY0" fmla="*/ 0 h 2548991"/>
                <a:gd name="connsiteX1" fmla="*/ 3592864 w 6748758"/>
                <a:gd name="connsiteY1" fmla="*/ 8092 h 2548991"/>
                <a:gd name="connsiteX2" fmla="*/ 6748758 w 6748758"/>
                <a:gd name="connsiteY2" fmla="*/ 2532807 h 2548991"/>
                <a:gd name="connsiteX3" fmla="*/ 0 w 6748758"/>
                <a:gd name="connsiteY3" fmla="*/ 2548991 h 2548991"/>
                <a:gd name="connsiteX4" fmla="*/ 3285367 w 6748758"/>
                <a:gd name="connsiteY4" fmla="*/ 0 h 2548991"/>
                <a:gd name="connsiteX0" fmla="*/ 3261090 w 6748758"/>
                <a:gd name="connsiteY0" fmla="*/ 113288 h 2540899"/>
                <a:gd name="connsiteX1" fmla="*/ 3592864 w 6748758"/>
                <a:gd name="connsiteY1" fmla="*/ 0 h 2540899"/>
                <a:gd name="connsiteX2" fmla="*/ 6748758 w 6748758"/>
                <a:gd name="connsiteY2" fmla="*/ 2524715 h 2540899"/>
                <a:gd name="connsiteX3" fmla="*/ 0 w 6748758"/>
                <a:gd name="connsiteY3" fmla="*/ 2540899 h 2540899"/>
                <a:gd name="connsiteX4" fmla="*/ 3261090 w 6748758"/>
                <a:gd name="connsiteY4" fmla="*/ 113288 h 2540899"/>
                <a:gd name="connsiteX0" fmla="*/ 3261090 w 6748758"/>
                <a:gd name="connsiteY0" fmla="*/ 0 h 2427611"/>
                <a:gd name="connsiteX1" fmla="*/ 3609048 w 6748758"/>
                <a:gd name="connsiteY1" fmla="*/ 32368 h 2427611"/>
                <a:gd name="connsiteX2" fmla="*/ 6748758 w 6748758"/>
                <a:gd name="connsiteY2" fmla="*/ 2411427 h 2427611"/>
                <a:gd name="connsiteX3" fmla="*/ 0 w 6748758"/>
                <a:gd name="connsiteY3" fmla="*/ 2427611 h 2427611"/>
                <a:gd name="connsiteX4" fmla="*/ 3261090 w 6748758"/>
                <a:gd name="connsiteY4" fmla="*/ 0 h 2427611"/>
                <a:gd name="connsiteX0" fmla="*/ 3293459 w 6748758"/>
                <a:gd name="connsiteY0" fmla="*/ 0 h 2395243"/>
                <a:gd name="connsiteX1" fmla="*/ 3609048 w 6748758"/>
                <a:gd name="connsiteY1" fmla="*/ 0 h 2395243"/>
                <a:gd name="connsiteX2" fmla="*/ 6748758 w 6748758"/>
                <a:gd name="connsiteY2" fmla="*/ 2379059 h 2395243"/>
                <a:gd name="connsiteX3" fmla="*/ 0 w 6748758"/>
                <a:gd name="connsiteY3" fmla="*/ 2395243 h 2395243"/>
                <a:gd name="connsiteX4" fmla="*/ 3293459 w 6748758"/>
                <a:gd name="connsiteY4" fmla="*/ 0 h 2395243"/>
                <a:gd name="connsiteX0" fmla="*/ 3293459 w 6748758"/>
                <a:gd name="connsiteY0" fmla="*/ 0 h 2395243"/>
                <a:gd name="connsiteX1" fmla="*/ 3609048 w 6748758"/>
                <a:gd name="connsiteY1" fmla="*/ 0 h 2395243"/>
                <a:gd name="connsiteX2" fmla="*/ 6748758 w 6748758"/>
                <a:gd name="connsiteY2" fmla="*/ 2379059 h 2395243"/>
                <a:gd name="connsiteX3" fmla="*/ 0 w 6748758"/>
                <a:gd name="connsiteY3" fmla="*/ 2395243 h 2395243"/>
                <a:gd name="connsiteX4" fmla="*/ 1432291 w 6748758"/>
                <a:gd name="connsiteY4" fmla="*/ 1343278 h 2395243"/>
                <a:gd name="connsiteX5" fmla="*/ 3293459 w 6748758"/>
                <a:gd name="connsiteY5" fmla="*/ 0 h 2395243"/>
                <a:gd name="connsiteX0" fmla="*/ 3293459 w 6748758"/>
                <a:gd name="connsiteY0" fmla="*/ 0 h 2395243"/>
                <a:gd name="connsiteX1" fmla="*/ 3609048 w 6748758"/>
                <a:gd name="connsiteY1" fmla="*/ 0 h 2395243"/>
                <a:gd name="connsiteX2" fmla="*/ 6748758 w 6748758"/>
                <a:gd name="connsiteY2" fmla="*/ 2379059 h 2395243"/>
                <a:gd name="connsiteX3" fmla="*/ 0 w 6748758"/>
                <a:gd name="connsiteY3" fmla="*/ 2395243 h 2395243"/>
                <a:gd name="connsiteX4" fmla="*/ 1464660 w 6748758"/>
                <a:gd name="connsiteY4" fmla="*/ 1399923 h 2395243"/>
                <a:gd name="connsiteX5" fmla="*/ 3293459 w 6748758"/>
                <a:gd name="connsiteY5" fmla="*/ 0 h 2395243"/>
                <a:gd name="connsiteX0" fmla="*/ 3293459 w 6748758"/>
                <a:gd name="connsiteY0" fmla="*/ 0 h 2395243"/>
                <a:gd name="connsiteX1" fmla="*/ 3609048 w 6748758"/>
                <a:gd name="connsiteY1" fmla="*/ 0 h 2395243"/>
                <a:gd name="connsiteX2" fmla="*/ 6748758 w 6748758"/>
                <a:gd name="connsiteY2" fmla="*/ 2379059 h 2395243"/>
                <a:gd name="connsiteX3" fmla="*/ 0 w 6748758"/>
                <a:gd name="connsiteY3" fmla="*/ 2395243 h 2395243"/>
                <a:gd name="connsiteX4" fmla="*/ 2557084 w 6748758"/>
                <a:gd name="connsiteY4" fmla="*/ 614995 h 2395243"/>
                <a:gd name="connsiteX5" fmla="*/ 3293459 w 6748758"/>
                <a:gd name="connsiteY5" fmla="*/ 0 h 2395243"/>
                <a:gd name="connsiteX0" fmla="*/ 3293459 w 6748758"/>
                <a:gd name="connsiteY0" fmla="*/ 48553 h 2395243"/>
                <a:gd name="connsiteX1" fmla="*/ 3609048 w 6748758"/>
                <a:gd name="connsiteY1" fmla="*/ 0 h 2395243"/>
                <a:gd name="connsiteX2" fmla="*/ 6748758 w 6748758"/>
                <a:gd name="connsiteY2" fmla="*/ 2379059 h 2395243"/>
                <a:gd name="connsiteX3" fmla="*/ 0 w 6748758"/>
                <a:gd name="connsiteY3" fmla="*/ 2395243 h 2395243"/>
                <a:gd name="connsiteX4" fmla="*/ 2557084 w 6748758"/>
                <a:gd name="connsiteY4" fmla="*/ 614995 h 2395243"/>
                <a:gd name="connsiteX5" fmla="*/ 3293459 w 6748758"/>
                <a:gd name="connsiteY5" fmla="*/ 48553 h 2395243"/>
                <a:gd name="connsiteX0" fmla="*/ 3293459 w 6748758"/>
                <a:gd name="connsiteY0" fmla="*/ 0 h 2346690"/>
                <a:gd name="connsiteX1" fmla="*/ 3625232 w 6748758"/>
                <a:gd name="connsiteY1" fmla="*/ 0 h 2346690"/>
                <a:gd name="connsiteX2" fmla="*/ 6748758 w 6748758"/>
                <a:gd name="connsiteY2" fmla="*/ 2330506 h 2346690"/>
                <a:gd name="connsiteX3" fmla="*/ 0 w 6748758"/>
                <a:gd name="connsiteY3" fmla="*/ 2346690 h 2346690"/>
                <a:gd name="connsiteX4" fmla="*/ 2557084 w 6748758"/>
                <a:gd name="connsiteY4" fmla="*/ 566442 h 2346690"/>
                <a:gd name="connsiteX5" fmla="*/ 3293459 w 6748758"/>
                <a:gd name="connsiteY5" fmla="*/ 0 h 2346690"/>
                <a:gd name="connsiteX0" fmla="*/ 3293459 w 6748758"/>
                <a:gd name="connsiteY0" fmla="*/ 0 h 2346690"/>
                <a:gd name="connsiteX1" fmla="*/ 3625232 w 6748758"/>
                <a:gd name="connsiteY1" fmla="*/ 0 h 2346690"/>
                <a:gd name="connsiteX2" fmla="*/ 6748758 w 6748758"/>
                <a:gd name="connsiteY2" fmla="*/ 2330506 h 2346690"/>
                <a:gd name="connsiteX3" fmla="*/ 0 w 6748758"/>
                <a:gd name="connsiteY3" fmla="*/ 2346690 h 2346690"/>
                <a:gd name="connsiteX4" fmla="*/ 2557084 w 6748758"/>
                <a:gd name="connsiteY4" fmla="*/ 614994 h 2346690"/>
                <a:gd name="connsiteX5" fmla="*/ 3293459 w 6748758"/>
                <a:gd name="connsiteY5" fmla="*/ 0 h 2346690"/>
                <a:gd name="connsiteX0" fmla="*/ 3293459 w 6748758"/>
                <a:gd name="connsiteY0" fmla="*/ 0 h 2346690"/>
                <a:gd name="connsiteX1" fmla="*/ 3625232 w 6748758"/>
                <a:gd name="connsiteY1" fmla="*/ 0 h 2346690"/>
                <a:gd name="connsiteX2" fmla="*/ 6748758 w 6748758"/>
                <a:gd name="connsiteY2" fmla="*/ 2330506 h 2346690"/>
                <a:gd name="connsiteX3" fmla="*/ 0 w 6748758"/>
                <a:gd name="connsiteY3" fmla="*/ 2346690 h 2346690"/>
                <a:gd name="connsiteX4" fmla="*/ 1124793 w 6748758"/>
                <a:gd name="connsiteY4" fmla="*/ 1569854 h 2346690"/>
                <a:gd name="connsiteX5" fmla="*/ 2557084 w 6748758"/>
                <a:gd name="connsiteY5" fmla="*/ 614994 h 2346690"/>
                <a:gd name="connsiteX6" fmla="*/ 3293459 w 6748758"/>
                <a:gd name="connsiteY6" fmla="*/ 0 h 2346690"/>
                <a:gd name="connsiteX0" fmla="*/ 3293459 w 6748758"/>
                <a:gd name="connsiteY0" fmla="*/ 0 h 2346690"/>
                <a:gd name="connsiteX1" fmla="*/ 3625232 w 6748758"/>
                <a:gd name="connsiteY1" fmla="*/ 0 h 2346690"/>
                <a:gd name="connsiteX2" fmla="*/ 6748758 w 6748758"/>
                <a:gd name="connsiteY2" fmla="*/ 2330506 h 2346690"/>
                <a:gd name="connsiteX3" fmla="*/ 0 w 6748758"/>
                <a:gd name="connsiteY3" fmla="*/ 2346690 h 2346690"/>
                <a:gd name="connsiteX4" fmla="*/ 1011505 w 6748758"/>
                <a:gd name="connsiteY4" fmla="*/ 1537485 h 2346690"/>
                <a:gd name="connsiteX5" fmla="*/ 2557084 w 6748758"/>
                <a:gd name="connsiteY5" fmla="*/ 614994 h 2346690"/>
                <a:gd name="connsiteX6" fmla="*/ 3293459 w 6748758"/>
                <a:gd name="connsiteY6" fmla="*/ 0 h 2346690"/>
                <a:gd name="connsiteX0" fmla="*/ 3293459 w 6748758"/>
                <a:gd name="connsiteY0" fmla="*/ 0 h 2346690"/>
                <a:gd name="connsiteX1" fmla="*/ 3625232 w 6748758"/>
                <a:gd name="connsiteY1" fmla="*/ 0 h 2346690"/>
                <a:gd name="connsiteX2" fmla="*/ 6748758 w 6748758"/>
                <a:gd name="connsiteY2" fmla="*/ 2330506 h 2346690"/>
                <a:gd name="connsiteX3" fmla="*/ 0 w 6748758"/>
                <a:gd name="connsiteY3" fmla="*/ 2346690 h 2346690"/>
                <a:gd name="connsiteX4" fmla="*/ 914400 w 6748758"/>
                <a:gd name="connsiteY4" fmla="*/ 1577946 h 2346690"/>
                <a:gd name="connsiteX5" fmla="*/ 2557084 w 6748758"/>
                <a:gd name="connsiteY5" fmla="*/ 614994 h 2346690"/>
                <a:gd name="connsiteX6" fmla="*/ 3293459 w 6748758"/>
                <a:gd name="connsiteY6" fmla="*/ 0 h 2346690"/>
                <a:gd name="connsiteX0" fmla="*/ 3293459 w 6748758"/>
                <a:gd name="connsiteY0" fmla="*/ 0 h 2346690"/>
                <a:gd name="connsiteX1" fmla="*/ 3625232 w 6748758"/>
                <a:gd name="connsiteY1" fmla="*/ 0 h 2346690"/>
                <a:gd name="connsiteX2" fmla="*/ 4272595 w 6748758"/>
                <a:gd name="connsiteY2" fmla="*/ 477429 h 2346690"/>
                <a:gd name="connsiteX3" fmla="*/ 6748758 w 6748758"/>
                <a:gd name="connsiteY3" fmla="*/ 2330506 h 2346690"/>
                <a:gd name="connsiteX4" fmla="*/ 0 w 6748758"/>
                <a:gd name="connsiteY4" fmla="*/ 2346690 h 2346690"/>
                <a:gd name="connsiteX5" fmla="*/ 914400 w 6748758"/>
                <a:gd name="connsiteY5" fmla="*/ 1577946 h 2346690"/>
                <a:gd name="connsiteX6" fmla="*/ 2557084 w 6748758"/>
                <a:gd name="connsiteY6" fmla="*/ 614994 h 2346690"/>
                <a:gd name="connsiteX7" fmla="*/ 3293459 w 6748758"/>
                <a:gd name="connsiteY7" fmla="*/ 0 h 2346690"/>
                <a:gd name="connsiteX0" fmla="*/ 3293459 w 6748758"/>
                <a:gd name="connsiteY0" fmla="*/ 0 h 2346690"/>
                <a:gd name="connsiteX1" fmla="*/ 3625232 w 6748758"/>
                <a:gd name="connsiteY1" fmla="*/ 0 h 2346690"/>
                <a:gd name="connsiteX2" fmla="*/ 4215951 w 6748758"/>
                <a:gd name="connsiteY2" fmla="*/ 550257 h 2346690"/>
                <a:gd name="connsiteX3" fmla="*/ 6748758 w 6748758"/>
                <a:gd name="connsiteY3" fmla="*/ 2330506 h 2346690"/>
                <a:gd name="connsiteX4" fmla="*/ 0 w 6748758"/>
                <a:gd name="connsiteY4" fmla="*/ 2346690 h 2346690"/>
                <a:gd name="connsiteX5" fmla="*/ 914400 w 6748758"/>
                <a:gd name="connsiteY5" fmla="*/ 1577946 h 2346690"/>
                <a:gd name="connsiteX6" fmla="*/ 2557084 w 6748758"/>
                <a:gd name="connsiteY6" fmla="*/ 614994 h 2346690"/>
                <a:gd name="connsiteX7" fmla="*/ 3293459 w 6748758"/>
                <a:gd name="connsiteY7" fmla="*/ 0 h 2346690"/>
                <a:gd name="connsiteX0" fmla="*/ 3293459 w 6748758"/>
                <a:gd name="connsiteY0" fmla="*/ 0 h 2346690"/>
                <a:gd name="connsiteX1" fmla="*/ 3625232 w 6748758"/>
                <a:gd name="connsiteY1" fmla="*/ 0 h 2346690"/>
                <a:gd name="connsiteX2" fmla="*/ 4240227 w 6748758"/>
                <a:gd name="connsiteY2" fmla="*/ 525981 h 2346690"/>
                <a:gd name="connsiteX3" fmla="*/ 6748758 w 6748758"/>
                <a:gd name="connsiteY3" fmla="*/ 2330506 h 2346690"/>
                <a:gd name="connsiteX4" fmla="*/ 0 w 6748758"/>
                <a:gd name="connsiteY4" fmla="*/ 2346690 h 2346690"/>
                <a:gd name="connsiteX5" fmla="*/ 914400 w 6748758"/>
                <a:gd name="connsiteY5" fmla="*/ 1577946 h 2346690"/>
                <a:gd name="connsiteX6" fmla="*/ 2557084 w 6748758"/>
                <a:gd name="connsiteY6" fmla="*/ 614994 h 2346690"/>
                <a:gd name="connsiteX7" fmla="*/ 3293459 w 6748758"/>
                <a:gd name="connsiteY7" fmla="*/ 0 h 2346690"/>
                <a:gd name="connsiteX0" fmla="*/ 3293459 w 6748758"/>
                <a:gd name="connsiteY0" fmla="*/ 0 h 2346690"/>
                <a:gd name="connsiteX1" fmla="*/ 3625232 w 6748758"/>
                <a:gd name="connsiteY1" fmla="*/ 0 h 2346690"/>
                <a:gd name="connsiteX2" fmla="*/ 4240227 w 6748758"/>
                <a:gd name="connsiteY2" fmla="*/ 525981 h 2346690"/>
                <a:gd name="connsiteX3" fmla="*/ 5712977 w 6748758"/>
                <a:gd name="connsiteY3" fmla="*/ 1561762 h 2346690"/>
                <a:gd name="connsiteX4" fmla="*/ 6748758 w 6748758"/>
                <a:gd name="connsiteY4" fmla="*/ 2330506 h 2346690"/>
                <a:gd name="connsiteX5" fmla="*/ 0 w 6748758"/>
                <a:gd name="connsiteY5" fmla="*/ 2346690 h 2346690"/>
                <a:gd name="connsiteX6" fmla="*/ 914400 w 6748758"/>
                <a:gd name="connsiteY6" fmla="*/ 1577946 h 2346690"/>
                <a:gd name="connsiteX7" fmla="*/ 2557084 w 6748758"/>
                <a:gd name="connsiteY7" fmla="*/ 614994 h 2346690"/>
                <a:gd name="connsiteX8" fmla="*/ 3293459 w 6748758"/>
                <a:gd name="connsiteY8" fmla="*/ 0 h 2346690"/>
                <a:gd name="connsiteX0" fmla="*/ 3293459 w 6748758"/>
                <a:gd name="connsiteY0" fmla="*/ 0 h 2346690"/>
                <a:gd name="connsiteX1" fmla="*/ 3625232 w 6748758"/>
                <a:gd name="connsiteY1" fmla="*/ 0 h 2346690"/>
                <a:gd name="connsiteX2" fmla="*/ 4240227 w 6748758"/>
                <a:gd name="connsiteY2" fmla="*/ 525981 h 2346690"/>
                <a:gd name="connsiteX3" fmla="*/ 5777713 w 6748758"/>
                <a:gd name="connsiteY3" fmla="*/ 1513210 h 2346690"/>
                <a:gd name="connsiteX4" fmla="*/ 6748758 w 6748758"/>
                <a:gd name="connsiteY4" fmla="*/ 2330506 h 2346690"/>
                <a:gd name="connsiteX5" fmla="*/ 0 w 6748758"/>
                <a:gd name="connsiteY5" fmla="*/ 2346690 h 2346690"/>
                <a:gd name="connsiteX6" fmla="*/ 914400 w 6748758"/>
                <a:gd name="connsiteY6" fmla="*/ 1577946 h 2346690"/>
                <a:gd name="connsiteX7" fmla="*/ 2557084 w 6748758"/>
                <a:gd name="connsiteY7" fmla="*/ 614994 h 2346690"/>
                <a:gd name="connsiteX8" fmla="*/ 3293459 w 6748758"/>
                <a:gd name="connsiteY8" fmla="*/ 0 h 2346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748758" h="2346690">
                  <a:moveTo>
                    <a:pt x="3293459" y="0"/>
                  </a:moveTo>
                  <a:lnTo>
                    <a:pt x="3625232" y="0"/>
                  </a:lnTo>
                  <a:lnTo>
                    <a:pt x="4240227" y="525981"/>
                  </a:lnTo>
                  <a:lnTo>
                    <a:pt x="5777713" y="1513210"/>
                  </a:lnTo>
                  <a:lnTo>
                    <a:pt x="6748758" y="2330506"/>
                  </a:lnTo>
                  <a:lnTo>
                    <a:pt x="0" y="2346690"/>
                  </a:lnTo>
                  <a:lnTo>
                    <a:pt x="914400" y="1577946"/>
                  </a:lnTo>
                  <a:lnTo>
                    <a:pt x="2557084" y="614994"/>
                  </a:lnTo>
                  <a:lnTo>
                    <a:pt x="3293459" y="0"/>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 name="ลูกศรลง 5"/>
            <p:cNvSpPr/>
            <p:nvPr/>
          </p:nvSpPr>
          <p:spPr>
            <a:xfrm>
              <a:off x="4502599" y="2329964"/>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25" name="ลูกศรลง 24"/>
            <p:cNvSpPr/>
            <p:nvPr/>
          </p:nvSpPr>
          <p:spPr>
            <a:xfrm rot="3462878">
              <a:off x="2759236" y="3647908"/>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26" name="ลูกศรลง 25"/>
            <p:cNvSpPr/>
            <p:nvPr/>
          </p:nvSpPr>
          <p:spPr>
            <a:xfrm rot="17652853">
              <a:off x="6116464" y="3647408"/>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27" name="ลูกศรลง 26"/>
            <p:cNvSpPr/>
            <p:nvPr/>
          </p:nvSpPr>
          <p:spPr>
            <a:xfrm rot="2461870">
              <a:off x="3851347" y="3053568"/>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28" name="ลูกศรลง 27"/>
            <p:cNvSpPr/>
            <p:nvPr/>
          </p:nvSpPr>
          <p:spPr>
            <a:xfrm rot="19663812">
              <a:off x="5135586" y="3075057"/>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29" name="ลูกศรลง 28"/>
            <p:cNvSpPr/>
            <p:nvPr/>
          </p:nvSpPr>
          <p:spPr>
            <a:xfrm>
              <a:off x="4510983" y="3390564"/>
              <a:ext cx="288032" cy="576064"/>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grpSp>
      <p:grpSp>
        <p:nvGrpSpPr>
          <p:cNvPr id="624664" name="กลุ่ม 624663"/>
          <p:cNvGrpSpPr/>
          <p:nvPr/>
        </p:nvGrpSpPr>
        <p:grpSpPr>
          <a:xfrm>
            <a:off x="723825" y="2067186"/>
            <a:ext cx="3733433" cy="2435703"/>
            <a:chOff x="631179" y="2103929"/>
            <a:chExt cx="3733433" cy="2435703"/>
          </a:xfrm>
        </p:grpSpPr>
        <p:cxnSp>
          <p:nvCxnSpPr>
            <p:cNvPr id="20" name="ตัวเชื่อมต่อตรง 19"/>
            <p:cNvCxnSpPr/>
            <p:nvPr/>
          </p:nvCxnSpPr>
          <p:spPr>
            <a:xfrm>
              <a:off x="761605" y="2103929"/>
              <a:ext cx="3603007"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1" name="ตัวเชื่อมต่อตรง 30"/>
            <p:cNvCxnSpPr/>
            <p:nvPr/>
          </p:nvCxnSpPr>
          <p:spPr>
            <a:xfrm>
              <a:off x="1475656" y="2132856"/>
              <a:ext cx="7920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4641" name="ตัวเชื่อมต่อตรง 624640"/>
            <p:cNvCxnSpPr/>
            <p:nvPr/>
          </p:nvCxnSpPr>
          <p:spPr>
            <a:xfrm>
              <a:off x="1619672" y="2204864"/>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4643" name="ตัวเชื่อมต่อตรง 624642"/>
            <p:cNvCxnSpPr/>
            <p:nvPr/>
          </p:nvCxnSpPr>
          <p:spPr>
            <a:xfrm>
              <a:off x="1691680" y="2276872"/>
              <a:ext cx="360040" cy="0"/>
            </a:xfrm>
            <a:prstGeom prst="line">
              <a:avLst/>
            </a:prstGeom>
          </p:spPr>
          <p:style>
            <a:lnRef idx="1">
              <a:schemeClr val="accent1"/>
            </a:lnRef>
            <a:fillRef idx="0">
              <a:schemeClr val="accent1"/>
            </a:fillRef>
            <a:effectRef idx="0">
              <a:schemeClr val="accent1"/>
            </a:effectRef>
            <a:fontRef idx="minor">
              <a:schemeClr val="tx1"/>
            </a:fontRef>
          </p:style>
        </p:cxnSp>
        <p:sp>
          <p:nvSpPr>
            <p:cNvPr id="624648" name="รูปแบบอิสระ 624647"/>
            <p:cNvSpPr/>
            <p:nvPr/>
          </p:nvSpPr>
          <p:spPr>
            <a:xfrm>
              <a:off x="631179" y="2103929"/>
              <a:ext cx="3689968" cy="2435703"/>
            </a:xfrm>
            <a:custGeom>
              <a:avLst/>
              <a:gdLst>
                <a:gd name="connsiteX0" fmla="*/ 3689968 w 3689968"/>
                <a:gd name="connsiteY0" fmla="*/ 0 h 2435703"/>
                <a:gd name="connsiteX1" fmla="*/ 477430 w 3689968"/>
                <a:gd name="connsiteY1" fmla="*/ 2435703 h 2435703"/>
                <a:gd name="connsiteX2" fmla="*/ 0 w 3689968"/>
                <a:gd name="connsiteY2" fmla="*/ 1634591 h 2435703"/>
                <a:gd name="connsiteX3" fmla="*/ 3689968 w 3689968"/>
                <a:gd name="connsiteY3" fmla="*/ 0 h 2435703"/>
              </a:gdLst>
              <a:ahLst/>
              <a:cxnLst>
                <a:cxn ang="0">
                  <a:pos x="connsiteX0" y="connsiteY0"/>
                </a:cxn>
                <a:cxn ang="0">
                  <a:pos x="connsiteX1" y="connsiteY1"/>
                </a:cxn>
                <a:cxn ang="0">
                  <a:pos x="connsiteX2" y="connsiteY2"/>
                </a:cxn>
                <a:cxn ang="0">
                  <a:pos x="connsiteX3" y="connsiteY3"/>
                </a:cxn>
              </a:cxnLst>
              <a:rect l="l" t="t" r="r" b="b"/>
              <a:pathLst>
                <a:path w="3689968" h="2435703">
                  <a:moveTo>
                    <a:pt x="3689968" y="0"/>
                  </a:moveTo>
                  <a:lnTo>
                    <a:pt x="477430" y="2435703"/>
                  </a:lnTo>
                  <a:lnTo>
                    <a:pt x="0" y="1634591"/>
                  </a:lnTo>
                  <a:lnTo>
                    <a:pt x="3689968" y="0"/>
                  </a:lnTo>
                  <a:close/>
                </a:path>
              </a:pathLst>
            </a:cu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cxnSp>
          <p:nvCxnSpPr>
            <p:cNvPr id="624650" name="ลูกศรเชื่อมต่อแบบตรง 624649"/>
            <p:cNvCxnSpPr/>
            <p:nvPr/>
          </p:nvCxnSpPr>
          <p:spPr>
            <a:xfrm>
              <a:off x="761605" y="3685958"/>
              <a:ext cx="436016" cy="748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ลูกศรเชื่อมต่อแบบตรง 46"/>
            <p:cNvCxnSpPr/>
            <p:nvPr/>
          </p:nvCxnSpPr>
          <p:spPr>
            <a:xfrm>
              <a:off x="914005" y="3592409"/>
              <a:ext cx="436016" cy="748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ลูกศรเชื่อมต่อแบบตรง 47"/>
            <p:cNvCxnSpPr/>
            <p:nvPr/>
          </p:nvCxnSpPr>
          <p:spPr>
            <a:xfrm>
              <a:off x="1073773" y="3533012"/>
              <a:ext cx="415599" cy="7338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ลูกศรเชื่อมต่อแบบตรง 50"/>
            <p:cNvCxnSpPr/>
            <p:nvPr/>
          </p:nvCxnSpPr>
          <p:spPr>
            <a:xfrm>
              <a:off x="3005142" y="2688047"/>
              <a:ext cx="164938" cy="2752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ลูกศรเชื่อมต่อแบบตรง 56"/>
            <p:cNvCxnSpPr/>
            <p:nvPr/>
          </p:nvCxnSpPr>
          <p:spPr>
            <a:xfrm>
              <a:off x="3095108" y="2643275"/>
              <a:ext cx="149944" cy="2502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ลูกศรเชื่อมต่อแบบตรง 57"/>
            <p:cNvCxnSpPr/>
            <p:nvPr/>
          </p:nvCxnSpPr>
          <p:spPr>
            <a:xfrm>
              <a:off x="3203848" y="2611847"/>
              <a:ext cx="136313" cy="227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ลูกศรเชื่อมต่อแบบตรง 58"/>
            <p:cNvCxnSpPr/>
            <p:nvPr/>
          </p:nvCxnSpPr>
          <p:spPr>
            <a:xfrm>
              <a:off x="3292513" y="2564904"/>
              <a:ext cx="123921" cy="2068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624663" name="กลุ่ม 624662"/>
          <p:cNvGrpSpPr/>
          <p:nvPr/>
        </p:nvGrpSpPr>
        <p:grpSpPr>
          <a:xfrm>
            <a:off x="1148667" y="2095183"/>
            <a:ext cx="6959150" cy="2468071"/>
            <a:chOff x="1060057" y="2103929"/>
            <a:chExt cx="6959150" cy="2468071"/>
          </a:xfrm>
        </p:grpSpPr>
        <p:sp>
          <p:nvSpPr>
            <p:cNvPr id="14" name="รูปแบบอิสระ 13"/>
            <p:cNvSpPr/>
            <p:nvPr/>
          </p:nvSpPr>
          <p:spPr>
            <a:xfrm>
              <a:off x="1060057" y="2103929"/>
              <a:ext cx="6959150" cy="2468071"/>
            </a:xfrm>
            <a:custGeom>
              <a:avLst/>
              <a:gdLst>
                <a:gd name="connsiteX0" fmla="*/ 3439115 w 6878230"/>
                <a:gd name="connsiteY0" fmla="*/ 0 h 2605635"/>
                <a:gd name="connsiteX1" fmla="*/ 3754704 w 6878230"/>
                <a:gd name="connsiteY1" fmla="*/ 16184 h 2605635"/>
                <a:gd name="connsiteX2" fmla="*/ 6878230 w 6878230"/>
                <a:gd name="connsiteY2" fmla="*/ 2557083 h 2605635"/>
                <a:gd name="connsiteX3" fmla="*/ 0 w 6878230"/>
                <a:gd name="connsiteY3" fmla="*/ 2605635 h 2605635"/>
                <a:gd name="connsiteX4" fmla="*/ 3439115 w 6878230"/>
                <a:gd name="connsiteY4" fmla="*/ 0 h 2605635"/>
                <a:gd name="connsiteX0" fmla="*/ 3447207 w 6878230"/>
                <a:gd name="connsiteY0" fmla="*/ 105196 h 2589451"/>
                <a:gd name="connsiteX1" fmla="*/ 3754704 w 6878230"/>
                <a:gd name="connsiteY1" fmla="*/ 0 h 2589451"/>
                <a:gd name="connsiteX2" fmla="*/ 6878230 w 6878230"/>
                <a:gd name="connsiteY2" fmla="*/ 2540899 h 2589451"/>
                <a:gd name="connsiteX3" fmla="*/ 0 w 6878230"/>
                <a:gd name="connsiteY3" fmla="*/ 2589451 h 2589451"/>
                <a:gd name="connsiteX4" fmla="*/ 3447207 w 6878230"/>
                <a:gd name="connsiteY4" fmla="*/ 105196 h 2589451"/>
                <a:gd name="connsiteX0" fmla="*/ 3447207 w 6878230"/>
                <a:gd name="connsiteY0" fmla="*/ 0 h 2484255"/>
                <a:gd name="connsiteX1" fmla="*/ 3803256 w 6878230"/>
                <a:gd name="connsiteY1" fmla="*/ 8092 h 2484255"/>
                <a:gd name="connsiteX2" fmla="*/ 6878230 w 6878230"/>
                <a:gd name="connsiteY2" fmla="*/ 2435703 h 2484255"/>
                <a:gd name="connsiteX3" fmla="*/ 0 w 6878230"/>
                <a:gd name="connsiteY3" fmla="*/ 2484255 h 2484255"/>
                <a:gd name="connsiteX4" fmla="*/ 3447207 w 6878230"/>
                <a:gd name="connsiteY4" fmla="*/ 0 h 2484255"/>
                <a:gd name="connsiteX0" fmla="*/ 3487667 w 6878230"/>
                <a:gd name="connsiteY0" fmla="*/ 24276 h 2476163"/>
                <a:gd name="connsiteX1" fmla="*/ 3803256 w 6878230"/>
                <a:gd name="connsiteY1" fmla="*/ 0 h 2476163"/>
                <a:gd name="connsiteX2" fmla="*/ 6878230 w 6878230"/>
                <a:gd name="connsiteY2" fmla="*/ 2427611 h 2476163"/>
                <a:gd name="connsiteX3" fmla="*/ 0 w 6878230"/>
                <a:gd name="connsiteY3" fmla="*/ 2476163 h 2476163"/>
                <a:gd name="connsiteX4" fmla="*/ 3487667 w 6878230"/>
                <a:gd name="connsiteY4" fmla="*/ 24276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3479575 w 6878230"/>
                <a:gd name="connsiteY4"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2006824 w 6878230"/>
                <a:gd name="connsiteY4" fmla="*/ 1051965 h 2476163"/>
                <a:gd name="connsiteX5" fmla="*/ 3479575 w 6878230"/>
                <a:gd name="connsiteY5"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2095837 w 6878230"/>
                <a:gd name="connsiteY4" fmla="*/ 1140977 h 2476163"/>
                <a:gd name="connsiteX5" fmla="*/ 3479575 w 6878230"/>
                <a:gd name="connsiteY5"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09203 w 6878230"/>
                <a:gd name="connsiteY4" fmla="*/ 1966365 h 2476163"/>
                <a:gd name="connsiteX5" fmla="*/ 2095837 w 6878230"/>
                <a:gd name="connsiteY5" fmla="*/ 1140977 h 2476163"/>
                <a:gd name="connsiteX6" fmla="*/ 3479575 w 6878230"/>
                <a:gd name="connsiteY6"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90123 w 6878230"/>
                <a:gd name="connsiteY4" fmla="*/ 1966365 h 2476163"/>
                <a:gd name="connsiteX5" fmla="*/ 2095837 w 6878230"/>
                <a:gd name="connsiteY5" fmla="*/ 1140977 h 2476163"/>
                <a:gd name="connsiteX6" fmla="*/ 3479575 w 6878230"/>
                <a:gd name="connsiteY6"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90123 w 6878230"/>
                <a:gd name="connsiteY4" fmla="*/ 1966365 h 2476163"/>
                <a:gd name="connsiteX5" fmla="*/ 2128205 w 6878230"/>
                <a:gd name="connsiteY5" fmla="*/ 1165253 h 2476163"/>
                <a:gd name="connsiteX6" fmla="*/ 3479575 w 6878230"/>
                <a:gd name="connsiteY6"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90123 w 6878230"/>
                <a:gd name="connsiteY4" fmla="*/ 1966365 h 2476163"/>
                <a:gd name="connsiteX5" fmla="*/ 2128205 w 6878230"/>
                <a:gd name="connsiteY5" fmla="*/ 1124793 h 2476163"/>
                <a:gd name="connsiteX6" fmla="*/ 3479575 w 6878230"/>
                <a:gd name="connsiteY6"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90123 w 6878230"/>
                <a:gd name="connsiteY4" fmla="*/ 1966365 h 2476163"/>
                <a:gd name="connsiteX5" fmla="*/ 2128205 w 6878230"/>
                <a:gd name="connsiteY5" fmla="*/ 1124793 h 2476163"/>
                <a:gd name="connsiteX6" fmla="*/ 2888856 w 6878230"/>
                <a:gd name="connsiteY6" fmla="*/ 534075 h 2476163"/>
                <a:gd name="connsiteX7" fmla="*/ 3479575 w 6878230"/>
                <a:gd name="connsiteY7" fmla="*/ 8092 h 2476163"/>
                <a:gd name="connsiteX0" fmla="*/ 3479575 w 6878230"/>
                <a:gd name="connsiteY0" fmla="*/ 8092 h 2476163"/>
                <a:gd name="connsiteX1" fmla="*/ 3803256 w 6878230"/>
                <a:gd name="connsiteY1" fmla="*/ 0 h 2476163"/>
                <a:gd name="connsiteX2" fmla="*/ 6878230 w 6878230"/>
                <a:gd name="connsiteY2" fmla="*/ 2427611 h 2476163"/>
                <a:gd name="connsiteX3" fmla="*/ 0 w 6878230"/>
                <a:gd name="connsiteY3" fmla="*/ 2476163 h 2476163"/>
                <a:gd name="connsiteX4" fmla="*/ 890123 w 6878230"/>
                <a:gd name="connsiteY4" fmla="*/ 1966365 h 2476163"/>
                <a:gd name="connsiteX5" fmla="*/ 1780247 w 6878230"/>
                <a:gd name="connsiteY5" fmla="*/ 1399922 h 2476163"/>
                <a:gd name="connsiteX6" fmla="*/ 2888856 w 6878230"/>
                <a:gd name="connsiteY6" fmla="*/ 534075 h 2476163"/>
                <a:gd name="connsiteX7" fmla="*/ 3479575 w 6878230"/>
                <a:gd name="connsiteY7" fmla="*/ 8092 h 2476163"/>
                <a:gd name="connsiteX0" fmla="*/ 3479575 w 6878230"/>
                <a:gd name="connsiteY0" fmla="*/ 8092 h 2476163"/>
                <a:gd name="connsiteX1" fmla="*/ 3803256 w 6878230"/>
                <a:gd name="connsiteY1" fmla="*/ 0 h 2476163"/>
                <a:gd name="connsiteX2" fmla="*/ 4491079 w 6878230"/>
                <a:gd name="connsiteY2" fmla="*/ 534075 h 2476163"/>
                <a:gd name="connsiteX3" fmla="*/ 6878230 w 6878230"/>
                <a:gd name="connsiteY3" fmla="*/ 2427611 h 2476163"/>
                <a:gd name="connsiteX4" fmla="*/ 0 w 6878230"/>
                <a:gd name="connsiteY4" fmla="*/ 2476163 h 2476163"/>
                <a:gd name="connsiteX5" fmla="*/ 890123 w 6878230"/>
                <a:gd name="connsiteY5" fmla="*/ 1966365 h 2476163"/>
                <a:gd name="connsiteX6" fmla="*/ 1780247 w 6878230"/>
                <a:gd name="connsiteY6" fmla="*/ 1399922 h 2476163"/>
                <a:gd name="connsiteX7" fmla="*/ 2888856 w 6878230"/>
                <a:gd name="connsiteY7" fmla="*/ 534075 h 2476163"/>
                <a:gd name="connsiteX8" fmla="*/ 3479575 w 6878230"/>
                <a:gd name="connsiteY8" fmla="*/ 8092 h 2476163"/>
                <a:gd name="connsiteX0" fmla="*/ 3479575 w 6878230"/>
                <a:gd name="connsiteY0" fmla="*/ 8092 h 2476163"/>
                <a:gd name="connsiteX1" fmla="*/ 3803256 w 6878230"/>
                <a:gd name="connsiteY1" fmla="*/ 0 h 2476163"/>
                <a:gd name="connsiteX2" fmla="*/ 4661012 w 6878230"/>
                <a:gd name="connsiteY2" fmla="*/ 712100 h 2476163"/>
                <a:gd name="connsiteX3" fmla="*/ 6878230 w 6878230"/>
                <a:gd name="connsiteY3" fmla="*/ 2427611 h 2476163"/>
                <a:gd name="connsiteX4" fmla="*/ 0 w 6878230"/>
                <a:gd name="connsiteY4" fmla="*/ 2476163 h 2476163"/>
                <a:gd name="connsiteX5" fmla="*/ 890123 w 6878230"/>
                <a:gd name="connsiteY5" fmla="*/ 1966365 h 2476163"/>
                <a:gd name="connsiteX6" fmla="*/ 1780247 w 6878230"/>
                <a:gd name="connsiteY6" fmla="*/ 1399922 h 2476163"/>
                <a:gd name="connsiteX7" fmla="*/ 2888856 w 6878230"/>
                <a:gd name="connsiteY7" fmla="*/ 534075 h 2476163"/>
                <a:gd name="connsiteX8" fmla="*/ 3479575 w 6878230"/>
                <a:gd name="connsiteY8"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6878230 w 6878230"/>
                <a:gd name="connsiteY3" fmla="*/ 2427611 h 2476163"/>
                <a:gd name="connsiteX4" fmla="*/ 0 w 6878230"/>
                <a:gd name="connsiteY4" fmla="*/ 2476163 h 2476163"/>
                <a:gd name="connsiteX5" fmla="*/ 890123 w 6878230"/>
                <a:gd name="connsiteY5" fmla="*/ 1966365 h 2476163"/>
                <a:gd name="connsiteX6" fmla="*/ 1780247 w 6878230"/>
                <a:gd name="connsiteY6" fmla="*/ 1399922 h 2476163"/>
                <a:gd name="connsiteX7" fmla="*/ 2888856 w 6878230"/>
                <a:gd name="connsiteY7" fmla="*/ 534075 h 2476163"/>
                <a:gd name="connsiteX8" fmla="*/ 3479575 w 6878230"/>
                <a:gd name="connsiteY8"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5818173 w 6878230"/>
                <a:gd name="connsiteY3" fmla="*/ 1569855 h 2476163"/>
                <a:gd name="connsiteX4" fmla="*/ 6878230 w 6878230"/>
                <a:gd name="connsiteY4" fmla="*/ 2427611 h 2476163"/>
                <a:gd name="connsiteX5" fmla="*/ 0 w 6878230"/>
                <a:gd name="connsiteY5" fmla="*/ 2476163 h 2476163"/>
                <a:gd name="connsiteX6" fmla="*/ 890123 w 6878230"/>
                <a:gd name="connsiteY6" fmla="*/ 1966365 h 2476163"/>
                <a:gd name="connsiteX7" fmla="*/ 1780247 w 6878230"/>
                <a:gd name="connsiteY7" fmla="*/ 1399922 h 2476163"/>
                <a:gd name="connsiteX8" fmla="*/ 2888856 w 6878230"/>
                <a:gd name="connsiteY8" fmla="*/ 534075 h 2476163"/>
                <a:gd name="connsiteX9" fmla="*/ 3479575 w 6878230"/>
                <a:gd name="connsiteY9"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6028566 w 6878230"/>
                <a:gd name="connsiteY3" fmla="*/ 1602223 h 2476163"/>
                <a:gd name="connsiteX4" fmla="*/ 6878230 w 6878230"/>
                <a:gd name="connsiteY4" fmla="*/ 2427611 h 2476163"/>
                <a:gd name="connsiteX5" fmla="*/ 0 w 6878230"/>
                <a:gd name="connsiteY5" fmla="*/ 2476163 h 2476163"/>
                <a:gd name="connsiteX6" fmla="*/ 890123 w 6878230"/>
                <a:gd name="connsiteY6" fmla="*/ 1966365 h 2476163"/>
                <a:gd name="connsiteX7" fmla="*/ 1780247 w 6878230"/>
                <a:gd name="connsiteY7" fmla="*/ 1399922 h 2476163"/>
                <a:gd name="connsiteX8" fmla="*/ 2888856 w 6878230"/>
                <a:gd name="connsiteY8" fmla="*/ 534075 h 2476163"/>
                <a:gd name="connsiteX9" fmla="*/ 3479575 w 6878230"/>
                <a:gd name="connsiteY9"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6028566 w 6878230"/>
                <a:gd name="connsiteY3" fmla="*/ 1602223 h 2476163"/>
                <a:gd name="connsiteX4" fmla="*/ 6878230 w 6878230"/>
                <a:gd name="connsiteY4" fmla="*/ 2427611 h 2476163"/>
                <a:gd name="connsiteX5" fmla="*/ 0 w 6878230"/>
                <a:gd name="connsiteY5" fmla="*/ 2476163 h 2476163"/>
                <a:gd name="connsiteX6" fmla="*/ 890123 w 6878230"/>
                <a:gd name="connsiteY6" fmla="*/ 1966365 h 2476163"/>
                <a:gd name="connsiteX7" fmla="*/ 1780247 w 6878230"/>
                <a:gd name="connsiteY7" fmla="*/ 1399922 h 2476163"/>
                <a:gd name="connsiteX8" fmla="*/ 2888856 w 6878230"/>
                <a:gd name="connsiteY8" fmla="*/ 534075 h 2476163"/>
                <a:gd name="connsiteX9" fmla="*/ 3479575 w 6878230"/>
                <a:gd name="connsiteY9"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6028566 w 6878230"/>
                <a:gd name="connsiteY3" fmla="*/ 1602223 h 2476163"/>
                <a:gd name="connsiteX4" fmla="*/ 6878230 w 6878230"/>
                <a:gd name="connsiteY4" fmla="*/ 2427611 h 2476163"/>
                <a:gd name="connsiteX5" fmla="*/ 0 w 6878230"/>
                <a:gd name="connsiteY5" fmla="*/ 2476163 h 2476163"/>
                <a:gd name="connsiteX6" fmla="*/ 890123 w 6878230"/>
                <a:gd name="connsiteY6" fmla="*/ 1966365 h 2476163"/>
                <a:gd name="connsiteX7" fmla="*/ 1780247 w 6878230"/>
                <a:gd name="connsiteY7" fmla="*/ 1399922 h 2476163"/>
                <a:gd name="connsiteX8" fmla="*/ 2888856 w 6878230"/>
                <a:gd name="connsiteY8" fmla="*/ 534075 h 2476163"/>
                <a:gd name="connsiteX9" fmla="*/ 3479575 w 6878230"/>
                <a:gd name="connsiteY9" fmla="*/ 8092 h 2476163"/>
                <a:gd name="connsiteX0" fmla="*/ 3479575 w 7220504"/>
                <a:gd name="connsiteY0" fmla="*/ 8092 h 2476163"/>
                <a:gd name="connsiteX1" fmla="*/ 3803256 w 7220504"/>
                <a:gd name="connsiteY1" fmla="*/ 0 h 2476163"/>
                <a:gd name="connsiteX2" fmla="*/ 4701472 w 7220504"/>
                <a:gd name="connsiteY2" fmla="*/ 695916 h 2476163"/>
                <a:gd name="connsiteX3" fmla="*/ 6028566 w 7220504"/>
                <a:gd name="connsiteY3" fmla="*/ 1602223 h 2476163"/>
                <a:gd name="connsiteX4" fmla="*/ 6878230 w 7220504"/>
                <a:gd name="connsiteY4" fmla="*/ 2427611 h 2476163"/>
                <a:gd name="connsiteX5" fmla="*/ 0 w 7220504"/>
                <a:gd name="connsiteY5" fmla="*/ 2476163 h 2476163"/>
                <a:gd name="connsiteX6" fmla="*/ 890123 w 7220504"/>
                <a:gd name="connsiteY6" fmla="*/ 1966365 h 2476163"/>
                <a:gd name="connsiteX7" fmla="*/ 1780247 w 7220504"/>
                <a:gd name="connsiteY7" fmla="*/ 1399922 h 2476163"/>
                <a:gd name="connsiteX8" fmla="*/ 2888856 w 7220504"/>
                <a:gd name="connsiteY8" fmla="*/ 534075 h 2476163"/>
                <a:gd name="connsiteX9" fmla="*/ 3479575 w 7220504"/>
                <a:gd name="connsiteY9" fmla="*/ 8092 h 2476163"/>
                <a:gd name="connsiteX0" fmla="*/ 3479575 w 6878230"/>
                <a:gd name="connsiteY0" fmla="*/ 8092 h 2476163"/>
                <a:gd name="connsiteX1" fmla="*/ 3803256 w 6878230"/>
                <a:gd name="connsiteY1" fmla="*/ 0 h 2476163"/>
                <a:gd name="connsiteX2" fmla="*/ 4701472 w 6878230"/>
                <a:gd name="connsiteY2" fmla="*/ 695916 h 2476163"/>
                <a:gd name="connsiteX3" fmla="*/ 6028566 w 6878230"/>
                <a:gd name="connsiteY3" fmla="*/ 1602223 h 2476163"/>
                <a:gd name="connsiteX4" fmla="*/ 6878230 w 6878230"/>
                <a:gd name="connsiteY4" fmla="*/ 2427611 h 2476163"/>
                <a:gd name="connsiteX5" fmla="*/ 0 w 6878230"/>
                <a:gd name="connsiteY5" fmla="*/ 2476163 h 2476163"/>
                <a:gd name="connsiteX6" fmla="*/ 890123 w 6878230"/>
                <a:gd name="connsiteY6" fmla="*/ 1966365 h 2476163"/>
                <a:gd name="connsiteX7" fmla="*/ 1780247 w 6878230"/>
                <a:gd name="connsiteY7" fmla="*/ 1399922 h 2476163"/>
                <a:gd name="connsiteX8" fmla="*/ 2888856 w 6878230"/>
                <a:gd name="connsiteY8" fmla="*/ 534075 h 2476163"/>
                <a:gd name="connsiteX9" fmla="*/ 3479575 w 6878230"/>
                <a:gd name="connsiteY9" fmla="*/ 8092 h 2476163"/>
                <a:gd name="connsiteX0" fmla="*/ 3479575 w 6959150"/>
                <a:gd name="connsiteY0" fmla="*/ 8092 h 2476163"/>
                <a:gd name="connsiteX1" fmla="*/ 3803256 w 6959150"/>
                <a:gd name="connsiteY1" fmla="*/ 0 h 2476163"/>
                <a:gd name="connsiteX2" fmla="*/ 4701472 w 6959150"/>
                <a:gd name="connsiteY2" fmla="*/ 695916 h 2476163"/>
                <a:gd name="connsiteX3" fmla="*/ 6028566 w 6959150"/>
                <a:gd name="connsiteY3" fmla="*/ 1602223 h 2476163"/>
                <a:gd name="connsiteX4" fmla="*/ 6959150 w 6959150"/>
                <a:gd name="connsiteY4" fmla="*/ 2443795 h 2476163"/>
                <a:gd name="connsiteX5" fmla="*/ 0 w 6959150"/>
                <a:gd name="connsiteY5" fmla="*/ 2476163 h 2476163"/>
                <a:gd name="connsiteX6" fmla="*/ 890123 w 6959150"/>
                <a:gd name="connsiteY6" fmla="*/ 1966365 h 2476163"/>
                <a:gd name="connsiteX7" fmla="*/ 1780247 w 6959150"/>
                <a:gd name="connsiteY7" fmla="*/ 1399922 h 2476163"/>
                <a:gd name="connsiteX8" fmla="*/ 2888856 w 6959150"/>
                <a:gd name="connsiteY8" fmla="*/ 534075 h 2476163"/>
                <a:gd name="connsiteX9" fmla="*/ 3479575 w 6959150"/>
                <a:gd name="connsiteY9" fmla="*/ 8092 h 2476163"/>
                <a:gd name="connsiteX0" fmla="*/ 3479575 w 6959150"/>
                <a:gd name="connsiteY0" fmla="*/ 8092 h 2476163"/>
                <a:gd name="connsiteX1" fmla="*/ 3803256 w 6959150"/>
                <a:gd name="connsiteY1" fmla="*/ 0 h 2476163"/>
                <a:gd name="connsiteX2" fmla="*/ 4701472 w 6959150"/>
                <a:gd name="connsiteY2" fmla="*/ 695916 h 2476163"/>
                <a:gd name="connsiteX3" fmla="*/ 5939554 w 6959150"/>
                <a:gd name="connsiteY3" fmla="*/ 1521303 h 2476163"/>
                <a:gd name="connsiteX4" fmla="*/ 6959150 w 6959150"/>
                <a:gd name="connsiteY4" fmla="*/ 2443795 h 2476163"/>
                <a:gd name="connsiteX5" fmla="*/ 0 w 6959150"/>
                <a:gd name="connsiteY5" fmla="*/ 2476163 h 2476163"/>
                <a:gd name="connsiteX6" fmla="*/ 890123 w 6959150"/>
                <a:gd name="connsiteY6" fmla="*/ 1966365 h 2476163"/>
                <a:gd name="connsiteX7" fmla="*/ 1780247 w 6959150"/>
                <a:gd name="connsiteY7" fmla="*/ 1399922 h 2476163"/>
                <a:gd name="connsiteX8" fmla="*/ 2888856 w 6959150"/>
                <a:gd name="connsiteY8" fmla="*/ 534075 h 2476163"/>
                <a:gd name="connsiteX9" fmla="*/ 3479575 w 6959150"/>
                <a:gd name="connsiteY9" fmla="*/ 8092 h 2476163"/>
                <a:gd name="connsiteX0" fmla="*/ 3479575 w 6959150"/>
                <a:gd name="connsiteY0" fmla="*/ 8092 h 2476163"/>
                <a:gd name="connsiteX1" fmla="*/ 3803256 w 6959150"/>
                <a:gd name="connsiteY1" fmla="*/ 0 h 2476163"/>
                <a:gd name="connsiteX2" fmla="*/ 4701472 w 6959150"/>
                <a:gd name="connsiteY2" fmla="*/ 695916 h 2476163"/>
                <a:gd name="connsiteX3" fmla="*/ 6085210 w 6959150"/>
                <a:gd name="connsiteY3" fmla="*/ 1658867 h 2476163"/>
                <a:gd name="connsiteX4" fmla="*/ 6959150 w 6959150"/>
                <a:gd name="connsiteY4" fmla="*/ 2443795 h 2476163"/>
                <a:gd name="connsiteX5" fmla="*/ 0 w 6959150"/>
                <a:gd name="connsiteY5" fmla="*/ 2476163 h 2476163"/>
                <a:gd name="connsiteX6" fmla="*/ 890123 w 6959150"/>
                <a:gd name="connsiteY6" fmla="*/ 1966365 h 2476163"/>
                <a:gd name="connsiteX7" fmla="*/ 1780247 w 6959150"/>
                <a:gd name="connsiteY7" fmla="*/ 1399922 h 2476163"/>
                <a:gd name="connsiteX8" fmla="*/ 2888856 w 6959150"/>
                <a:gd name="connsiteY8" fmla="*/ 534075 h 2476163"/>
                <a:gd name="connsiteX9" fmla="*/ 3479575 w 6959150"/>
                <a:gd name="connsiteY9" fmla="*/ 8092 h 2476163"/>
                <a:gd name="connsiteX0" fmla="*/ 3479575 w 6959150"/>
                <a:gd name="connsiteY0" fmla="*/ 0 h 2468071"/>
                <a:gd name="connsiteX1" fmla="*/ 3811348 w 6959150"/>
                <a:gd name="connsiteY1" fmla="*/ 0 h 2468071"/>
                <a:gd name="connsiteX2" fmla="*/ 4701472 w 6959150"/>
                <a:gd name="connsiteY2" fmla="*/ 687824 h 2468071"/>
                <a:gd name="connsiteX3" fmla="*/ 6085210 w 6959150"/>
                <a:gd name="connsiteY3" fmla="*/ 1650775 h 2468071"/>
                <a:gd name="connsiteX4" fmla="*/ 6959150 w 6959150"/>
                <a:gd name="connsiteY4" fmla="*/ 2435703 h 2468071"/>
                <a:gd name="connsiteX5" fmla="*/ 0 w 6959150"/>
                <a:gd name="connsiteY5" fmla="*/ 2468071 h 2468071"/>
                <a:gd name="connsiteX6" fmla="*/ 890123 w 6959150"/>
                <a:gd name="connsiteY6" fmla="*/ 1958273 h 2468071"/>
                <a:gd name="connsiteX7" fmla="*/ 1780247 w 6959150"/>
                <a:gd name="connsiteY7" fmla="*/ 1391830 h 2468071"/>
                <a:gd name="connsiteX8" fmla="*/ 2888856 w 6959150"/>
                <a:gd name="connsiteY8" fmla="*/ 525983 h 2468071"/>
                <a:gd name="connsiteX9" fmla="*/ 3479575 w 6959150"/>
                <a:gd name="connsiteY9" fmla="*/ 0 h 2468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959150" h="2468071">
                  <a:moveTo>
                    <a:pt x="3479575" y="0"/>
                  </a:moveTo>
                  <a:lnTo>
                    <a:pt x="3811348" y="0"/>
                  </a:lnTo>
                  <a:lnTo>
                    <a:pt x="4701472" y="687824"/>
                  </a:lnTo>
                  <a:cubicBezTo>
                    <a:pt x="5072357" y="954861"/>
                    <a:pt x="5708930" y="1359462"/>
                    <a:pt x="6085210" y="1650775"/>
                  </a:cubicBezTo>
                  <a:cubicBezTo>
                    <a:pt x="6461490" y="1942088"/>
                    <a:pt x="6232216" y="1739788"/>
                    <a:pt x="6959150" y="2435703"/>
                  </a:cubicBezTo>
                  <a:lnTo>
                    <a:pt x="0" y="2468071"/>
                  </a:lnTo>
                  <a:lnTo>
                    <a:pt x="890123" y="1958273"/>
                  </a:lnTo>
                  <a:lnTo>
                    <a:pt x="1780247" y="1391830"/>
                  </a:lnTo>
                  <a:cubicBezTo>
                    <a:pt x="1942088" y="1259660"/>
                    <a:pt x="2727015" y="658153"/>
                    <a:pt x="2888856" y="525983"/>
                  </a:cubicBezTo>
                  <a:lnTo>
                    <a:pt x="3479575" y="0"/>
                  </a:lnTo>
                  <a:close/>
                </a:path>
              </a:pathLst>
            </a:custGeom>
            <a:solidFill>
              <a:srgbClr val="CC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24662" name="ลูกศรลง 624661"/>
            <p:cNvSpPr/>
            <p:nvPr/>
          </p:nvSpPr>
          <p:spPr>
            <a:xfrm rot="20884977">
              <a:off x="4510984" y="2329964"/>
              <a:ext cx="288032" cy="441751"/>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1" name="ลูกศรลง 60"/>
            <p:cNvSpPr/>
            <p:nvPr/>
          </p:nvSpPr>
          <p:spPr>
            <a:xfrm rot="20129130">
              <a:off x="4766906" y="3094174"/>
              <a:ext cx="348958" cy="463162"/>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2" name="ลูกศรลง 61"/>
            <p:cNvSpPr/>
            <p:nvPr/>
          </p:nvSpPr>
          <p:spPr>
            <a:xfrm rot="18766217">
              <a:off x="5403403" y="3659096"/>
              <a:ext cx="293596"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3" name="ลูกศรลง 62"/>
            <p:cNvSpPr/>
            <p:nvPr/>
          </p:nvSpPr>
          <p:spPr>
            <a:xfrm rot="17657152">
              <a:off x="6333247" y="3952556"/>
              <a:ext cx="337205"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4" name="ลูกศรลง 63"/>
            <p:cNvSpPr/>
            <p:nvPr/>
          </p:nvSpPr>
          <p:spPr>
            <a:xfrm rot="19545567">
              <a:off x="3959585" y="2902418"/>
              <a:ext cx="367645"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5" name="ลูกศรลง 64"/>
            <p:cNvSpPr/>
            <p:nvPr/>
          </p:nvSpPr>
          <p:spPr>
            <a:xfrm rot="19030251">
              <a:off x="3313116" y="3496295"/>
              <a:ext cx="367645"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6" name="ลูกศรลง 65"/>
            <p:cNvSpPr/>
            <p:nvPr/>
          </p:nvSpPr>
          <p:spPr>
            <a:xfrm rot="19292510">
              <a:off x="4174044" y="3792011"/>
              <a:ext cx="367645"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sp>
          <p:nvSpPr>
            <p:cNvPr id="67" name="ลูกศรลง 66"/>
            <p:cNvSpPr/>
            <p:nvPr/>
          </p:nvSpPr>
          <p:spPr>
            <a:xfrm rot="19030251">
              <a:off x="2683148" y="3933317"/>
              <a:ext cx="286850" cy="465650"/>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th-TH"/>
            </a:p>
          </p:txBody>
        </p:sp>
      </p:grpSp>
    </p:spTree>
    <p:extLst>
      <p:ext uri="{BB962C8B-B14F-4D97-AF65-F5344CB8AC3E}">
        <p14:creationId xmlns:p14="http://schemas.microsoft.com/office/powerpoint/2010/main" val="56858200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ircle(in)">
                                      <p:cBhvr>
                                        <p:cTn id="7" dur="10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2466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24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993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68761"/>
            <a:ext cx="9144000" cy="4464496"/>
          </a:xfrm>
          <a:prstGeom prst="rect">
            <a:avLst/>
          </a:prstGeom>
          <a:noFill/>
          <a:ln>
            <a:noFill/>
          </a:ln>
        </p:spPr>
      </p:pic>
      <p:sp>
        <p:nvSpPr>
          <p:cNvPr id="3" name="ลูกศรขวา 2"/>
          <p:cNvSpPr/>
          <p:nvPr/>
        </p:nvSpPr>
        <p:spPr>
          <a:xfrm rot="363782">
            <a:off x="4047474" y="2915566"/>
            <a:ext cx="2547038" cy="485538"/>
          </a:xfrm>
          <a:prstGeom prst="rightArrow">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dirty="0" smtClean="0"/>
              <a:t>Coarser particles</a:t>
            </a:r>
            <a:endParaRPr lang="th-TH" sz="2000" dirty="0"/>
          </a:p>
        </p:txBody>
      </p:sp>
      <p:sp>
        <p:nvSpPr>
          <p:cNvPr id="4" name="สี่เหลี่ยมผืนผ้า 3"/>
          <p:cNvSpPr/>
          <p:nvPr/>
        </p:nvSpPr>
        <p:spPr>
          <a:xfrm>
            <a:off x="1859826" y="188640"/>
            <a:ext cx="5415265"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N2 Dam Section</a:t>
            </a:r>
            <a:endParaRPr lang="th-TH"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756359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슬라이드 번호 개체 틀 3"/>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algn="r" eaLnBrk="1" latinLnBrk="1" hangingPunct="1"/>
            <a:fld id="{AD6E0A70-FAAC-4BB9-855B-FD77D95D35EF}" type="slidenum">
              <a:rPr kumimoji="1" lang="en-US" altLang="ko-KR" sz="1400">
                <a:solidFill>
                  <a:srgbClr val="000000"/>
                </a:solidFill>
                <a:latin typeface="Gulim" pitchFamily="34" charset="-127"/>
                <a:ea typeface="Gulim" pitchFamily="34" charset="-127"/>
              </a:rPr>
              <a:pPr algn="r" eaLnBrk="1" latinLnBrk="1" hangingPunct="1"/>
              <a:t>8</a:t>
            </a:fld>
            <a:endParaRPr kumimoji="1" lang="en-US" altLang="ko-KR" sz="1400">
              <a:solidFill>
                <a:srgbClr val="000000"/>
              </a:solidFill>
              <a:latin typeface="Gulim" pitchFamily="34" charset="-127"/>
              <a:ea typeface="Gulim" pitchFamily="34" charset="-127"/>
            </a:endParaRPr>
          </a:p>
        </p:txBody>
      </p:sp>
      <p:sp>
        <p:nvSpPr>
          <p:cNvPr id="104451" name="Text Box 39"/>
          <p:cNvSpPr txBox="1">
            <a:spLocks noChangeArrowheads="1"/>
          </p:cNvSpPr>
          <p:nvPr/>
        </p:nvSpPr>
        <p:spPr bwMode="auto">
          <a:xfrm>
            <a:off x="533400" y="431800"/>
            <a:ext cx="472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GB" sz="1800" b="1">
                <a:solidFill>
                  <a:srgbClr val="0000FF"/>
                </a:solidFill>
              </a:rPr>
              <a:t>The dam construction</a:t>
            </a:r>
            <a:endParaRPr lang="en-US" sz="1800" b="1">
              <a:solidFill>
                <a:srgbClr val="0000FF"/>
              </a:solidFill>
            </a:endParaRPr>
          </a:p>
        </p:txBody>
      </p:sp>
      <p:pic>
        <p:nvPicPr>
          <p:cNvPr id="104452" name="รูปภาพ 11" descr="Fig1 Sequenc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9144000"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54" name="Group 10"/>
          <p:cNvGrpSpPr>
            <a:grpSpLocks/>
          </p:cNvGrpSpPr>
          <p:nvPr/>
        </p:nvGrpSpPr>
        <p:grpSpPr bwMode="auto">
          <a:xfrm>
            <a:off x="228600" y="4267200"/>
            <a:ext cx="8839200" cy="914400"/>
            <a:chOff x="144" y="2688"/>
            <a:chExt cx="5568" cy="576"/>
          </a:xfrm>
        </p:grpSpPr>
        <p:sp>
          <p:nvSpPr>
            <p:cNvPr id="104500" name="Freeform 8" descr="ลายเส้นบางแนวตั้ง"/>
            <p:cNvSpPr>
              <a:spLocks/>
            </p:cNvSpPr>
            <p:nvPr/>
          </p:nvSpPr>
          <p:spPr bwMode="auto">
            <a:xfrm>
              <a:off x="144" y="2688"/>
              <a:ext cx="5568" cy="576"/>
            </a:xfrm>
            <a:custGeom>
              <a:avLst/>
              <a:gdLst>
                <a:gd name="T0" fmla="*/ 336 w 5568"/>
                <a:gd name="T1" fmla="*/ 96 h 576"/>
                <a:gd name="T2" fmla="*/ 432 w 5568"/>
                <a:gd name="T3" fmla="*/ 96 h 576"/>
                <a:gd name="T4" fmla="*/ 624 w 5568"/>
                <a:gd name="T5" fmla="*/ 96 h 576"/>
                <a:gd name="T6" fmla="*/ 768 w 5568"/>
                <a:gd name="T7" fmla="*/ 96 h 576"/>
                <a:gd name="T8" fmla="*/ 1008 w 5568"/>
                <a:gd name="T9" fmla="*/ 144 h 576"/>
                <a:gd name="T10" fmla="*/ 1344 w 5568"/>
                <a:gd name="T11" fmla="*/ 144 h 576"/>
                <a:gd name="T12" fmla="*/ 1680 w 5568"/>
                <a:gd name="T13" fmla="*/ 96 h 576"/>
                <a:gd name="T14" fmla="*/ 1728 w 5568"/>
                <a:gd name="T15" fmla="*/ 96 h 576"/>
                <a:gd name="T16" fmla="*/ 1968 w 5568"/>
                <a:gd name="T17" fmla="*/ 96 h 576"/>
                <a:gd name="T18" fmla="*/ 2016 w 5568"/>
                <a:gd name="T19" fmla="*/ 48 h 576"/>
                <a:gd name="T20" fmla="*/ 2064 w 5568"/>
                <a:gd name="T21" fmla="*/ 96 h 576"/>
                <a:gd name="T22" fmla="*/ 2304 w 5568"/>
                <a:gd name="T23" fmla="*/ 96 h 576"/>
                <a:gd name="T24" fmla="*/ 2400 w 5568"/>
                <a:gd name="T25" fmla="*/ 96 h 576"/>
                <a:gd name="T26" fmla="*/ 2448 w 5568"/>
                <a:gd name="T27" fmla="*/ 96 h 576"/>
                <a:gd name="T28" fmla="*/ 2784 w 5568"/>
                <a:gd name="T29" fmla="*/ 96 h 576"/>
                <a:gd name="T30" fmla="*/ 3216 w 5568"/>
                <a:gd name="T31" fmla="*/ 96 h 576"/>
                <a:gd name="T32" fmla="*/ 3552 w 5568"/>
                <a:gd name="T33" fmla="*/ 96 h 576"/>
                <a:gd name="T34" fmla="*/ 3648 w 5568"/>
                <a:gd name="T35" fmla="*/ 96 h 576"/>
                <a:gd name="T36" fmla="*/ 3792 w 5568"/>
                <a:gd name="T37" fmla="*/ 96 h 576"/>
                <a:gd name="T38" fmla="*/ 3840 w 5568"/>
                <a:gd name="T39" fmla="*/ 48 h 576"/>
                <a:gd name="T40" fmla="*/ 3888 w 5568"/>
                <a:gd name="T41" fmla="*/ 96 h 576"/>
                <a:gd name="T42" fmla="*/ 4176 w 5568"/>
                <a:gd name="T43" fmla="*/ 96 h 576"/>
                <a:gd name="T44" fmla="*/ 4320 w 5568"/>
                <a:gd name="T45" fmla="*/ 96 h 576"/>
                <a:gd name="T46" fmla="*/ 4656 w 5568"/>
                <a:gd name="T47" fmla="*/ 96 h 576"/>
                <a:gd name="T48" fmla="*/ 4704 w 5568"/>
                <a:gd name="T49" fmla="*/ 96 h 576"/>
                <a:gd name="T50" fmla="*/ 4800 w 5568"/>
                <a:gd name="T51" fmla="*/ 96 h 576"/>
                <a:gd name="T52" fmla="*/ 4848 w 5568"/>
                <a:gd name="T53" fmla="*/ 96 h 576"/>
                <a:gd name="T54" fmla="*/ 4896 w 5568"/>
                <a:gd name="T55" fmla="*/ 144 h 576"/>
                <a:gd name="T56" fmla="*/ 4944 w 5568"/>
                <a:gd name="T57" fmla="*/ 144 h 576"/>
                <a:gd name="T58" fmla="*/ 5040 w 5568"/>
                <a:gd name="T59" fmla="*/ 144 h 576"/>
                <a:gd name="T60" fmla="*/ 5088 w 5568"/>
                <a:gd name="T61" fmla="*/ 144 h 576"/>
                <a:gd name="T62" fmla="*/ 5184 w 5568"/>
                <a:gd name="T63" fmla="*/ 96 h 576"/>
                <a:gd name="T64" fmla="*/ 5232 w 5568"/>
                <a:gd name="T65" fmla="*/ 144 h 576"/>
                <a:gd name="T66" fmla="*/ 5280 w 5568"/>
                <a:gd name="T67" fmla="*/ 96 h 576"/>
                <a:gd name="T68" fmla="*/ 5520 w 5568"/>
                <a:gd name="T69" fmla="*/ 96 h 576"/>
                <a:gd name="T70" fmla="*/ 5568 w 5568"/>
                <a:gd name="T71" fmla="*/ 96 h 576"/>
                <a:gd name="T72" fmla="*/ 5568 w 5568"/>
                <a:gd name="T73" fmla="*/ 576 h 576"/>
                <a:gd name="T74" fmla="*/ 0 w 5568"/>
                <a:gd name="T75" fmla="*/ 576 h 576"/>
                <a:gd name="T76" fmla="*/ 48 w 5568"/>
                <a:gd name="T77" fmla="*/ 0 h 576"/>
                <a:gd name="T78" fmla="*/ 96 w 5568"/>
                <a:gd name="T79" fmla="*/ 0 h 576"/>
                <a:gd name="T80" fmla="*/ 288 w 5568"/>
                <a:gd name="T81" fmla="*/ 48 h 576"/>
                <a:gd name="T82" fmla="*/ 336 w 5568"/>
                <a:gd name="T83" fmla="*/ 96 h 57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568" h="576">
                  <a:moveTo>
                    <a:pt x="336" y="96"/>
                  </a:moveTo>
                  <a:lnTo>
                    <a:pt x="432" y="96"/>
                  </a:lnTo>
                  <a:lnTo>
                    <a:pt x="624" y="96"/>
                  </a:lnTo>
                  <a:lnTo>
                    <a:pt x="768" y="96"/>
                  </a:lnTo>
                  <a:lnTo>
                    <a:pt x="1008" y="144"/>
                  </a:lnTo>
                  <a:lnTo>
                    <a:pt x="1344" y="144"/>
                  </a:lnTo>
                  <a:lnTo>
                    <a:pt x="1680" y="96"/>
                  </a:lnTo>
                  <a:lnTo>
                    <a:pt x="1728" y="96"/>
                  </a:lnTo>
                  <a:lnTo>
                    <a:pt x="1968" y="96"/>
                  </a:lnTo>
                  <a:lnTo>
                    <a:pt x="2016" y="48"/>
                  </a:lnTo>
                  <a:lnTo>
                    <a:pt x="2064" y="96"/>
                  </a:lnTo>
                  <a:lnTo>
                    <a:pt x="2304" y="96"/>
                  </a:lnTo>
                  <a:lnTo>
                    <a:pt x="2400" y="96"/>
                  </a:lnTo>
                  <a:lnTo>
                    <a:pt x="2448" y="96"/>
                  </a:lnTo>
                  <a:lnTo>
                    <a:pt x="2784" y="96"/>
                  </a:lnTo>
                  <a:lnTo>
                    <a:pt x="3216" y="96"/>
                  </a:lnTo>
                  <a:lnTo>
                    <a:pt x="3552" y="96"/>
                  </a:lnTo>
                  <a:lnTo>
                    <a:pt x="3648" y="96"/>
                  </a:lnTo>
                  <a:lnTo>
                    <a:pt x="3792" y="96"/>
                  </a:lnTo>
                  <a:lnTo>
                    <a:pt x="3840" y="48"/>
                  </a:lnTo>
                  <a:lnTo>
                    <a:pt x="3888" y="96"/>
                  </a:lnTo>
                  <a:lnTo>
                    <a:pt x="4176" y="96"/>
                  </a:lnTo>
                  <a:lnTo>
                    <a:pt x="4320" y="96"/>
                  </a:lnTo>
                  <a:lnTo>
                    <a:pt x="4656" y="96"/>
                  </a:lnTo>
                  <a:lnTo>
                    <a:pt x="4704" y="96"/>
                  </a:lnTo>
                  <a:lnTo>
                    <a:pt x="4800" y="96"/>
                  </a:lnTo>
                  <a:lnTo>
                    <a:pt x="4848" y="96"/>
                  </a:lnTo>
                  <a:lnTo>
                    <a:pt x="4896" y="144"/>
                  </a:lnTo>
                  <a:lnTo>
                    <a:pt x="4944" y="144"/>
                  </a:lnTo>
                  <a:lnTo>
                    <a:pt x="5040" y="144"/>
                  </a:lnTo>
                  <a:lnTo>
                    <a:pt x="5088" y="144"/>
                  </a:lnTo>
                  <a:lnTo>
                    <a:pt x="5184" y="96"/>
                  </a:lnTo>
                  <a:lnTo>
                    <a:pt x="5232" y="144"/>
                  </a:lnTo>
                  <a:lnTo>
                    <a:pt x="5280" y="96"/>
                  </a:lnTo>
                  <a:lnTo>
                    <a:pt x="5520" y="96"/>
                  </a:lnTo>
                  <a:lnTo>
                    <a:pt x="5568" y="96"/>
                  </a:lnTo>
                  <a:lnTo>
                    <a:pt x="5568" y="576"/>
                  </a:lnTo>
                  <a:lnTo>
                    <a:pt x="0" y="576"/>
                  </a:lnTo>
                  <a:lnTo>
                    <a:pt x="48" y="0"/>
                  </a:lnTo>
                  <a:lnTo>
                    <a:pt x="96" y="0"/>
                  </a:lnTo>
                  <a:lnTo>
                    <a:pt x="288" y="48"/>
                  </a:lnTo>
                  <a:lnTo>
                    <a:pt x="336" y="96"/>
                  </a:lnTo>
                  <a:close/>
                </a:path>
              </a:pathLst>
            </a:custGeom>
            <a:pattFill prst="ltVert">
              <a:fgClr>
                <a:srgbClr val="FF0000"/>
              </a:fgClr>
              <a:bgClr>
                <a:schemeClr val="bg1"/>
              </a:bgClr>
            </a:pattFill>
            <a:ln w="15875">
              <a:solidFill>
                <a:srgbClr val="FF0000"/>
              </a:solidFill>
              <a:round/>
              <a:headEnd/>
              <a:tailEnd/>
            </a:ln>
            <a:effectLst>
              <a:prstShdw prst="shdw17" dist="17961" dir="2700000">
                <a:schemeClr val="bg2"/>
              </a:prstShdw>
            </a:effectLst>
          </p:spPr>
          <p:txBody>
            <a:bodyPr/>
            <a:lstStyle/>
            <a:p>
              <a:endParaRPr lang="th-TH">
                <a:solidFill>
                  <a:srgbClr val="000000"/>
                </a:solidFill>
                <a:latin typeface="Arial" pitchFamily="34" charset="0"/>
              </a:endParaRPr>
            </a:p>
          </p:txBody>
        </p:sp>
        <p:sp>
          <p:nvSpPr>
            <p:cNvPr id="104501" name="Text Box 9"/>
            <p:cNvSpPr txBox="1">
              <a:spLocks noChangeArrowheads="1"/>
            </p:cNvSpPr>
            <p:nvPr/>
          </p:nvSpPr>
          <p:spPr bwMode="auto">
            <a:xfrm>
              <a:off x="2598" y="2832"/>
              <a:ext cx="768"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a:solidFill>
                    <a:srgbClr val="000000"/>
                  </a:solidFill>
                </a:rPr>
                <a:t>2006</a:t>
              </a:r>
              <a:endParaRPr lang="th-TH">
                <a:solidFill>
                  <a:srgbClr val="000000"/>
                </a:solidFill>
              </a:endParaRPr>
            </a:p>
          </p:txBody>
        </p:sp>
      </p:grpSp>
      <p:sp>
        <p:nvSpPr>
          <p:cNvPr id="6149" name="TextBox 1"/>
          <p:cNvSpPr txBox="1">
            <a:spLocks noChangeArrowheads="1"/>
          </p:cNvSpPr>
          <p:nvPr/>
        </p:nvSpPr>
        <p:spPr bwMode="auto">
          <a:xfrm>
            <a:off x="228600" y="5181600"/>
            <a:ext cx="8610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a:solidFill>
                  <a:srgbClr val="000000"/>
                </a:solidFill>
              </a:rPr>
              <a:t>Started on 2006</a:t>
            </a:r>
          </a:p>
          <a:p>
            <a:pPr eaLnBrk="1" hangingPunct="1">
              <a:buFont typeface="Arial" pitchFamily="34" charset="0"/>
              <a:buChar char="•"/>
            </a:pPr>
            <a:r>
              <a:rPr lang="en-US" sz="1600">
                <a:solidFill>
                  <a:srgbClr val="000000"/>
                </a:solidFill>
              </a:rPr>
              <a:t>The river bed was cleaned and the foundation was improved before the commencement of embankment work</a:t>
            </a:r>
            <a:endParaRPr lang="th-TH" sz="1600">
              <a:solidFill>
                <a:srgbClr val="000000"/>
              </a:solidFill>
            </a:endParaRPr>
          </a:p>
        </p:txBody>
      </p:sp>
      <p:grpSp>
        <p:nvGrpSpPr>
          <p:cNvPr id="6158" name="Group 14"/>
          <p:cNvGrpSpPr>
            <a:grpSpLocks/>
          </p:cNvGrpSpPr>
          <p:nvPr/>
        </p:nvGrpSpPr>
        <p:grpSpPr bwMode="auto">
          <a:xfrm>
            <a:off x="228600" y="1905000"/>
            <a:ext cx="8867775" cy="4222750"/>
            <a:chOff x="144" y="1200"/>
            <a:chExt cx="5586" cy="2660"/>
          </a:xfrm>
        </p:grpSpPr>
        <p:sp>
          <p:nvSpPr>
            <p:cNvPr id="104497" name="TextBox 1"/>
            <p:cNvSpPr txBox="1">
              <a:spLocks noChangeArrowheads="1"/>
            </p:cNvSpPr>
            <p:nvPr/>
          </p:nvSpPr>
          <p:spPr bwMode="auto">
            <a:xfrm>
              <a:off x="144" y="3264"/>
              <a:ext cx="542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a:solidFill>
                    <a:srgbClr val="000000"/>
                  </a:solidFill>
                </a:rPr>
                <a:t>Dam body began to embank on February 2008</a:t>
              </a:r>
            </a:p>
            <a:p>
              <a:pPr eaLnBrk="1" hangingPunct="1">
                <a:buFont typeface="Arial" pitchFamily="34" charset="0"/>
                <a:buChar char="•"/>
              </a:pPr>
              <a:r>
                <a:rPr lang="en-US">
                  <a:solidFill>
                    <a:srgbClr val="000000"/>
                  </a:solidFill>
                </a:rPr>
                <a:t>The embankment constructed within 20 months</a:t>
              </a:r>
            </a:p>
          </p:txBody>
        </p:sp>
        <p:sp>
          <p:nvSpPr>
            <p:cNvPr id="104498" name="Freeform 12" descr="ลายลูกกลมเล็ก"/>
            <p:cNvSpPr>
              <a:spLocks/>
            </p:cNvSpPr>
            <p:nvPr/>
          </p:nvSpPr>
          <p:spPr bwMode="auto">
            <a:xfrm>
              <a:off x="624" y="1200"/>
              <a:ext cx="5106" cy="1626"/>
            </a:xfrm>
            <a:custGeom>
              <a:avLst/>
              <a:gdLst>
                <a:gd name="T0" fmla="*/ 0 w 5106"/>
                <a:gd name="T1" fmla="*/ 1584 h 1626"/>
                <a:gd name="T2" fmla="*/ 2208 w 5106"/>
                <a:gd name="T3" fmla="*/ 0 h 1626"/>
                <a:gd name="T4" fmla="*/ 2352 w 5106"/>
                <a:gd name="T5" fmla="*/ 0 h 1626"/>
                <a:gd name="T6" fmla="*/ 3072 w 5106"/>
                <a:gd name="T7" fmla="*/ 528 h 1626"/>
                <a:gd name="T8" fmla="*/ 3120 w 5106"/>
                <a:gd name="T9" fmla="*/ 528 h 1626"/>
                <a:gd name="T10" fmla="*/ 3864 w 5106"/>
                <a:gd name="T11" fmla="*/ 1050 h 1626"/>
                <a:gd name="T12" fmla="*/ 3912 w 5106"/>
                <a:gd name="T13" fmla="*/ 1050 h 1626"/>
                <a:gd name="T14" fmla="*/ 4302 w 5106"/>
                <a:gd name="T15" fmla="*/ 1332 h 1626"/>
                <a:gd name="T16" fmla="*/ 4422 w 5106"/>
                <a:gd name="T17" fmla="*/ 1332 h 1626"/>
                <a:gd name="T18" fmla="*/ 4698 w 5106"/>
                <a:gd name="T19" fmla="*/ 1464 h 1626"/>
                <a:gd name="T20" fmla="*/ 4902 w 5106"/>
                <a:gd name="T21" fmla="*/ 1524 h 1626"/>
                <a:gd name="T22" fmla="*/ 4986 w 5106"/>
                <a:gd name="T23" fmla="*/ 1530 h 1626"/>
                <a:gd name="T24" fmla="*/ 5106 w 5106"/>
                <a:gd name="T25" fmla="*/ 1584 h 1626"/>
                <a:gd name="T26" fmla="*/ 4800 w 5106"/>
                <a:gd name="T27" fmla="*/ 1578 h 1626"/>
                <a:gd name="T28" fmla="*/ 4746 w 5106"/>
                <a:gd name="T29" fmla="*/ 1602 h 1626"/>
                <a:gd name="T30" fmla="*/ 4488 w 5106"/>
                <a:gd name="T31" fmla="*/ 1626 h 1626"/>
                <a:gd name="T32" fmla="*/ 4296 w 5106"/>
                <a:gd name="T33" fmla="*/ 1578 h 1626"/>
                <a:gd name="T34" fmla="*/ 2844 w 5106"/>
                <a:gd name="T35" fmla="*/ 1572 h 1626"/>
                <a:gd name="T36" fmla="*/ 1476 w 5106"/>
                <a:gd name="T37" fmla="*/ 1566 h 1626"/>
                <a:gd name="T38" fmla="*/ 1074 w 5106"/>
                <a:gd name="T39" fmla="*/ 1584 h 1626"/>
                <a:gd name="T40" fmla="*/ 828 w 5106"/>
                <a:gd name="T41" fmla="*/ 1620 h 1626"/>
                <a:gd name="T42" fmla="*/ 480 w 5106"/>
                <a:gd name="T43" fmla="*/ 1608 h 1626"/>
                <a:gd name="T44" fmla="*/ 246 w 5106"/>
                <a:gd name="T45" fmla="*/ 1578 h 1626"/>
                <a:gd name="T46" fmla="*/ 0 w 5106"/>
                <a:gd name="T47" fmla="*/ 1584 h 16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106" h="1626">
                  <a:moveTo>
                    <a:pt x="0" y="1584"/>
                  </a:moveTo>
                  <a:lnTo>
                    <a:pt x="2208" y="0"/>
                  </a:lnTo>
                  <a:lnTo>
                    <a:pt x="2352" y="0"/>
                  </a:lnTo>
                  <a:lnTo>
                    <a:pt x="3072" y="528"/>
                  </a:lnTo>
                  <a:lnTo>
                    <a:pt x="3120" y="528"/>
                  </a:lnTo>
                  <a:lnTo>
                    <a:pt x="3864" y="1050"/>
                  </a:lnTo>
                  <a:lnTo>
                    <a:pt x="3912" y="1050"/>
                  </a:lnTo>
                  <a:lnTo>
                    <a:pt x="4302" y="1332"/>
                  </a:lnTo>
                  <a:lnTo>
                    <a:pt x="4422" y="1332"/>
                  </a:lnTo>
                  <a:lnTo>
                    <a:pt x="4698" y="1464"/>
                  </a:lnTo>
                  <a:lnTo>
                    <a:pt x="4902" y="1524"/>
                  </a:lnTo>
                  <a:lnTo>
                    <a:pt x="4986" y="1530"/>
                  </a:lnTo>
                  <a:lnTo>
                    <a:pt x="5106" y="1584"/>
                  </a:lnTo>
                  <a:lnTo>
                    <a:pt x="4800" y="1578"/>
                  </a:lnTo>
                  <a:lnTo>
                    <a:pt x="4746" y="1602"/>
                  </a:lnTo>
                  <a:lnTo>
                    <a:pt x="4488" y="1626"/>
                  </a:lnTo>
                  <a:lnTo>
                    <a:pt x="4296" y="1578"/>
                  </a:lnTo>
                  <a:lnTo>
                    <a:pt x="2844" y="1572"/>
                  </a:lnTo>
                  <a:lnTo>
                    <a:pt x="1476" y="1566"/>
                  </a:lnTo>
                  <a:lnTo>
                    <a:pt x="1074" y="1584"/>
                  </a:lnTo>
                  <a:lnTo>
                    <a:pt x="828" y="1620"/>
                  </a:lnTo>
                  <a:lnTo>
                    <a:pt x="480" y="1608"/>
                  </a:lnTo>
                  <a:lnTo>
                    <a:pt x="246" y="1578"/>
                  </a:lnTo>
                  <a:lnTo>
                    <a:pt x="0" y="1584"/>
                  </a:lnTo>
                  <a:close/>
                </a:path>
              </a:pathLst>
            </a:custGeom>
            <a:pattFill prst="sphere">
              <a:fgClr>
                <a:srgbClr val="FF0000"/>
              </a:fgClr>
              <a:bgClr>
                <a:schemeClr val="bg1"/>
              </a:bgClr>
            </a:pattFill>
            <a:ln w="19050">
              <a:solidFill>
                <a:srgbClr val="FF0000"/>
              </a:solidFill>
              <a:round/>
              <a:headEnd/>
              <a:tailEnd/>
            </a:ln>
            <a:effectLst>
              <a:prstShdw prst="shdw17" dist="17961" dir="2700000">
                <a:schemeClr val="bg2"/>
              </a:prstShdw>
            </a:effectLst>
          </p:spPr>
          <p:txBody>
            <a:bodyPr/>
            <a:lstStyle/>
            <a:p>
              <a:endParaRPr lang="th-TH">
                <a:solidFill>
                  <a:srgbClr val="000000"/>
                </a:solidFill>
                <a:latin typeface="Arial" pitchFamily="34" charset="0"/>
              </a:endParaRPr>
            </a:p>
          </p:txBody>
        </p:sp>
        <p:sp>
          <p:nvSpPr>
            <p:cNvPr id="104499" name="Text Box 13"/>
            <p:cNvSpPr txBox="1">
              <a:spLocks noChangeArrowheads="1"/>
            </p:cNvSpPr>
            <p:nvPr/>
          </p:nvSpPr>
          <p:spPr bwMode="auto">
            <a:xfrm>
              <a:off x="1968" y="1968"/>
              <a:ext cx="2208"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000000"/>
                  </a:solidFill>
                </a:rPr>
                <a:t>Feb 2008 – Nov 2009</a:t>
              </a:r>
              <a:endParaRPr lang="th-TH" sz="2400">
                <a:solidFill>
                  <a:srgbClr val="000000"/>
                </a:solidFill>
              </a:endParaRPr>
            </a:p>
          </p:txBody>
        </p:sp>
      </p:grpSp>
      <p:grpSp>
        <p:nvGrpSpPr>
          <p:cNvPr id="6176" name="Group 32"/>
          <p:cNvGrpSpPr>
            <a:grpSpLocks/>
          </p:cNvGrpSpPr>
          <p:nvPr/>
        </p:nvGrpSpPr>
        <p:grpSpPr bwMode="auto">
          <a:xfrm>
            <a:off x="228600" y="1828800"/>
            <a:ext cx="8839200" cy="4686300"/>
            <a:chOff x="144" y="1140"/>
            <a:chExt cx="5568" cy="2952"/>
          </a:xfrm>
        </p:grpSpPr>
        <p:grpSp>
          <p:nvGrpSpPr>
            <p:cNvPr id="104486" name="Group 30"/>
            <p:cNvGrpSpPr>
              <a:grpSpLocks/>
            </p:cNvGrpSpPr>
            <p:nvPr/>
          </p:nvGrpSpPr>
          <p:grpSpPr bwMode="auto">
            <a:xfrm>
              <a:off x="144" y="1140"/>
              <a:ext cx="5568" cy="2952"/>
              <a:chOff x="144" y="1140"/>
              <a:chExt cx="5568" cy="2952"/>
            </a:xfrm>
          </p:grpSpPr>
          <p:sp>
            <p:nvSpPr>
              <p:cNvPr id="104488" name="TextBox 1"/>
              <p:cNvSpPr txBox="1">
                <a:spLocks noChangeArrowheads="1"/>
              </p:cNvSpPr>
              <p:nvPr/>
            </p:nvSpPr>
            <p:spPr bwMode="auto">
              <a:xfrm>
                <a:off x="144" y="3264"/>
                <a:ext cx="5424"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The main dam embankment has mainly divided into 5 sequences.</a:t>
                </a:r>
              </a:p>
              <a:p>
                <a:pPr eaLnBrk="1" hangingPunct="1">
                  <a:buFont typeface="Arial" pitchFamily="34" charset="0"/>
                  <a:buChar char="•"/>
                </a:pPr>
                <a:r>
                  <a:rPr lang="en-US" sz="1600">
                    <a:solidFill>
                      <a:srgbClr val="000000"/>
                    </a:solidFill>
                  </a:rPr>
                  <a:t>The compacted sandstone rockfill has been controlled to achieve the dry unit weight more than 21.5 kN/m</a:t>
                </a:r>
                <a:r>
                  <a:rPr lang="en-US" sz="1600" baseline="30000">
                    <a:solidFill>
                      <a:srgbClr val="000000"/>
                    </a:solidFill>
                  </a:rPr>
                  <a:t>3</a:t>
                </a:r>
                <a:r>
                  <a:rPr lang="en-US" sz="1600">
                    <a:solidFill>
                      <a:srgbClr val="000000"/>
                    </a:solidFill>
                  </a:rPr>
                  <a:t> and the maximum of void ratio 0.20. </a:t>
                </a:r>
              </a:p>
              <a:p>
                <a:pPr eaLnBrk="1" hangingPunct="1">
                  <a:buFont typeface="Arial" pitchFamily="34" charset="0"/>
                  <a:buChar char="•"/>
                </a:pPr>
                <a:r>
                  <a:rPr lang="en-US" sz="1600">
                    <a:solidFill>
                      <a:srgbClr val="000000"/>
                    </a:solidFill>
                  </a:rPr>
                  <a:t>The 0.80 m lift thickness of 3B and 3C material has been employed depending on the maximum size of rockfill material.</a:t>
                </a:r>
              </a:p>
            </p:txBody>
          </p:sp>
          <p:grpSp>
            <p:nvGrpSpPr>
              <p:cNvPr id="104489" name="Group 29"/>
              <p:cNvGrpSpPr>
                <a:grpSpLocks/>
              </p:cNvGrpSpPr>
              <p:nvPr/>
            </p:nvGrpSpPr>
            <p:grpSpPr bwMode="auto">
              <a:xfrm>
                <a:off x="246" y="1140"/>
                <a:ext cx="5466" cy="1662"/>
                <a:chOff x="246" y="1140"/>
                <a:chExt cx="5466" cy="1662"/>
              </a:xfrm>
            </p:grpSpPr>
            <p:sp>
              <p:nvSpPr>
                <p:cNvPr id="104490" name="Freeform 18"/>
                <p:cNvSpPr>
                  <a:spLocks/>
                </p:cNvSpPr>
                <p:nvPr/>
              </p:nvSpPr>
              <p:spPr bwMode="auto">
                <a:xfrm>
                  <a:off x="630" y="2634"/>
                  <a:ext cx="4644" cy="168"/>
                </a:xfrm>
                <a:custGeom>
                  <a:avLst/>
                  <a:gdLst>
                    <a:gd name="T0" fmla="*/ 0 w 4644"/>
                    <a:gd name="T1" fmla="*/ 138 h 168"/>
                    <a:gd name="T2" fmla="*/ 36 w 4644"/>
                    <a:gd name="T3" fmla="*/ 114 h 168"/>
                    <a:gd name="T4" fmla="*/ 162 w 4644"/>
                    <a:gd name="T5" fmla="*/ 120 h 168"/>
                    <a:gd name="T6" fmla="*/ 246 w 4644"/>
                    <a:gd name="T7" fmla="*/ 90 h 168"/>
                    <a:gd name="T8" fmla="*/ 660 w 4644"/>
                    <a:gd name="T9" fmla="*/ 96 h 168"/>
                    <a:gd name="T10" fmla="*/ 918 w 4644"/>
                    <a:gd name="T11" fmla="*/ 42 h 168"/>
                    <a:gd name="T12" fmla="*/ 1128 w 4644"/>
                    <a:gd name="T13" fmla="*/ 24 h 168"/>
                    <a:gd name="T14" fmla="*/ 1614 w 4644"/>
                    <a:gd name="T15" fmla="*/ 18 h 168"/>
                    <a:gd name="T16" fmla="*/ 2604 w 4644"/>
                    <a:gd name="T17" fmla="*/ 6 h 168"/>
                    <a:gd name="T18" fmla="*/ 3132 w 4644"/>
                    <a:gd name="T19" fmla="*/ 0 h 168"/>
                    <a:gd name="T20" fmla="*/ 3210 w 4644"/>
                    <a:gd name="T21" fmla="*/ 42 h 168"/>
                    <a:gd name="T22" fmla="*/ 4278 w 4644"/>
                    <a:gd name="T23" fmla="*/ 30 h 168"/>
                    <a:gd name="T24" fmla="*/ 4362 w 4644"/>
                    <a:gd name="T25" fmla="*/ 66 h 168"/>
                    <a:gd name="T26" fmla="*/ 4464 w 4644"/>
                    <a:gd name="T27" fmla="*/ 54 h 168"/>
                    <a:gd name="T28" fmla="*/ 4644 w 4644"/>
                    <a:gd name="T29" fmla="*/ 168 h 16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644" h="168">
                      <a:moveTo>
                        <a:pt x="0" y="138"/>
                      </a:moveTo>
                      <a:lnTo>
                        <a:pt x="36" y="114"/>
                      </a:lnTo>
                      <a:lnTo>
                        <a:pt x="162" y="120"/>
                      </a:lnTo>
                      <a:lnTo>
                        <a:pt x="246" y="90"/>
                      </a:lnTo>
                      <a:lnTo>
                        <a:pt x="660" y="96"/>
                      </a:lnTo>
                      <a:lnTo>
                        <a:pt x="918" y="42"/>
                      </a:lnTo>
                      <a:lnTo>
                        <a:pt x="1128" y="24"/>
                      </a:lnTo>
                      <a:lnTo>
                        <a:pt x="1614" y="18"/>
                      </a:lnTo>
                      <a:lnTo>
                        <a:pt x="2604" y="6"/>
                      </a:lnTo>
                      <a:lnTo>
                        <a:pt x="3132" y="0"/>
                      </a:lnTo>
                      <a:lnTo>
                        <a:pt x="3210" y="42"/>
                      </a:lnTo>
                      <a:lnTo>
                        <a:pt x="4278" y="30"/>
                      </a:lnTo>
                      <a:lnTo>
                        <a:pt x="4362" y="66"/>
                      </a:lnTo>
                      <a:lnTo>
                        <a:pt x="4464" y="54"/>
                      </a:lnTo>
                      <a:lnTo>
                        <a:pt x="4644" y="168"/>
                      </a:lnTo>
                    </a:path>
                  </a:pathLst>
                </a:custGeom>
                <a:noFill/>
                <a:ln w="19050">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Lst>
              </p:spPr>
              <p:txBody>
                <a:bodyPr/>
                <a:lstStyle/>
                <a:p>
                  <a:endParaRPr lang="th-TH">
                    <a:solidFill>
                      <a:srgbClr val="000000"/>
                    </a:solidFill>
                    <a:latin typeface="Arial" pitchFamily="34" charset="0"/>
                  </a:endParaRPr>
                </a:p>
              </p:txBody>
            </p:sp>
            <p:sp>
              <p:nvSpPr>
                <p:cNvPr id="104491" name="Freeform 19"/>
                <p:cNvSpPr>
                  <a:spLocks/>
                </p:cNvSpPr>
                <p:nvPr/>
              </p:nvSpPr>
              <p:spPr bwMode="auto">
                <a:xfrm>
                  <a:off x="666" y="1806"/>
                  <a:ext cx="4758" cy="996"/>
                </a:xfrm>
                <a:custGeom>
                  <a:avLst/>
                  <a:gdLst>
                    <a:gd name="T0" fmla="*/ 0 w 4758"/>
                    <a:gd name="T1" fmla="*/ 942 h 996"/>
                    <a:gd name="T2" fmla="*/ 1344 w 4758"/>
                    <a:gd name="T3" fmla="*/ 0 h 996"/>
                    <a:gd name="T4" fmla="*/ 1470 w 4758"/>
                    <a:gd name="T5" fmla="*/ 18 h 996"/>
                    <a:gd name="T6" fmla="*/ 1614 w 4758"/>
                    <a:gd name="T7" fmla="*/ 24 h 996"/>
                    <a:gd name="T8" fmla="*/ 1650 w 4758"/>
                    <a:gd name="T9" fmla="*/ 24 h 996"/>
                    <a:gd name="T10" fmla="*/ 1752 w 4758"/>
                    <a:gd name="T11" fmla="*/ 108 h 996"/>
                    <a:gd name="T12" fmla="*/ 1848 w 4758"/>
                    <a:gd name="T13" fmla="*/ 114 h 996"/>
                    <a:gd name="T14" fmla="*/ 2088 w 4758"/>
                    <a:gd name="T15" fmla="*/ 294 h 996"/>
                    <a:gd name="T16" fmla="*/ 2298 w 4758"/>
                    <a:gd name="T17" fmla="*/ 288 h 996"/>
                    <a:gd name="T18" fmla="*/ 2376 w 4758"/>
                    <a:gd name="T19" fmla="*/ 294 h 996"/>
                    <a:gd name="T20" fmla="*/ 2478 w 4758"/>
                    <a:gd name="T21" fmla="*/ 306 h 996"/>
                    <a:gd name="T22" fmla="*/ 2682 w 4758"/>
                    <a:gd name="T23" fmla="*/ 354 h 996"/>
                    <a:gd name="T24" fmla="*/ 2904 w 4758"/>
                    <a:gd name="T25" fmla="*/ 462 h 996"/>
                    <a:gd name="T26" fmla="*/ 3108 w 4758"/>
                    <a:gd name="T27" fmla="*/ 480 h 996"/>
                    <a:gd name="T28" fmla="*/ 3744 w 4758"/>
                    <a:gd name="T29" fmla="*/ 480 h 996"/>
                    <a:gd name="T30" fmla="*/ 3900 w 4758"/>
                    <a:gd name="T31" fmla="*/ 588 h 996"/>
                    <a:gd name="T32" fmla="*/ 4080 w 4758"/>
                    <a:gd name="T33" fmla="*/ 582 h 996"/>
                    <a:gd name="T34" fmla="*/ 4278 w 4758"/>
                    <a:gd name="T35" fmla="*/ 720 h 996"/>
                    <a:gd name="T36" fmla="*/ 4410 w 4758"/>
                    <a:gd name="T37" fmla="*/ 726 h 996"/>
                    <a:gd name="T38" fmla="*/ 4758 w 4758"/>
                    <a:gd name="T39" fmla="*/ 996 h 9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58" h="996">
                      <a:moveTo>
                        <a:pt x="0" y="942"/>
                      </a:moveTo>
                      <a:lnTo>
                        <a:pt x="1344" y="0"/>
                      </a:lnTo>
                      <a:lnTo>
                        <a:pt x="1470" y="18"/>
                      </a:lnTo>
                      <a:lnTo>
                        <a:pt x="1614" y="24"/>
                      </a:lnTo>
                      <a:lnTo>
                        <a:pt x="1650" y="24"/>
                      </a:lnTo>
                      <a:lnTo>
                        <a:pt x="1752" y="108"/>
                      </a:lnTo>
                      <a:lnTo>
                        <a:pt x="1848" y="114"/>
                      </a:lnTo>
                      <a:lnTo>
                        <a:pt x="2088" y="294"/>
                      </a:lnTo>
                      <a:lnTo>
                        <a:pt x="2298" y="288"/>
                      </a:lnTo>
                      <a:lnTo>
                        <a:pt x="2376" y="294"/>
                      </a:lnTo>
                      <a:lnTo>
                        <a:pt x="2478" y="306"/>
                      </a:lnTo>
                      <a:lnTo>
                        <a:pt x="2682" y="354"/>
                      </a:lnTo>
                      <a:lnTo>
                        <a:pt x="2904" y="462"/>
                      </a:lnTo>
                      <a:lnTo>
                        <a:pt x="3108" y="480"/>
                      </a:lnTo>
                      <a:lnTo>
                        <a:pt x="3744" y="480"/>
                      </a:lnTo>
                      <a:lnTo>
                        <a:pt x="3900" y="588"/>
                      </a:lnTo>
                      <a:lnTo>
                        <a:pt x="4080" y="582"/>
                      </a:lnTo>
                      <a:lnTo>
                        <a:pt x="4278" y="720"/>
                      </a:lnTo>
                      <a:lnTo>
                        <a:pt x="4410" y="726"/>
                      </a:lnTo>
                      <a:lnTo>
                        <a:pt x="4758" y="996"/>
                      </a:lnTo>
                    </a:path>
                  </a:pathLst>
                </a:custGeom>
                <a:noFill/>
                <a:ln w="15875">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Lst>
              </p:spPr>
              <p:txBody>
                <a:bodyPr/>
                <a:lstStyle/>
                <a:p>
                  <a:endParaRPr lang="th-TH">
                    <a:solidFill>
                      <a:srgbClr val="000000"/>
                    </a:solidFill>
                    <a:latin typeface="Arial" pitchFamily="34" charset="0"/>
                  </a:endParaRPr>
                </a:p>
              </p:txBody>
            </p:sp>
            <p:sp>
              <p:nvSpPr>
                <p:cNvPr id="104492" name="Freeform 21"/>
                <p:cNvSpPr>
                  <a:spLocks/>
                </p:cNvSpPr>
                <p:nvPr/>
              </p:nvSpPr>
              <p:spPr bwMode="auto">
                <a:xfrm>
                  <a:off x="1992" y="1662"/>
                  <a:ext cx="3720" cy="1122"/>
                </a:xfrm>
                <a:custGeom>
                  <a:avLst/>
                  <a:gdLst>
                    <a:gd name="T0" fmla="*/ 0 w 3720"/>
                    <a:gd name="T1" fmla="*/ 150 h 1122"/>
                    <a:gd name="T2" fmla="*/ 78 w 3720"/>
                    <a:gd name="T3" fmla="*/ 96 h 1122"/>
                    <a:gd name="T4" fmla="*/ 252 w 3720"/>
                    <a:gd name="T5" fmla="*/ 96 h 1122"/>
                    <a:gd name="T6" fmla="*/ 330 w 3720"/>
                    <a:gd name="T7" fmla="*/ 132 h 1122"/>
                    <a:gd name="T8" fmla="*/ 474 w 3720"/>
                    <a:gd name="T9" fmla="*/ 0 h 1122"/>
                    <a:gd name="T10" fmla="*/ 1182 w 3720"/>
                    <a:gd name="T11" fmla="*/ 0 h 1122"/>
                    <a:gd name="T12" fmla="*/ 1884 w 3720"/>
                    <a:gd name="T13" fmla="*/ 348 h 1122"/>
                    <a:gd name="T14" fmla="*/ 1986 w 3720"/>
                    <a:gd name="T15" fmla="*/ 348 h 1122"/>
                    <a:gd name="T16" fmla="*/ 2016 w 3720"/>
                    <a:gd name="T17" fmla="*/ 324 h 1122"/>
                    <a:gd name="T18" fmla="*/ 2100 w 3720"/>
                    <a:gd name="T19" fmla="*/ 318 h 1122"/>
                    <a:gd name="T20" fmla="*/ 2472 w 3720"/>
                    <a:gd name="T21" fmla="*/ 600 h 1122"/>
                    <a:gd name="T22" fmla="*/ 2526 w 3720"/>
                    <a:gd name="T23" fmla="*/ 588 h 1122"/>
                    <a:gd name="T24" fmla="*/ 2928 w 3720"/>
                    <a:gd name="T25" fmla="*/ 870 h 1122"/>
                    <a:gd name="T26" fmla="*/ 3084 w 3720"/>
                    <a:gd name="T27" fmla="*/ 876 h 1122"/>
                    <a:gd name="T28" fmla="*/ 3198 w 3720"/>
                    <a:gd name="T29" fmla="*/ 960 h 1122"/>
                    <a:gd name="T30" fmla="*/ 3354 w 3720"/>
                    <a:gd name="T31" fmla="*/ 1014 h 1122"/>
                    <a:gd name="T32" fmla="*/ 3546 w 3720"/>
                    <a:gd name="T33" fmla="*/ 1068 h 1122"/>
                    <a:gd name="T34" fmla="*/ 3606 w 3720"/>
                    <a:gd name="T35" fmla="*/ 1062 h 1122"/>
                    <a:gd name="T36" fmla="*/ 3720 w 3720"/>
                    <a:gd name="T37" fmla="*/ 1122 h 11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20" h="1122">
                      <a:moveTo>
                        <a:pt x="0" y="150"/>
                      </a:moveTo>
                      <a:lnTo>
                        <a:pt x="78" y="96"/>
                      </a:lnTo>
                      <a:lnTo>
                        <a:pt x="252" y="96"/>
                      </a:lnTo>
                      <a:lnTo>
                        <a:pt x="330" y="132"/>
                      </a:lnTo>
                      <a:lnTo>
                        <a:pt x="474" y="0"/>
                      </a:lnTo>
                      <a:lnTo>
                        <a:pt x="1182" y="0"/>
                      </a:lnTo>
                      <a:lnTo>
                        <a:pt x="1884" y="348"/>
                      </a:lnTo>
                      <a:lnTo>
                        <a:pt x="1986" y="348"/>
                      </a:lnTo>
                      <a:lnTo>
                        <a:pt x="2016" y="324"/>
                      </a:lnTo>
                      <a:lnTo>
                        <a:pt x="2100" y="318"/>
                      </a:lnTo>
                      <a:lnTo>
                        <a:pt x="2472" y="600"/>
                      </a:lnTo>
                      <a:lnTo>
                        <a:pt x="2526" y="588"/>
                      </a:lnTo>
                      <a:lnTo>
                        <a:pt x="2928" y="870"/>
                      </a:lnTo>
                      <a:lnTo>
                        <a:pt x="3084" y="876"/>
                      </a:lnTo>
                      <a:lnTo>
                        <a:pt x="3198" y="960"/>
                      </a:lnTo>
                      <a:lnTo>
                        <a:pt x="3354" y="1014"/>
                      </a:lnTo>
                      <a:lnTo>
                        <a:pt x="3546" y="1068"/>
                      </a:lnTo>
                      <a:lnTo>
                        <a:pt x="3606" y="1062"/>
                      </a:lnTo>
                      <a:lnTo>
                        <a:pt x="3720" y="1122"/>
                      </a:lnTo>
                    </a:path>
                  </a:pathLst>
                </a:custGeom>
                <a:noFill/>
                <a:ln w="19050">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Lst>
              </p:spPr>
              <p:txBody>
                <a:bodyPr/>
                <a:lstStyle/>
                <a:p>
                  <a:endParaRPr lang="th-TH">
                    <a:solidFill>
                      <a:srgbClr val="000000"/>
                    </a:solidFill>
                    <a:latin typeface="Arial" pitchFamily="34" charset="0"/>
                  </a:endParaRPr>
                </a:p>
              </p:txBody>
            </p:sp>
            <p:sp>
              <p:nvSpPr>
                <p:cNvPr id="104493" name="Freeform 24"/>
                <p:cNvSpPr>
                  <a:spLocks/>
                </p:cNvSpPr>
                <p:nvPr/>
              </p:nvSpPr>
              <p:spPr bwMode="auto">
                <a:xfrm>
                  <a:off x="2064" y="1206"/>
                  <a:ext cx="2034" cy="774"/>
                </a:xfrm>
                <a:custGeom>
                  <a:avLst/>
                  <a:gdLst>
                    <a:gd name="T0" fmla="*/ 0 w 2034"/>
                    <a:gd name="T1" fmla="*/ 570 h 774"/>
                    <a:gd name="T2" fmla="*/ 786 w 2034"/>
                    <a:gd name="T3" fmla="*/ 0 h 774"/>
                    <a:gd name="T4" fmla="*/ 912 w 2034"/>
                    <a:gd name="T5" fmla="*/ 0 h 774"/>
                    <a:gd name="T6" fmla="*/ 1626 w 2034"/>
                    <a:gd name="T7" fmla="*/ 522 h 774"/>
                    <a:gd name="T8" fmla="*/ 1680 w 2034"/>
                    <a:gd name="T9" fmla="*/ 510 h 774"/>
                    <a:gd name="T10" fmla="*/ 2034 w 2034"/>
                    <a:gd name="T11" fmla="*/ 774 h 7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34" h="774">
                      <a:moveTo>
                        <a:pt x="0" y="570"/>
                      </a:moveTo>
                      <a:lnTo>
                        <a:pt x="786" y="0"/>
                      </a:lnTo>
                      <a:lnTo>
                        <a:pt x="912" y="0"/>
                      </a:lnTo>
                      <a:lnTo>
                        <a:pt x="1626" y="522"/>
                      </a:lnTo>
                      <a:lnTo>
                        <a:pt x="1680" y="510"/>
                      </a:lnTo>
                      <a:lnTo>
                        <a:pt x="2034" y="774"/>
                      </a:lnTo>
                    </a:path>
                  </a:pathLst>
                </a:custGeom>
                <a:noFill/>
                <a:ln w="19050">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Lst>
              </p:spPr>
              <p:txBody>
                <a:bodyPr/>
                <a:lstStyle/>
                <a:p>
                  <a:endParaRPr lang="th-TH">
                    <a:solidFill>
                      <a:srgbClr val="000000"/>
                    </a:solidFill>
                    <a:latin typeface="Arial" pitchFamily="34" charset="0"/>
                  </a:endParaRPr>
                </a:p>
              </p:txBody>
            </p:sp>
            <p:sp>
              <p:nvSpPr>
                <p:cNvPr id="104494" name="Freeform 26"/>
                <p:cNvSpPr>
                  <a:spLocks/>
                </p:cNvSpPr>
                <p:nvPr/>
              </p:nvSpPr>
              <p:spPr bwMode="auto">
                <a:xfrm>
                  <a:off x="246" y="1140"/>
                  <a:ext cx="2736" cy="1536"/>
                </a:xfrm>
                <a:custGeom>
                  <a:avLst/>
                  <a:gdLst>
                    <a:gd name="T0" fmla="*/ 0 w 2736"/>
                    <a:gd name="T1" fmla="*/ 1536 h 1536"/>
                    <a:gd name="T2" fmla="*/ 1524 w 2736"/>
                    <a:gd name="T3" fmla="*/ 774 h 1536"/>
                    <a:gd name="T4" fmla="*/ 1572 w 2736"/>
                    <a:gd name="T5" fmla="*/ 780 h 1536"/>
                    <a:gd name="T6" fmla="*/ 2586 w 2736"/>
                    <a:gd name="T7" fmla="*/ 48 h 1536"/>
                    <a:gd name="T8" fmla="*/ 2592 w 2736"/>
                    <a:gd name="T9" fmla="*/ 0 h 1536"/>
                    <a:gd name="T10" fmla="*/ 2616 w 2736"/>
                    <a:gd name="T11" fmla="*/ 36 h 1536"/>
                    <a:gd name="T12" fmla="*/ 2676 w 2736"/>
                    <a:gd name="T13" fmla="*/ 30 h 1536"/>
                    <a:gd name="T14" fmla="*/ 2736 w 2736"/>
                    <a:gd name="T15" fmla="*/ 66 h 15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36" h="1536">
                      <a:moveTo>
                        <a:pt x="0" y="1536"/>
                      </a:moveTo>
                      <a:lnTo>
                        <a:pt x="1524" y="774"/>
                      </a:lnTo>
                      <a:lnTo>
                        <a:pt x="1572" y="780"/>
                      </a:lnTo>
                      <a:lnTo>
                        <a:pt x="2586" y="48"/>
                      </a:lnTo>
                      <a:lnTo>
                        <a:pt x="2592" y="0"/>
                      </a:lnTo>
                      <a:lnTo>
                        <a:pt x="2616" y="36"/>
                      </a:lnTo>
                      <a:lnTo>
                        <a:pt x="2676" y="30"/>
                      </a:lnTo>
                      <a:lnTo>
                        <a:pt x="2736" y="66"/>
                      </a:lnTo>
                    </a:path>
                  </a:pathLst>
                </a:custGeom>
                <a:noFill/>
                <a:ln w="19050">
                  <a:solidFill>
                    <a:srgbClr val="FF0000"/>
                  </a:solidFill>
                  <a:round/>
                  <a:headEnd/>
                  <a:tailEnd/>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Lst>
              </p:spPr>
              <p:txBody>
                <a:bodyPr/>
                <a:lstStyle/>
                <a:p>
                  <a:endParaRPr lang="th-TH">
                    <a:solidFill>
                      <a:srgbClr val="000000"/>
                    </a:solidFill>
                    <a:latin typeface="Arial" pitchFamily="34" charset="0"/>
                  </a:endParaRPr>
                </a:p>
              </p:txBody>
            </p:sp>
            <p:sp>
              <p:nvSpPr>
                <p:cNvPr id="104495" name="Text Box 27"/>
                <p:cNvSpPr txBox="1">
                  <a:spLocks noChangeArrowheads="1"/>
                </p:cNvSpPr>
                <p:nvPr/>
              </p:nvSpPr>
              <p:spPr bwMode="auto">
                <a:xfrm>
                  <a:off x="816" y="1296"/>
                  <a:ext cx="1056" cy="231"/>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th-TH" sz="1800">
                      <a:solidFill>
                        <a:srgbClr val="FF3300"/>
                      </a:solidFill>
                      <a:sym typeface="Symbol" pitchFamily="18" charset="2"/>
                    </a:rPr>
                    <a:t></a:t>
                  </a:r>
                  <a:r>
                    <a:rPr lang="en-US" sz="1800">
                      <a:solidFill>
                        <a:srgbClr val="FF3300"/>
                      </a:solidFill>
                      <a:sym typeface="Symbol" pitchFamily="18" charset="2"/>
                    </a:rPr>
                    <a:t> ≥ </a:t>
                  </a:r>
                  <a:r>
                    <a:rPr lang="en-US" sz="1800">
                      <a:solidFill>
                        <a:srgbClr val="FF3300"/>
                      </a:solidFill>
                    </a:rPr>
                    <a:t>21.5 kN/m</a:t>
                  </a:r>
                  <a:r>
                    <a:rPr lang="en-US" sz="1800" baseline="30000">
                      <a:solidFill>
                        <a:srgbClr val="FF3300"/>
                      </a:solidFill>
                      <a:ea typeface="Arial Unicode MS" pitchFamily="34" charset="-128"/>
                      <a:cs typeface="Arial Unicode MS" pitchFamily="34" charset="-128"/>
                    </a:rPr>
                    <a:t>3</a:t>
                  </a:r>
                  <a:r>
                    <a:rPr lang="en-US" sz="1800">
                      <a:solidFill>
                        <a:srgbClr val="FF3300"/>
                      </a:solidFill>
                    </a:rPr>
                    <a:t> </a:t>
                  </a:r>
                </a:p>
              </p:txBody>
            </p:sp>
            <p:sp>
              <p:nvSpPr>
                <p:cNvPr id="104496" name="Text Box 28"/>
                <p:cNvSpPr txBox="1">
                  <a:spLocks noChangeArrowheads="1"/>
                </p:cNvSpPr>
                <p:nvPr/>
              </p:nvSpPr>
              <p:spPr bwMode="auto">
                <a:xfrm>
                  <a:off x="816" y="1488"/>
                  <a:ext cx="1104" cy="231"/>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a:solidFill>
                        <a:srgbClr val="FF3300"/>
                      </a:solidFill>
                    </a:rPr>
                    <a:t>e</a:t>
                  </a:r>
                  <a:r>
                    <a:rPr lang="en-US" sz="1800" baseline="-25000">
                      <a:solidFill>
                        <a:srgbClr val="FF3300"/>
                      </a:solidFill>
                      <a:ea typeface="Arial Unicode MS" pitchFamily="34" charset="-128"/>
                      <a:cs typeface="Arial Unicode MS" pitchFamily="34" charset="-128"/>
                    </a:rPr>
                    <a:t>max</a:t>
                  </a:r>
                  <a:r>
                    <a:rPr lang="en-US" sz="1800">
                      <a:solidFill>
                        <a:srgbClr val="FF3300"/>
                      </a:solidFill>
                      <a:ea typeface="Arial Unicode MS" pitchFamily="34" charset="-128"/>
                      <a:cs typeface="Arial Unicode MS" pitchFamily="34" charset="-128"/>
                    </a:rPr>
                    <a:t>= 0.2</a:t>
                  </a:r>
                  <a:endParaRPr lang="th-TH" sz="1800">
                    <a:solidFill>
                      <a:srgbClr val="FF3300"/>
                    </a:solidFill>
                  </a:endParaRPr>
                </a:p>
              </p:txBody>
            </p:sp>
          </p:grpSp>
        </p:grpSp>
        <p:sp>
          <p:nvSpPr>
            <p:cNvPr id="104487" name="Text Box 31"/>
            <p:cNvSpPr txBox="1">
              <a:spLocks noChangeArrowheads="1"/>
            </p:cNvSpPr>
            <p:nvPr/>
          </p:nvSpPr>
          <p:spPr bwMode="auto">
            <a:xfrm>
              <a:off x="402" y="1671"/>
              <a:ext cx="1422" cy="231"/>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a:solidFill>
                    <a:srgbClr val="FF3300"/>
                  </a:solidFill>
                </a:rPr>
                <a:t>0.80 m lift thickness</a:t>
              </a:r>
              <a:endParaRPr lang="th-TH" sz="1800">
                <a:solidFill>
                  <a:srgbClr val="FF3300"/>
                </a:solidFill>
              </a:endParaRPr>
            </a:p>
          </p:txBody>
        </p:sp>
      </p:grpSp>
      <p:grpSp>
        <p:nvGrpSpPr>
          <p:cNvPr id="6180" name="Group 36"/>
          <p:cNvGrpSpPr>
            <a:grpSpLocks/>
          </p:cNvGrpSpPr>
          <p:nvPr/>
        </p:nvGrpSpPr>
        <p:grpSpPr bwMode="auto">
          <a:xfrm>
            <a:off x="228600" y="4114800"/>
            <a:ext cx="8610600" cy="1860550"/>
            <a:chOff x="144" y="2592"/>
            <a:chExt cx="5424" cy="1172"/>
          </a:xfrm>
        </p:grpSpPr>
        <p:sp>
          <p:nvSpPr>
            <p:cNvPr id="104483" name="TextBox 1"/>
            <p:cNvSpPr txBox="1">
              <a:spLocks noChangeArrowheads="1"/>
            </p:cNvSpPr>
            <p:nvPr/>
          </p:nvSpPr>
          <p:spPr bwMode="auto">
            <a:xfrm>
              <a:off x="144" y="3244"/>
              <a:ext cx="542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Sequence 1 consists of Zone 3B and 3D</a:t>
              </a:r>
            </a:p>
            <a:p>
              <a:pPr eaLnBrk="1" hangingPunct="1">
                <a:buFont typeface="Arial" pitchFamily="34" charset="0"/>
                <a:buChar char="•"/>
              </a:pPr>
              <a:r>
                <a:rPr lang="en-US" sz="1600">
                  <a:solidFill>
                    <a:srgbClr val="000000"/>
                  </a:solidFill>
                </a:rPr>
                <a:t>The actual placement commenced on March 2008 of 10 m height start from downstream and left about 30 m at upstream path for construct the plinth at river bed. </a:t>
              </a:r>
            </a:p>
          </p:txBody>
        </p:sp>
        <p:sp>
          <p:nvSpPr>
            <p:cNvPr id="104484" name="Freeform 17" descr="ลายลูกกลมเล็ก"/>
            <p:cNvSpPr>
              <a:spLocks/>
            </p:cNvSpPr>
            <p:nvPr/>
          </p:nvSpPr>
          <p:spPr bwMode="auto">
            <a:xfrm>
              <a:off x="672" y="2640"/>
              <a:ext cx="4638" cy="204"/>
            </a:xfrm>
            <a:custGeom>
              <a:avLst/>
              <a:gdLst>
                <a:gd name="T0" fmla="*/ 0 w 4638"/>
                <a:gd name="T1" fmla="*/ 138 h 204"/>
                <a:gd name="T2" fmla="*/ 42 w 4638"/>
                <a:gd name="T3" fmla="*/ 114 h 204"/>
                <a:gd name="T4" fmla="*/ 150 w 4638"/>
                <a:gd name="T5" fmla="*/ 126 h 204"/>
                <a:gd name="T6" fmla="*/ 240 w 4638"/>
                <a:gd name="T7" fmla="*/ 96 h 204"/>
                <a:gd name="T8" fmla="*/ 606 w 4638"/>
                <a:gd name="T9" fmla="*/ 90 h 204"/>
                <a:gd name="T10" fmla="*/ 750 w 4638"/>
                <a:gd name="T11" fmla="*/ 78 h 204"/>
                <a:gd name="T12" fmla="*/ 1128 w 4638"/>
                <a:gd name="T13" fmla="*/ 30 h 204"/>
                <a:gd name="T14" fmla="*/ 1596 w 4638"/>
                <a:gd name="T15" fmla="*/ 24 h 204"/>
                <a:gd name="T16" fmla="*/ 1644 w 4638"/>
                <a:gd name="T17" fmla="*/ 0 h 204"/>
                <a:gd name="T18" fmla="*/ 3150 w 4638"/>
                <a:gd name="T19" fmla="*/ 0 h 204"/>
                <a:gd name="T20" fmla="*/ 3186 w 4638"/>
                <a:gd name="T21" fmla="*/ 36 h 204"/>
                <a:gd name="T22" fmla="*/ 4278 w 4638"/>
                <a:gd name="T23" fmla="*/ 30 h 204"/>
                <a:gd name="T24" fmla="*/ 4332 w 4638"/>
                <a:gd name="T25" fmla="*/ 66 h 204"/>
                <a:gd name="T26" fmla="*/ 4500 w 4638"/>
                <a:gd name="T27" fmla="*/ 84 h 204"/>
                <a:gd name="T28" fmla="*/ 4638 w 4638"/>
                <a:gd name="T29" fmla="*/ 174 h 204"/>
                <a:gd name="T30" fmla="*/ 4596 w 4638"/>
                <a:gd name="T31" fmla="*/ 204 h 204"/>
                <a:gd name="T32" fmla="*/ 4368 w 4638"/>
                <a:gd name="T33" fmla="*/ 174 h 204"/>
                <a:gd name="T34" fmla="*/ 4296 w 4638"/>
                <a:gd name="T35" fmla="*/ 144 h 204"/>
                <a:gd name="T36" fmla="*/ 4212 w 4638"/>
                <a:gd name="T37" fmla="*/ 138 h 204"/>
                <a:gd name="T38" fmla="*/ 4026 w 4638"/>
                <a:gd name="T39" fmla="*/ 162 h 204"/>
                <a:gd name="T40" fmla="*/ 3906 w 4638"/>
                <a:gd name="T41" fmla="*/ 150 h 204"/>
                <a:gd name="T42" fmla="*/ 3744 w 4638"/>
                <a:gd name="T43" fmla="*/ 108 h 204"/>
                <a:gd name="T44" fmla="*/ 3576 w 4638"/>
                <a:gd name="T45" fmla="*/ 132 h 204"/>
                <a:gd name="T46" fmla="*/ 3402 w 4638"/>
                <a:gd name="T47" fmla="*/ 126 h 204"/>
                <a:gd name="T48" fmla="*/ 3312 w 4638"/>
                <a:gd name="T49" fmla="*/ 120 h 204"/>
                <a:gd name="T50" fmla="*/ 3240 w 4638"/>
                <a:gd name="T51" fmla="*/ 150 h 204"/>
                <a:gd name="T52" fmla="*/ 3078 w 4638"/>
                <a:gd name="T53" fmla="*/ 144 h 204"/>
                <a:gd name="T54" fmla="*/ 2700 w 4638"/>
                <a:gd name="T55" fmla="*/ 144 h 204"/>
                <a:gd name="T56" fmla="*/ 2040 w 4638"/>
                <a:gd name="T57" fmla="*/ 150 h 204"/>
                <a:gd name="T58" fmla="*/ 1542 w 4638"/>
                <a:gd name="T59" fmla="*/ 144 h 204"/>
                <a:gd name="T60" fmla="*/ 1494 w 4638"/>
                <a:gd name="T61" fmla="*/ 126 h 204"/>
                <a:gd name="T62" fmla="*/ 1404 w 4638"/>
                <a:gd name="T63" fmla="*/ 138 h 204"/>
                <a:gd name="T64" fmla="*/ 1236 w 4638"/>
                <a:gd name="T65" fmla="*/ 138 h 204"/>
                <a:gd name="T66" fmla="*/ 1170 w 4638"/>
                <a:gd name="T67" fmla="*/ 138 h 204"/>
                <a:gd name="T68" fmla="*/ 762 w 4638"/>
                <a:gd name="T69" fmla="*/ 186 h 204"/>
                <a:gd name="T70" fmla="*/ 594 w 4638"/>
                <a:gd name="T71" fmla="*/ 168 h 204"/>
                <a:gd name="T72" fmla="*/ 414 w 4638"/>
                <a:gd name="T73" fmla="*/ 174 h 204"/>
                <a:gd name="T74" fmla="*/ 264 w 4638"/>
                <a:gd name="T75" fmla="*/ 150 h 204"/>
                <a:gd name="T76" fmla="*/ 48 w 4638"/>
                <a:gd name="T77" fmla="*/ 138 h 204"/>
                <a:gd name="T78" fmla="*/ 0 w 4638"/>
                <a:gd name="T79" fmla="*/ 138 h 2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638" h="204">
                  <a:moveTo>
                    <a:pt x="0" y="138"/>
                  </a:moveTo>
                  <a:lnTo>
                    <a:pt x="42" y="114"/>
                  </a:lnTo>
                  <a:lnTo>
                    <a:pt x="150" y="126"/>
                  </a:lnTo>
                  <a:lnTo>
                    <a:pt x="240" y="96"/>
                  </a:lnTo>
                  <a:lnTo>
                    <a:pt x="606" y="90"/>
                  </a:lnTo>
                  <a:lnTo>
                    <a:pt x="750" y="78"/>
                  </a:lnTo>
                  <a:lnTo>
                    <a:pt x="1128" y="30"/>
                  </a:lnTo>
                  <a:lnTo>
                    <a:pt x="1596" y="24"/>
                  </a:lnTo>
                  <a:lnTo>
                    <a:pt x="1644" y="0"/>
                  </a:lnTo>
                  <a:lnTo>
                    <a:pt x="3150" y="0"/>
                  </a:lnTo>
                  <a:lnTo>
                    <a:pt x="3186" y="36"/>
                  </a:lnTo>
                  <a:lnTo>
                    <a:pt x="4278" y="30"/>
                  </a:lnTo>
                  <a:lnTo>
                    <a:pt x="4332" y="66"/>
                  </a:lnTo>
                  <a:lnTo>
                    <a:pt x="4500" y="84"/>
                  </a:lnTo>
                  <a:lnTo>
                    <a:pt x="4638" y="174"/>
                  </a:lnTo>
                  <a:lnTo>
                    <a:pt x="4596" y="204"/>
                  </a:lnTo>
                  <a:lnTo>
                    <a:pt x="4368" y="174"/>
                  </a:lnTo>
                  <a:lnTo>
                    <a:pt x="4296" y="144"/>
                  </a:lnTo>
                  <a:lnTo>
                    <a:pt x="4212" y="138"/>
                  </a:lnTo>
                  <a:lnTo>
                    <a:pt x="4026" y="162"/>
                  </a:lnTo>
                  <a:lnTo>
                    <a:pt x="3906" y="150"/>
                  </a:lnTo>
                  <a:lnTo>
                    <a:pt x="3744" y="108"/>
                  </a:lnTo>
                  <a:lnTo>
                    <a:pt x="3576" y="132"/>
                  </a:lnTo>
                  <a:lnTo>
                    <a:pt x="3402" y="126"/>
                  </a:lnTo>
                  <a:lnTo>
                    <a:pt x="3312" y="120"/>
                  </a:lnTo>
                  <a:lnTo>
                    <a:pt x="3240" y="150"/>
                  </a:lnTo>
                  <a:lnTo>
                    <a:pt x="3078" y="144"/>
                  </a:lnTo>
                  <a:lnTo>
                    <a:pt x="2700" y="144"/>
                  </a:lnTo>
                  <a:lnTo>
                    <a:pt x="2040" y="150"/>
                  </a:lnTo>
                  <a:lnTo>
                    <a:pt x="1542" y="144"/>
                  </a:lnTo>
                  <a:lnTo>
                    <a:pt x="1494" y="126"/>
                  </a:lnTo>
                  <a:lnTo>
                    <a:pt x="1404" y="138"/>
                  </a:lnTo>
                  <a:lnTo>
                    <a:pt x="1236" y="138"/>
                  </a:lnTo>
                  <a:lnTo>
                    <a:pt x="1170" y="138"/>
                  </a:lnTo>
                  <a:cubicBezTo>
                    <a:pt x="929" y="188"/>
                    <a:pt x="997" y="186"/>
                    <a:pt x="762" y="186"/>
                  </a:cubicBezTo>
                  <a:lnTo>
                    <a:pt x="594" y="168"/>
                  </a:lnTo>
                  <a:lnTo>
                    <a:pt x="414" y="174"/>
                  </a:lnTo>
                  <a:lnTo>
                    <a:pt x="264" y="150"/>
                  </a:lnTo>
                  <a:lnTo>
                    <a:pt x="48" y="138"/>
                  </a:lnTo>
                  <a:lnTo>
                    <a:pt x="0" y="138"/>
                  </a:lnTo>
                  <a:close/>
                </a:path>
              </a:pathLst>
            </a:custGeom>
            <a:pattFill prst="sphere">
              <a:fgClr>
                <a:srgbClr val="FF0000"/>
              </a:fgClr>
              <a:bgClr>
                <a:schemeClr val="bg1"/>
              </a:bgClr>
            </a:pattFill>
            <a:ln w="19050">
              <a:solidFill>
                <a:srgbClr val="FF0000"/>
              </a:solidFill>
              <a:round/>
              <a:headEnd/>
              <a:tailEnd/>
            </a:ln>
            <a:effectLst>
              <a:prstShdw prst="shdw17" dist="17961" dir="2700000">
                <a:schemeClr val="bg2"/>
              </a:prstShdw>
            </a:effectLst>
          </p:spPr>
          <p:txBody>
            <a:bodyPr/>
            <a:lstStyle/>
            <a:p>
              <a:endParaRPr lang="th-TH">
                <a:solidFill>
                  <a:srgbClr val="000000"/>
                </a:solidFill>
                <a:latin typeface="Arial" pitchFamily="34" charset="0"/>
              </a:endParaRPr>
            </a:p>
          </p:txBody>
        </p:sp>
        <p:sp>
          <p:nvSpPr>
            <p:cNvPr id="104485" name="Text Box 34"/>
            <p:cNvSpPr txBox="1">
              <a:spLocks noChangeArrowheads="1"/>
            </p:cNvSpPr>
            <p:nvPr/>
          </p:nvSpPr>
          <p:spPr bwMode="auto">
            <a:xfrm>
              <a:off x="2352" y="2592"/>
              <a:ext cx="1344" cy="250"/>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000">
                  <a:solidFill>
                    <a:srgbClr val="000000"/>
                  </a:solidFill>
                </a:rPr>
                <a:t>March 2008 </a:t>
              </a:r>
              <a:endParaRPr lang="th-TH" sz="2000">
                <a:solidFill>
                  <a:srgbClr val="000000"/>
                </a:solidFill>
              </a:endParaRPr>
            </a:p>
          </p:txBody>
        </p:sp>
      </p:grpSp>
      <p:grpSp>
        <p:nvGrpSpPr>
          <p:cNvPr id="6197" name="Group 53"/>
          <p:cNvGrpSpPr>
            <a:grpSpLocks/>
          </p:cNvGrpSpPr>
          <p:nvPr/>
        </p:nvGrpSpPr>
        <p:grpSpPr bwMode="auto">
          <a:xfrm>
            <a:off x="228600" y="2886075"/>
            <a:ext cx="8829675" cy="3175000"/>
            <a:chOff x="144" y="1812"/>
            <a:chExt cx="5562" cy="2000"/>
          </a:xfrm>
        </p:grpSpPr>
        <p:sp>
          <p:nvSpPr>
            <p:cNvPr id="104480" name="TextBox 1"/>
            <p:cNvSpPr txBox="1">
              <a:spLocks noChangeArrowheads="1"/>
            </p:cNvSpPr>
            <p:nvPr/>
          </p:nvSpPr>
          <p:spPr bwMode="auto">
            <a:xfrm>
              <a:off x="144" y="3292"/>
              <a:ext cx="542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Sequence 2 started from April 2008 to January 2009, about 10 months.</a:t>
              </a:r>
            </a:p>
            <a:p>
              <a:pPr eaLnBrk="1" hangingPunct="1">
                <a:buFont typeface="Arial" pitchFamily="34" charset="0"/>
                <a:buChar char="•"/>
              </a:pPr>
              <a:r>
                <a:rPr lang="en-US" sz="1600">
                  <a:solidFill>
                    <a:srgbClr val="000000"/>
                  </a:solidFill>
                </a:rPr>
                <a:t>The placement of rockfill on the upstream was done up to elevation 315 m asl, which corresponds to 115m in height.</a:t>
              </a:r>
            </a:p>
          </p:txBody>
        </p:sp>
        <p:sp>
          <p:nvSpPr>
            <p:cNvPr id="104481" name="Freeform 52" descr="ลายลูกกลมเล็ก"/>
            <p:cNvSpPr>
              <a:spLocks/>
            </p:cNvSpPr>
            <p:nvPr/>
          </p:nvSpPr>
          <p:spPr bwMode="auto">
            <a:xfrm>
              <a:off x="690" y="1812"/>
              <a:ext cx="5016" cy="1008"/>
            </a:xfrm>
            <a:custGeom>
              <a:avLst/>
              <a:gdLst>
                <a:gd name="T0" fmla="*/ 0 w 5016"/>
                <a:gd name="T1" fmla="*/ 930 h 1008"/>
                <a:gd name="T2" fmla="*/ 1326 w 5016"/>
                <a:gd name="T3" fmla="*/ 0 h 1008"/>
                <a:gd name="T4" fmla="*/ 1620 w 5016"/>
                <a:gd name="T5" fmla="*/ 6 h 1008"/>
                <a:gd name="T6" fmla="*/ 1710 w 5016"/>
                <a:gd name="T7" fmla="*/ 96 h 1008"/>
                <a:gd name="T8" fmla="*/ 1806 w 5016"/>
                <a:gd name="T9" fmla="*/ 96 h 1008"/>
                <a:gd name="T10" fmla="*/ 2070 w 5016"/>
                <a:gd name="T11" fmla="*/ 282 h 1008"/>
                <a:gd name="T12" fmla="*/ 2262 w 5016"/>
                <a:gd name="T13" fmla="*/ 270 h 1008"/>
                <a:gd name="T14" fmla="*/ 2526 w 5016"/>
                <a:gd name="T15" fmla="*/ 312 h 1008"/>
                <a:gd name="T16" fmla="*/ 2700 w 5016"/>
                <a:gd name="T17" fmla="*/ 372 h 1008"/>
                <a:gd name="T18" fmla="*/ 2826 w 5016"/>
                <a:gd name="T19" fmla="*/ 432 h 1008"/>
                <a:gd name="T20" fmla="*/ 2886 w 5016"/>
                <a:gd name="T21" fmla="*/ 444 h 1008"/>
                <a:gd name="T22" fmla="*/ 3054 w 5016"/>
                <a:gd name="T23" fmla="*/ 468 h 1008"/>
                <a:gd name="T24" fmla="*/ 3726 w 5016"/>
                <a:gd name="T25" fmla="*/ 468 h 1008"/>
                <a:gd name="T26" fmla="*/ 3858 w 5016"/>
                <a:gd name="T27" fmla="*/ 582 h 1008"/>
                <a:gd name="T28" fmla="*/ 4044 w 5016"/>
                <a:gd name="T29" fmla="*/ 582 h 1008"/>
                <a:gd name="T30" fmla="*/ 4236 w 5016"/>
                <a:gd name="T31" fmla="*/ 738 h 1008"/>
                <a:gd name="T32" fmla="*/ 4386 w 5016"/>
                <a:gd name="T33" fmla="*/ 738 h 1008"/>
                <a:gd name="T34" fmla="*/ 4518 w 5016"/>
                <a:gd name="T35" fmla="*/ 810 h 1008"/>
                <a:gd name="T36" fmla="*/ 4848 w 5016"/>
                <a:gd name="T37" fmla="*/ 912 h 1008"/>
                <a:gd name="T38" fmla="*/ 4914 w 5016"/>
                <a:gd name="T39" fmla="*/ 912 h 1008"/>
                <a:gd name="T40" fmla="*/ 5016 w 5016"/>
                <a:gd name="T41" fmla="*/ 972 h 1008"/>
                <a:gd name="T42" fmla="*/ 4818 w 5016"/>
                <a:gd name="T43" fmla="*/ 966 h 1008"/>
                <a:gd name="T44" fmla="*/ 4716 w 5016"/>
                <a:gd name="T45" fmla="*/ 966 h 1008"/>
                <a:gd name="T46" fmla="*/ 4680 w 5016"/>
                <a:gd name="T47" fmla="*/ 1002 h 1008"/>
                <a:gd name="T48" fmla="*/ 4614 w 5016"/>
                <a:gd name="T49" fmla="*/ 972 h 1008"/>
                <a:gd name="T50" fmla="*/ 4620 w 5016"/>
                <a:gd name="T51" fmla="*/ 1008 h 1008"/>
                <a:gd name="T52" fmla="*/ 4464 w 5016"/>
                <a:gd name="T53" fmla="*/ 894 h 1008"/>
                <a:gd name="T54" fmla="*/ 4308 w 5016"/>
                <a:gd name="T55" fmla="*/ 888 h 1008"/>
                <a:gd name="T56" fmla="*/ 4254 w 5016"/>
                <a:gd name="T57" fmla="*/ 846 h 1008"/>
                <a:gd name="T58" fmla="*/ 3168 w 5016"/>
                <a:gd name="T59" fmla="*/ 852 h 1008"/>
                <a:gd name="T60" fmla="*/ 3126 w 5016"/>
                <a:gd name="T61" fmla="*/ 822 h 1008"/>
                <a:gd name="T62" fmla="*/ 1614 w 5016"/>
                <a:gd name="T63" fmla="*/ 822 h 1008"/>
                <a:gd name="T64" fmla="*/ 1566 w 5016"/>
                <a:gd name="T65" fmla="*/ 840 h 1008"/>
                <a:gd name="T66" fmla="*/ 1044 w 5016"/>
                <a:gd name="T67" fmla="*/ 852 h 1008"/>
                <a:gd name="T68" fmla="*/ 858 w 5016"/>
                <a:gd name="T69" fmla="*/ 870 h 1008"/>
                <a:gd name="T70" fmla="*/ 690 w 5016"/>
                <a:gd name="T71" fmla="*/ 894 h 1008"/>
                <a:gd name="T72" fmla="*/ 444 w 5016"/>
                <a:gd name="T73" fmla="*/ 912 h 1008"/>
                <a:gd name="T74" fmla="*/ 192 w 5016"/>
                <a:gd name="T75" fmla="*/ 912 h 1008"/>
                <a:gd name="T76" fmla="*/ 132 w 5016"/>
                <a:gd name="T77" fmla="*/ 948 h 1008"/>
                <a:gd name="T78" fmla="*/ 0 w 5016"/>
                <a:gd name="T79" fmla="*/ 930 h 100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5016" h="1008">
                  <a:moveTo>
                    <a:pt x="0" y="930"/>
                  </a:moveTo>
                  <a:lnTo>
                    <a:pt x="1326" y="0"/>
                  </a:lnTo>
                  <a:lnTo>
                    <a:pt x="1620" y="6"/>
                  </a:lnTo>
                  <a:lnTo>
                    <a:pt x="1710" y="96"/>
                  </a:lnTo>
                  <a:lnTo>
                    <a:pt x="1806" y="96"/>
                  </a:lnTo>
                  <a:lnTo>
                    <a:pt x="2070" y="282"/>
                  </a:lnTo>
                  <a:lnTo>
                    <a:pt x="2262" y="270"/>
                  </a:lnTo>
                  <a:lnTo>
                    <a:pt x="2526" y="312"/>
                  </a:lnTo>
                  <a:lnTo>
                    <a:pt x="2700" y="372"/>
                  </a:lnTo>
                  <a:lnTo>
                    <a:pt x="2826" y="432"/>
                  </a:lnTo>
                  <a:lnTo>
                    <a:pt x="2886" y="444"/>
                  </a:lnTo>
                  <a:lnTo>
                    <a:pt x="3054" y="468"/>
                  </a:lnTo>
                  <a:lnTo>
                    <a:pt x="3726" y="468"/>
                  </a:lnTo>
                  <a:lnTo>
                    <a:pt x="3858" y="582"/>
                  </a:lnTo>
                  <a:lnTo>
                    <a:pt x="4044" y="582"/>
                  </a:lnTo>
                  <a:lnTo>
                    <a:pt x="4236" y="738"/>
                  </a:lnTo>
                  <a:lnTo>
                    <a:pt x="4386" y="738"/>
                  </a:lnTo>
                  <a:lnTo>
                    <a:pt x="4518" y="810"/>
                  </a:lnTo>
                  <a:lnTo>
                    <a:pt x="4848" y="912"/>
                  </a:lnTo>
                  <a:lnTo>
                    <a:pt x="4914" y="912"/>
                  </a:lnTo>
                  <a:lnTo>
                    <a:pt x="5016" y="972"/>
                  </a:lnTo>
                  <a:lnTo>
                    <a:pt x="4818" y="966"/>
                  </a:lnTo>
                  <a:lnTo>
                    <a:pt x="4716" y="966"/>
                  </a:lnTo>
                  <a:lnTo>
                    <a:pt x="4680" y="1002"/>
                  </a:lnTo>
                  <a:lnTo>
                    <a:pt x="4614" y="972"/>
                  </a:lnTo>
                  <a:lnTo>
                    <a:pt x="4620" y="1008"/>
                  </a:lnTo>
                  <a:lnTo>
                    <a:pt x="4464" y="894"/>
                  </a:lnTo>
                  <a:lnTo>
                    <a:pt x="4308" y="888"/>
                  </a:lnTo>
                  <a:lnTo>
                    <a:pt x="4254" y="846"/>
                  </a:lnTo>
                  <a:lnTo>
                    <a:pt x="3168" y="852"/>
                  </a:lnTo>
                  <a:lnTo>
                    <a:pt x="3126" y="822"/>
                  </a:lnTo>
                  <a:lnTo>
                    <a:pt x="1614" y="822"/>
                  </a:lnTo>
                  <a:lnTo>
                    <a:pt x="1566" y="840"/>
                  </a:lnTo>
                  <a:lnTo>
                    <a:pt x="1044" y="852"/>
                  </a:lnTo>
                  <a:lnTo>
                    <a:pt x="858" y="870"/>
                  </a:lnTo>
                  <a:lnTo>
                    <a:pt x="690" y="894"/>
                  </a:lnTo>
                  <a:lnTo>
                    <a:pt x="444" y="912"/>
                  </a:lnTo>
                  <a:lnTo>
                    <a:pt x="192" y="912"/>
                  </a:lnTo>
                  <a:lnTo>
                    <a:pt x="132" y="948"/>
                  </a:lnTo>
                  <a:lnTo>
                    <a:pt x="0" y="930"/>
                  </a:lnTo>
                  <a:close/>
                </a:path>
              </a:pathLst>
            </a:custGeom>
            <a:pattFill prst="sphere">
              <a:fgClr>
                <a:srgbClr val="FF0000"/>
              </a:fgClr>
              <a:bgClr>
                <a:schemeClr val="bg1"/>
              </a:bgClr>
            </a:pattFill>
            <a:ln w="19050">
              <a:solidFill>
                <a:srgbClr val="FF0000"/>
              </a:solidFill>
              <a:round/>
              <a:headEnd/>
              <a:tailEnd/>
            </a:ln>
            <a:effectLst>
              <a:prstShdw prst="shdw17" dist="17961" dir="2700000">
                <a:schemeClr val="bg2"/>
              </a:prstShdw>
            </a:effectLst>
          </p:spPr>
          <p:txBody>
            <a:bodyPr/>
            <a:lstStyle/>
            <a:p>
              <a:endParaRPr lang="th-TH">
                <a:solidFill>
                  <a:srgbClr val="000000"/>
                </a:solidFill>
                <a:latin typeface="Arial" pitchFamily="34" charset="0"/>
              </a:endParaRPr>
            </a:p>
          </p:txBody>
        </p:sp>
        <p:sp>
          <p:nvSpPr>
            <p:cNvPr id="104482" name="Text Box 39"/>
            <p:cNvSpPr txBox="1">
              <a:spLocks noChangeArrowheads="1"/>
            </p:cNvSpPr>
            <p:nvPr/>
          </p:nvSpPr>
          <p:spPr bwMode="auto">
            <a:xfrm>
              <a:off x="1320" y="2190"/>
              <a:ext cx="2400" cy="518"/>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000000"/>
                  </a:solidFill>
                </a:rPr>
                <a:t>April 2008 - January 2009, about 10 months.</a:t>
              </a:r>
              <a:endParaRPr lang="th-TH" sz="2400">
                <a:solidFill>
                  <a:srgbClr val="000000"/>
                </a:solidFill>
              </a:endParaRPr>
            </a:p>
          </p:txBody>
        </p:sp>
      </p:grpSp>
      <p:grpSp>
        <p:nvGrpSpPr>
          <p:cNvPr id="6191" name="Group 47"/>
          <p:cNvGrpSpPr>
            <a:grpSpLocks/>
          </p:cNvGrpSpPr>
          <p:nvPr/>
        </p:nvGrpSpPr>
        <p:grpSpPr bwMode="auto">
          <a:xfrm>
            <a:off x="962025" y="2508250"/>
            <a:ext cx="5505450" cy="1920875"/>
            <a:chOff x="606" y="1580"/>
            <a:chExt cx="3468" cy="1210"/>
          </a:xfrm>
        </p:grpSpPr>
        <p:sp>
          <p:nvSpPr>
            <p:cNvPr id="104476" name="Text Box 43"/>
            <p:cNvSpPr txBox="1">
              <a:spLocks noChangeArrowheads="1"/>
            </p:cNvSpPr>
            <p:nvPr/>
          </p:nvSpPr>
          <p:spPr bwMode="auto">
            <a:xfrm>
              <a:off x="606" y="1580"/>
              <a:ext cx="1488" cy="288"/>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2400">
                  <a:solidFill>
                    <a:srgbClr val="FF0000"/>
                  </a:solidFill>
                </a:rPr>
                <a:t>El. + 315 m asl</a:t>
              </a:r>
              <a:endParaRPr lang="th-TH" sz="2400">
                <a:solidFill>
                  <a:srgbClr val="FF0000"/>
                </a:solidFill>
              </a:endParaRPr>
            </a:p>
          </p:txBody>
        </p:sp>
        <p:sp>
          <p:nvSpPr>
            <p:cNvPr id="104477" name="Line 44"/>
            <p:cNvSpPr>
              <a:spLocks noChangeShapeType="1"/>
            </p:cNvSpPr>
            <p:nvPr/>
          </p:nvSpPr>
          <p:spPr bwMode="auto">
            <a:xfrm flipV="1">
              <a:off x="3936" y="1836"/>
              <a:ext cx="0" cy="954"/>
            </a:xfrm>
            <a:prstGeom prst="line">
              <a:avLst/>
            </a:prstGeom>
            <a:noFill/>
            <a:ln w="19050">
              <a:solidFill>
                <a:schemeClr val="tx1"/>
              </a:solidFill>
              <a:round/>
              <a:headEnd type="arrow" w="lg" len="lg"/>
              <a:tailEnd type="arrow" w="lg" len="lg"/>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th-TH">
                <a:solidFill>
                  <a:srgbClr val="000000"/>
                </a:solidFill>
                <a:latin typeface="Arial" pitchFamily="34" charset="0"/>
              </a:endParaRPr>
            </a:p>
          </p:txBody>
        </p:sp>
        <p:sp>
          <p:nvSpPr>
            <p:cNvPr id="104478" name="Text Box 45"/>
            <p:cNvSpPr txBox="1">
              <a:spLocks noChangeArrowheads="1"/>
            </p:cNvSpPr>
            <p:nvPr/>
          </p:nvSpPr>
          <p:spPr bwMode="auto">
            <a:xfrm>
              <a:off x="3264" y="1932"/>
              <a:ext cx="720" cy="327"/>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a:solidFill>
                    <a:srgbClr val="000000"/>
                  </a:solidFill>
                </a:rPr>
                <a:t>115m</a:t>
              </a:r>
              <a:endParaRPr lang="th-TH">
                <a:solidFill>
                  <a:srgbClr val="000000"/>
                </a:solidFill>
              </a:endParaRPr>
            </a:p>
          </p:txBody>
        </p:sp>
        <p:sp>
          <p:nvSpPr>
            <p:cNvPr id="104479" name="Line 46"/>
            <p:cNvSpPr>
              <a:spLocks noChangeShapeType="1"/>
            </p:cNvSpPr>
            <p:nvPr/>
          </p:nvSpPr>
          <p:spPr bwMode="auto">
            <a:xfrm>
              <a:off x="2448" y="1824"/>
              <a:ext cx="1626" cy="0"/>
            </a:xfrm>
            <a:prstGeom prst="line">
              <a:avLst/>
            </a:prstGeom>
            <a:noFill/>
            <a:ln w="19050">
              <a:solidFill>
                <a:schemeClr val="tx1"/>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th-TH">
                <a:solidFill>
                  <a:srgbClr val="000000"/>
                </a:solidFill>
                <a:latin typeface="Arial" pitchFamily="34" charset="0"/>
              </a:endParaRPr>
            </a:p>
          </p:txBody>
        </p:sp>
      </p:grpSp>
      <p:grpSp>
        <p:nvGrpSpPr>
          <p:cNvPr id="6201" name="Group 57"/>
          <p:cNvGrpSpPr>
            <a:grpSpLocks/>
          </p:cNvGrpSpPr>
          <p:nvPr/>
        </p:nvGrpSpPr>
        <p:grpSpPr bwMode="auto">
          <a:xfrm>
            <a:off x="209550" y="2638425"/>
            <a:ext cx="8610600" cy="3219450"/>
            <a:chOff x="174" y="1674"/>
            <a:chExt cx="5424" cy="2028"/>
          </a:xfrm>
        </p:grpSpPr>
        <p:sp>
          <p:nvSpPr>
            <p:cNvPr id="104471" name="Freeform 54" descr="ลายลูกกลมเล็ก"/>
            <p:cNvSpPr>
              <a:spLocks/>
            </p:cNvSpPr>
            <p:nvPr/>
          </p:nvSpPr>
          <p:spPr bwMode="auto">
            <a:xfrm>
              <a:off x="2064" y="1674"/>
              <a:ext cx="2706" cy="744"/>
            </a:xfrm>
            <a:custGeom>
              <a:avLst/>
              <a:gdLst>
                <a:gd name="T0" fmla="*/ 0 w 2706"/>
                <a:gd name="T1" fmla="*/ 162 h 744"/>
                <a:gd name="T2" fmla="*/ 96 w 2706"/>
                <a:gd name="T3" fmla="*/ 96 h 744"/>
                <a:gd name="T4" fmla="*/ 216 w 2706"/>
                <a:gd name="T5" fmla="*/ 96 h 744"/>
                <a:gd name="T6" fmla="*/ 306 w 2706"/>
                <a:gd name="T7" fmla="*/ 132 h 744"/>
                <a:gd name="T8" fmla="*/ 438 w 2706"/>
                <a:gd name="T9" fmla="*/ 0 h 744"/>
                <a:gd name="T10" fmla="*/ 1152 w 2706"/>
                <a:gd name="T11" fmla="*/ 0 h 744"/>
                <a:gd name="T12" fmla="*/ 1860 w 2706"/>
                <a:gd name="T13" fmla="*/ 342 h 744"/>
                <a:gd name="T14" fmla="*/ 1950 w 2706"/>
                <a:gd name="T15" fmla="*/ 348 h 744"/>
                <a:gd name="T16" fmla="*/ 1980 w 2706"/>
                <a:gd name="T17" fmla="*/ 324 h 744"/>
                <a:gd name="T18" fmla="*/ 2064 w 2706"/>
                <a:gd name="T19" fmla="*/ 330 h 744"/>
                <a:gd name="T20" fmla="*/ 2466 w 2706"/>
                <a:gd name="T21" fmla="*/ 600 h 744"/>
                <a:gd name="T22" fmla="*/ 2520 w 2706"/>
                <a:gd name="T23" fmla="*/ 594 h 744"/>
                <a:gd name="T24" fmla="*/ 2706 w 2706"/>
                <a:gd name="T25" fmla="*/ 738 h 744"/>
                <a:gd name="T26" fmla="*/ 2544 w 2706"/>
                <a:gd name="T27" fmla="*/ 744 h 744"/>
                <a:gd name="T28" fmla="*/ 2418 w 2706"/>
                <a:gd name="T29" fmla="*/ 624 h 744"/>
                <a:gd name="T30" fmla="*/ 1692 w 2706"/>
                <a:gd name="T31" fmla="*/ 630 h 744"/>
                <a:gd name="T32" fmla="*/ 1644 w 2706"/>
                <a:gd name="T33" fmla="*/ 606 h 744"/>
                <a:gd name="T34" fmla="*/ 1506 w 2706"/>
                <a:gd name="T35" fmla="*/ 594 h 744"/>
                <a:gd name="T36" fmla="*/ 1374 w 2706"/>
                <a:gd name="T37" fmla="*/ 522 h 744"/>
                <a:gd name="T38" fmla="*/ 1212 w 2706"/>
                <a:gd name="T39" fmla="*/ 474 h 744"/>
                <a:gd name="T40" fmla="*/ 1056 w 2706"/>
                <a:gd name="T41" fmla="*/ 444 h 744"/>
                <a:gd name="T42" fmla="*/ 936 w 2706"/>
                <a:gd name="T43" fmla="*/ 432 h 744"/>
                <a:gd name="T44" fmla="*/ 786 w 2706"/>
                <a:gd name="T45" fmla="*/ 426 h 744"/>
                <a:gd name="T46" fmla="*/ 744 w 2706"/>
                <a:gd name="T47" fmla="*/ 438 h 744"/>
                <a:gd name="T48" fmla="*/ 492 w 2706"/>
                <a:gd name="T49" fmla="*/ 252 h 744"/>
                <a:gd name="T50" fmla="*/ 384 w 2706"/>
                <a:gd name="T51" fmla="*/ 246 h 744"/>
                <a:gd name="T52" fmla="*/ 306 w 2706"/>
                <a:gd name="T53" fmla="*/ 162 h 744"/>
                <a:gd name="T54" fmla="*/ 0 w 2706"/>
                <a:gd name="T55" fmla="*/ 162 h 7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706" h="744">
                  <a:moveTo>
                    <a:pt x="0" y="162"/>
                  </a:moveTo>
                  <a:lnTo>
                    <a:pt x="96" y="96"/>
                  </a:lnTo>
                  <a:lnTo>
                    <a:pt x="216" y="96"/>
                  </a:lnTo>
                  <a:lnTo>
                    <a:pt x="306" y="132"/>
                  </a:lnTo>
                  <a:lnTo>
                    <a:pt x="438" y="0"/>
                  </a:lnTo>
                  <a:lnTo>
                    <a:pt x="1152" y="0"/>
                  </a:lnTo>
                  <a:lnTo>
                    <a:pt x="1860" y="342"/>
                  </a:lnTo>
                  <a:lnTo>
                    <a:pt x="1950" y="348"/>
                  </a:lnTo>
                  <a:lnTo>
                    <a:pt x="1980" y="324"/>
                  </a:lnTo>
                  <a:lnTo>
                    <a:pt x="2064" y="330"/>
                  </a:lnTo>
                  <a:lnTo>
                    <a:pt x="2466" y="600"/>
                  </a:lnTo>
                  <a:lnTo>
                    <a:pt x="2520" y="594"/>
                  </a:lnTo>
                  <a:lnTo>
                    <a:pt x="2706" y="738"/>
                  </a:lnTo>
                  <a:lnTo>
                    <a:pt x="2544" y="744"/>
                  </a:lnTo>
                  <a:lnTo>
                    <a:pt x="2418" y="624"/>
                  </a:lnTo>
                  <a:lnTo>
                    <a:pt x="1692" y="630"/>
                  </a:lnTo>
                  <a:lnTo>
                    <a:pt x="1644" y="606"/>
                  </a:lnTo>
                  <a:lnTo>
                    <a:pt x="1506" y="594"/>
                  </a:lnTo>
                  <a:lnTo>
                    <a:pt x="1374" y="522"/>
                  </a:lnTo>
                  <a:lnTo>
                    <a:pt x="1212" y="474"/>
                  </a:lnTo>
                  <a:lnTo>
                    <a:pt x="1056" y="444"/>
                  </a:lnTo>
                  <a:lnTo>
                    <a:pt x="936" y="432"/>
                  </a:lnTo>
                  <a:lnTo>
                    <a:pt x="786" y="426"/>
                  </a:lnTo>
                  <a:lnTo>
                    <a:pt x="744" y="438"/>
                  </a:lnTo>
                  <a:lnTo>
                    <a:pt x="492" y="252"/>
                  </a:lnTo>
                  <a:lnTo>
                    <a:pt x="384" y="246"/>
                  </a:lnTo>
                  <a:lnTo>
                    <a:pt x="306" y="162"/>
                  </a:lnTo>
                  <a:lnTo>
                    <a:pt x="0" y="162"/>
                  </a:lnTo>
                  <a:close/>
                </a:path>
              </a:pathLst>
            </a:custGeom>
            <a:pattFill prst="sphere">
              <a:fgClr>
                <a:srgbClr val="FF0000"/>
              </a:fgClr>
              <a:bgClr>
                <a:schemeClr val="bg1"/>
              </a:bgClr>
            </a:pattFill>
            <a:ln w="19050">
              <a:solidFill>
                <a:srgbClr val="FF0000"/>
              </a:solidFill>
              <a:round/>
              <a:headEnd/>
              <a:tailEnd/>
            </a:ln>
            <a:effectLst>
              <a:prstShdw prst="shdw17" dist="17961" dir="2700000">
                <a:schemeClr val="bg2"/>
              </a:prstShdw>
            </a:effectLst>
          </p:spPr>
          <p:txBody>
            <a:bodyPr/>
            <a:lstStyle/>
            <a:p>
              <a:endParaRPr lang="th-TH">
                <a:solidFill>
                  <a:srgbClr val="000000"/>
                </a:solidFill>
                <a:latin typeface="Arial" pitchFamily="34" charset="0"/>
              </a:endParaRPr>
            </a:p>
          </p:txBody>
        </p:sp>
        <p:sp>
          <p:nvSpPr>
            <p:cNvPr id="104472" name="Text Box 55"/>
            <p:cNvSpPr txBox="1">
              <a:spLocks noChangeArrowheads="1"/>
            </p:cNvSpPr>
            <p:nvPr/>
          </p:nvSpPr>
          <p:spPr bwMode="auto">
            <a:xfrm>
              <a:off x="2127" y="1680"/>
              <a:ext cx="2118" cy="446"/>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None/>
              </a:pPr>
              <a:r>
                <a:rPr lang="en-US" sz="2000">
                  <a:solidFill>
                    <a:srgbClr val="000000"/>
                  </a:solidFill>
                </a:rPr>
                <a:t>February - June 2009,    about 5 months</a:t>
              </a:r>
              <a:endParaRPr lang="th-TH" sz="2000">
                <a:solidFill>
                  <a:srgbClr val="000000"/>
                </a:solidFill>
              </a:endParaRPr>
            </a:p>
          </p:txBody>
        </p:sp>
        <p:sp>
          <p:nvSpPr>
            <p:cNvPr id="104473" name="Line 22"/>
            <p:cNvSpPr>
              <a:spLocks noChangeShapeType="1"/>
            </p:cNvSpPr>
            <p:nvPr/>
          </p:nvSpPr>
          <p:spPr bwMode="auto">
            <a:xfrm flipV="1">
              <a:off x="684" y="1974"/>
              <a:ext cx="1134" cy="810"/>
            </a:xfrm>
            <a:prstGeom prst="line">
              <a:avLst/>
            </a:prstGeom>
            <a:noFill/>
            <a:ln w="25400">
              <a:solidFill>
                <a:srgbClr val="0000FF"/>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th-TH">
                <a:solidFill>
                  <a:srgbClr val="000000"/>
                </a:solidFill>
                <a:latin typeface="Arial" pitchFamily="34" charset="0"/>
              </a:endParaRPr>
            </a:p>
          </p:txBody>
        </p:sp>
        <p:sp>
          <p:nvSpPr>
            <p:cNvPr id="104474" name="Text Box 23"/>
            <p:cNvSpPr txBox="1">
              <a:spLocks noChangeArrowheads="1"/>
            </p:cNvSpPr>
            <p:nvPr/>
          </p:nvSpPr>
          <p:spPr bwMode="auto">
            <a:xfrm rot="-2118457">
              <a:off x="768" y="2280"/>
              <a:ext cx="1488" cy="231"/>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a:solidFill>
                    <a:srgbClr val="0000FF"/>
                  </a:solidFill>
                </a:rPr>
                <a:t>1</a:t>
              </a:r>
              <a:r>
                <a:rPr lang="en-US" sz="1800" baseline="30000">
                  <a:solidFill>
                    <a:srgbClr val="0000FF"/>
                  </a:solidFill>
                </a:rPr>
                <a:t>st</a:t>
              </a:r>
              <a:r>
                <a:rPr lang="en-US" sz="1800">
                  <a:solidFill>
                    <a:srgbClr val="0000FF"/>
                  </a:solidFill>
                </a:rPr>
                <a:t> stage of face slab </a:t>
              </a:r>
              <a:endParaRPr lang="th-TH" sz="1800">
                <a:solidFill>
                  <a:srgbClr val="0000FF"/>
                </a:solidFill>
              </a:endParaRPr>
            </a:p>
          </p:txBody>
        </p:sp>
        <p:sp>
          <p:nvSpPr>
            <p:cNvPr id="104475" name="TextBox 1"/>
            <p:cNvSpPr txBox="1">
              <a:spLocks noChangeArrowheads="1"/>
            </p:cNvSpPr>
            <p:nvPr/>
          </p:nvSpPr>
          <p:spPr bwMode="auto">
            <a:xfrm>
              <a:off x="174" y="3336"/>
              <a:ext cx="542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Sequence 3 had to construct parallel with the first stage of face slab construction. Started from February to June 2009, about 5 months</a:t>
              </a:r>
            </a:p>
          </p:txBody>
        </p:sp>
      </p:grpSp>
      <p:grpSp>
        <p:nvGrpSpPr>
          <p:cNvPr id="6198" name="Group 54"/>
          <p:cNvGrpSpPr>
            <a:grpSpLocks/>
          </p:cNvGrpSpPr>
          <p:nvPr/>
        </p:nvGrpSpPr>
        <p:grpSpPr bwMode="auto">
          <a:xfrm>
            <a:off x="228600" y="1828800"/>
            <a:ext cx="8610600" cy="4819650"/>
            <a:chOff x="144" y="1152"/>
            <a:chExt cx="5424" cy="3036"/>
          </a:xfrm>
        </p:grpSpPr>
        <p:sp>
          <p:nvSpPr>
            <p:cNvPr id="104466" name="TextBox 1"/>
            <p:cNvSpPr txBox="1">
              <a:spLocks noChangeArrowheads="1"/>
            </p:cNvSpPr>
            <p:nvPr/>
          </p:nvSpPr>
          <p:spPr bwMode="auto">
            <a:xfrm>
              <a:off x="144" y="3360"/>
              <a:ext cx="5424"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Then started the Sequence 5, the second stage face slab started commencement in December 2009 parallel with the earthfill and random fill placed on upstream face over the lower part of the face slab, Zone 1A and 1B, have also been compacted.</a:t>
              </a:r>
            </a:p>
            <a:p>
              <a:pPr eaLnBrk="1" hangingPunct="1">
                <a:buFont typeface="Arial" pitchFamily="34" charset="0"/>
                <a:buChar char="•"/>
              </a:pPr>
              <a:r>
                <a:rPr lang="en-US" sz="1600">
                  <a:solidFill>
                    <a:srgbClr val="000000"/>
                  </a:solidFill>
                </a:rPr>
                <a:t>After completion of the second stage face slab and the wave wall, the last portion of embankment above the wave wall foundation was constructed</a:t>
              </a:r>
              <a:endParaRPr lang="th-TH" sz="1600">
                <a:solidFill>
                  <a:srgbClr val="000000"/>
                </a:solidFill>
              </a:endParaRPr>
            </a:p>
          </p:txBody>
        </p:sp>
        <p:sp>
          <p:nvSpPr>
            <p:cNvPr id="104467" name="Line 22"/>
            <p:cNvSpPr>
              <a:spLocks noChangeShapeType="1"/>
            </p:cNvSpPr>
            <p:nvPr/>
          </p:nvSpPr>
          <p:spPr bwMode="auto">
            <a:xfrm flipV="1">
              <a:off x="1776" y="1224"/>
              <a:ext cx="1037" cy="749"/>
            </a:xfrm>
            <a:prstGeom prst="line">
              <a:avLst/>
            </a:prstGeom>
            <a:noFill/>
            <a:ln w="25400">
              <a:solidFill>
                <a:srgbClr val="0000FF"/>
              </a:solidFill>
              <a:round/>
              <a:headEnd/>
              <a:tailEnd/>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th-TH">
                <a:solidFill>
                  <a:srgbClr val="000000"/>
                </a:solidFill>
                <a:latin typeface="Arial" pitchFamily="34" charset="0"/>
              </a:endParaRPr>
            </a:p>
          </p:txBody>
        </p:sp>
        <p:sp>
          <p:nvSpPr>
            <p:cNvPr id="104468" name="Text Box 23"/>
            <p:cNvSpPr txBox="1">
              <a:spLocks noChangeArrowheads="1"/>
            </p:cNvSpPr>
            <p:nvPr/>
          </p:nvSpPr>
          <p:spPr bwMode="auto">
            <a:xfrm rot="-2118457">
              <a:off x="1611" y="1639"/>
              <a:ext cx="1488" cy="232"/>
            </a:xfrm>
            <a:prstGeom prst="rect">
              <a:avLst/>
            </a:prstGeom>
            <a:noFill/>
            <a:ln>
              <a:noFill/>
            </a:ln>
            <a:effectLst>
              <a:prstShdw prst="shdw17" dist="17961" dir="2700000">
                <a:schemeClr val="bg2"/>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spcBef>
                  <a:spcPct val="50000"/>
                </a:spcBef>
              </a:pPr>
              <a:r>
                <a:rPr lang="en-US" sz="1800">
                  <a:solidFill>
                    <a:srgbClr val="0000FF"/>
                  </a:solidFill>
                </a:rPr>
                <a:t>2</a:t>
              </a:r>
              <a:r>
                <a:rPr lang="en-US" sz="1800" baseline="30000">
                  <a:solidFill>
                    <a:srgbClr val="0000FF"/>
                  </a:solidFill>
                </a:rPr>
                <a:t>nd</a:t>
              </a:r>
              <a:r>
                <a:rPr lang="en-US" sz="1800">
                  <a:solidFill>
                    <a:srgbClr val="0000FF"/>
                  </a:solidFill>
                </a:rPr>
                <a:t> stage of face slab </a:t>
              </a:r>
              <a:endParaRPr lang="th-TH" sz="1800">
                <a:solidFill>
                  <a:srgbClr val="0000FF"/>
                </a:solidFill>
              </a:endParaRPr>
            </a:p>
          </p:txBody>
        </p:sp>
        <p:sp>
          <p:nvSpPr>
            <p:cNvPr id="104469" name="Freeform 52" descr="ลายลูกกลมเล็ก"/>
            <p:cNvSpPr>
              <a:spLocks/>
            </p:cNvSpPr>
            <p:nvPr/>
          </p:nvSpPr>
          <p:spPr bwMode="auto">
            <a:xfrm>
              <a:off x="246" y="1926"/>
              <a:ext cx="1572" cy="870"/>
            </a:xfrm>
            <a:custGeom>
              <a:avLst/>
              <a:gdLst>
                <a:gd name="T0" fmla="*/ 0 w 1572"/>
                <a:gd name="T1" fmla="*/ 774 h 870"/>
                <a:gd name="T2" fmla="*/ 1530 w 1572"/>
                <a:gd name="T3" fmla="*/ 0 h 870"/>
                <a:gd name="T4" fmla="*/ 1572 w 1572"/>
                <a:gd name="T5" fmla="*/ 6 h 870"/>
                <a:gd name="T6" fmla="*/ 366 w 1572"/>
                <a:gd name="T7" fmla="*/ 864 h 870"/>
                <a:gd name="T8" fmla="*/ 222 w 1572"/>
                <a:gd name="T9" fmla="*/ 870 h 870"/>
                <a:gd name="T10" fmla="*/ 192 w 1572"/>
                <a:gd name="T11" fmla="*/ 834 h 870"/>
                <a:gd name="T12" fmla="*/ 156 w 1572"/>
                <a:gd name="T13" fmla="*/ 816 h 870"/>
                <a:gd name="T14" fmla="*/ 84 w 1572"/>
                <a:gd name="T15" fmla="*/ 792 h 870"/>
                <a:gd name="T16" fmla="*/ 36 w 1572"/>
                <a:gd name="T17" fmla="*/ 786 h 870"/>
                <a:gd name="T18" fmla="*/ 0 w 1572"/>
                <a:gd name="T19" fmla="*/ 774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72" h="870">
                  <a:moveTo>
                    <a:pt x="0" y="774"/>
                  </a:moveTo>
                  <a:lnTo>
                    <a:pt x="1530" y="0"/>
                  </a:lnTo>
                  <a:lnTo>
                    <a:pt x="1572" y="6"/>
                  </a:lnTo>
                  <a:lnTo>
                    <a:pt x="366" y="864"/>
                  </a:lnTo>
                  <a:lnTo>
                    <a:pt x="222" y="870"/>
                  </a:lnTo>
                  <a:lnTo>
                    <a:pt x="192" y="834"/>
                  </a:lnTo>
                  <a:lnTo>
                    <a:pt x="156" y="816"/>
                  </a:lnTo>
                  <a:lnTo>
                    <a:pt x="84" y="792"/>
                  </a:lnTo>
                  <a:lnTo>
                    <a:pt x="36" y="786"/>
                  </a:lnTo>
                  <a:lnTo>
                    <a:pt x="0" y="774"/>
                  </a:lnTo>
                  <a:close/>
                </a:path>
              </a:pathLst>
            </a:custGeom>
            <a:pattFill prst="sphere">
              <a:fgClr>
                <a:srgbClr val="FF0000"/>
              </a:fgClr>
              <a:bgClr>
                <a:schemeClr val="bg1"/>
              </a:bgClr>
            </a:pattFill>
            <a:ln w="19050">
              <a:solidFill>
                <a:srgbClr val="FF0000"/>
              </a:solidFill>
              <a:round/>
              <a:headEnd/>
              <a:tailEnd/>
            </a:ln>
            <a:effectLst>
              <a:prstShdw prst="shdw17" dist="17961" dir="2700000">
                <a:srgbClr val="990000"/>
              </a:prstShdw>
            </a:effectLst>
          </p:spPr>
          <p:txBody>
            <a:bodyPr/>
            <a:lstStyle/>
            <a:p>
              <a:endParaRPr lang="th-TH">
                <a:solidFill>
                  <a:srgbClr val="000000"/>
                </a:solidFill>
                <a:latin typeface="Arial" pitchFamily="34" charset="0"/>
              </a:endParaRPr>
            </a:p>
          </p:txBody>
        </p:sp>
        <p:sp>
          <p:nvSpPr>
            <p:cNvPr id="104470" name="Freeform 53" descr="ลายลูกกลมเล็ก"/>
            <p:cNvSpPr>
              <a:spLocks/>
            </p:cNvSpPr>
            <p:nvPr/>
          </p:nvSpPr>
          <p:spPr bwMode="auto">
            <a:xfrm>
              <a:off x="2814" y="1152"/>
              <a:ext cx="174" cy="78"/>
            </a:xfrm>
            <a:custGeom>
              <a:avLst/>
              <a:gdLst>
                <a:gd name="T0" fmla="*/ 0 w 174"/>
                <a:gd name="T1" fmla="*/ 66 h 78"/>
                <a:gd name="T2" fmla="*/ 18 w 174"/>
                <a:gd name="T3" fmla="*/ 0 h 78"/>
                <a:gd name="T4" fmla="*/ 36 w 174"/>
                <a:gd name="T5" fmla="*/ 36 h 78"/>
                <a:gd name="T6" fmla="*/ 120 w 174"/>
                <a:gd name="T7" fmla="*/ 30 h 78"/>
                <a:gd name="T8" fmla="*/ 174 w 174"/>
                <a:gd name="T9" fmla="*/ 78 h 78"/>
                <a:gd name="T10" fmla="*/ 0 w 174"/>
                <a:gd name="T11" fmla="*/ 66 h 7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4" h="78">
                  <a:moveTo>
                    <a:pt x="0" y="66"/>
                  </a:moveTo>
                  <a:lnTo>
                    <a:pt x="18" y="0"/>
                  </a:lnTo>
                  <a:lnTo>
                    <a:pt x="36" y="36"/>
                  </a:lnTo>
                  <a:lnTo>
                    <a:pt x="120" y="30"/>
                  </a:lnTo>
                  <a:lnTo>
                    <a:pt x="174" y="78"/>
                  </a:lnTo>
                  <a:lnTo>
                    <a:pt x="0" y="66"/>
                  </a:lnTo>
                  <a:close/>
                </a:path>
              </a:pathLst>
            </a:custGeom>
            <a:pattFill prst="sphere">
              <a:fgClr>
                <a:srgbClr val="FF0000"/>
              </a:fgClr>
              <a:bgClr>
                <a:schemeClr val="bg1"/>
              </a:bgClr>
            </a:pattFill>
            <a:ln w="15875">
              <a:solidFill>
                <a:srgbClr val="FF0000"/>
              </a:solidFill>
              <a:round/>
              <a:headEnd/>
              <a:tailEnd/>
            </a:ln>
            <a:effectLst>
              <a:prstShdw prst="shdw17" dist="17961" dir="2700000">
                <a:srgbClr val="990000"/>
              </a:prstShdw>
            </a:effectLst>
          </p:spPr>
          <p:txBody>
            <a:bodyPr/>
            <a:lstStyle/>
            <a:p>
              <a:endParaRPr lang="th-TH">
                <a:solidFill>
                  <a:srgbClr val="000000"/>
                </a:solidFill>
                <a:latin typeface="Arial" pitchFamily="34" charset="0"/>
              </a:endParaRPr>
            </a:p>
          </p:txBody>
        </p:sp>
      </p:grpSp>
      <p:grpSp>
        <p:nvGrpSpPr>
          <p:cNvPr id="6194" name="Group 50"/>
          <p:cNvGrpSpPr>
            <a:grpSpLocks/>
          </p:cNvGrpSpPr>
          <p:nvPr/>
        </p:nvGrpSpPr>
        <p:grpSpPr bwMode="auto">
          <a:xfrm>
            <a:off x="228600" y="1933575"/>
            <a:ext cx="8610600" cy="4149725"/>
            <a:chOff x="144" y="1218"/>
            <a:chExt cx="5424" cy="2614"/>
          </a:xfrm>
        </p:grpSpPr>
        <p:sp>
          <p:nvSpPr>
            <p:cNvPr id="104463" name="TextBox 1"/>
            <p:cNvSpPr txBox="1">
              <a:spLocks noChangeArrowheads="1"/>
            </p:cNvSpPr>
            <p:nvPr/>
          </p:nvSpPr>
          <p:spPr bwMode="auto">
            <a:xfrm>
              <a:off x="144" y="3312"/>
              <a:ext cx="542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800">
                  <a:solidFill>
                    <a:schemeClr val="tx1"/>
                  </a:solidFill>
                  <a:latin typeface="Arial" pitchFamily="34" charset="0"/>
                  <a:cs typeface="Arial" pitchFamily="34" charset="0"/>
                </a:defRPr>
              </a:lvl1pPr>
              <a:lvl2pPr marL="742950" indent="-285750" eaLnBrk="0" hangingPunct="0">
                <a:defRPr sz="2800">
                  <a:solidFill>
                    <a:schemeClr val="tx1"/>
                  </a:solidFill>
                  <a:latin typeface="Arial" pitchFamily="34" charset="0"/>
                  <a:cs typeface="Arial" pitchFamily="34" charset="0"/>
                </a:defRPr>
              </a:lvl2pPr>
              <a:lvl3pPr marL="1143000" indent="-228600" eaLnBrk="0" hangingPunct="0">
                <a:defRPr sz="2800">
                  <a:solidFill>
                    <a:schemeClr val="tx1"/>
                  </a:solidFill>
                  <a:latin typeface="Arial" pitchFamily="34" charset="0"/>
                  <a:cs typeface="Arial" pitchFamily="34" charset="0"/>
                </a:defRPr>
              </a:lvl3pPr>
              <a:lvl4pPr marL="1600200" indent="-228600" eaLnBrk="0" hangingPunct="0">
                <a:defRPr sz="2800">
                  <a:solidFill>
                    <a:schemeClr val="tx1"/>
                  </a:solidFill>
                  <a:latin typeface="Arial" pitchFamily="34" charset="0"/>
                  <a:cs typeface="Arial" pitchFamily="34" charset="0"/>
                </a:defRPr>
              </a:lvl4pPr>
              <a:lvl5pPr marL="2057400" indent="-228600" eaLnBrk="0" hangingPunct="0">
                <a:defRPr sz="28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Arial" pitchFamily="34" charset="0"/>
                  <a:cs typeface="Arial" pitchFamily="34" charset="0"/>
                </a:defRPr>
              </a:lvl9pPr>
            </a:lstStyle>
            <a:p>
              <a:pPr eaLnBrk="1" hangingPunct="1">
                <a:buFont typeface="Arial" pitchFamily="34" charset="0"/>
                <a:buChar char="•"/>
              </a:pPr>
              <a:r>
                <a:rPr lang="en-US" sz="1600">
                  <a:solidFill>
                    <a:srgbClr val="000000"/>
                  </a:solidFill>
                </a:rPr>
                <a:t>Sequence 4 after completion of the first stage concrete face slab then start compacted the embankment till the elevation reach to the wave wall foundation. The work took about 5 months started from July to November 2009.</a:t>
              </a:r>
            </a:p>
          </p:txBody>
        </p:sp>
        <p:sp>
          <p:nvSpPr>
            <p:cNvPr id="104464" name="Freeform 48" descr="ลายลูกกลมเล็ก"/>
            <p:cNvSpPr>
              <a:spLocks/>
            </p:cNvSpPr>
            <p:nvPr/>
          </p:nvSpPr>
          <p:spPr bwMode="auto">
            <a:xfrm>
              <a:off x="2118" y="1218"/>
              <a:ext cx="1998" cy="792"/>
            </a:xfrm>
            <a:custGeom>
              <a:avLst/>
              <a:gdLst>
                <a:gd name="T0" fmla="*/ 0 w 1998"/>
                <a:gd name="T1" fmla="*/ 540 h 792"/>
                <a:gd name="T2" fmla="*/ 744 w 1998"/>
                <a:gd name="T3" fmla="*/ 0 h 792"/>
                <a:gd name="T4" fmla="*/ 870 w 1998"/>
                <a:gd name="T5" fmla="*/ 6 h 792"/>
                <a:gd name="T6" fmla="*/ 1560 w 1998"/>
                <a:gd name="T7" fmla="*/ 504 h 792"/>
                <a:gd name="T8" fmla="*/ 1626 w 1998"/>
                <a:gd name="T9" fmla="*/ 510 h 792"/>
                <a:gd name="T10" fmla="*/ 1998 w 1998"/>
                <a:gd name="T11" fmla="*/ 780 h 792"/>
                <a:gd name="T12" fmla="*/ 1884 w 1998"/>
                <a:gd name="T13" fmla="*/ 768 h 792"/>
                <a:gd name="T14" fmla="*/ 1854 w 1998"/>
                <a:gd name="T15" fmla="*/ 792 h 792"/>
                <a:gd name="T16" fmla="*/ 1770 w 1998"/>
                <a:gd name="T17" fmla="*/ 786 h 792"/>
                <a:gd name="T18" fmla="*/ 1056 w 1998"/>
                <a:gd name="T19" fmla="*/ 438 h 792"/>
                <a:gd name="T20" fmla="*/ 330 w 1998"/>
                <a:gd name="T21" fmla="*/ 444 h 792"/>
                <a:gd name="T22" fmla="*/ 222 w 1998"/>
                <a:gd name="T23" fmla="*/ 564 h 792"/>
                <a:gd name="T24" fmla="*/ 174 w 1998"/>
                <a:gd name="T25" fmla="*/ 564 h 792"/>
                <a:gd name="T26" fmla="*/ 132 w 1998"/>
                <a:gd name="T27" fmla="*/ 534 h 792"/>
                <a:gd name="T28" fmla="*/ 0 w 1998"/>
                <a:gd name="T29" fmla="*/ 540 h 7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98" h="792">
                  <a:moveTo>
                    <a:pt x="0" y="540"/>
                  </a:moveTo>
                  <a:lnTo>
                    <a:pt x="744" y="0"/>
                  </a:lnTo>
                  <a:lnTo>
                    <a:pt x="870" y="6"/>
                  </a:lnTo>
                  <a:lnTo>
                    <a:pt x="1560" y="504"/>
                  </a:lnTo>
                  <a:lnTo>
                    <a:pt x="1626" y="510"/>
                  </a:lnTo>
                  <a:lnTo>
                    <a:pt x="1998" y="780"/>
                  </a:lnTo>
                  <a:lnTo>
                    <a:pt x="1884" y="768"/>
                  </a:lnTo>
                  <a:lnTo>
                    <a:pt x="1854" y="792"/>
                  </a:lnTo>
                  <a:lnTo>
                    <a:pt x="1770" y="786"/>
                  </a:lnTo>
                  <a:lnTo>
                    <a:pt x="1056" y="438"/>
                  </a:lnTo>
                  <a:lnTo>
                    <a:pt x="330" y="444"/>
                  </a:lnTo>
                  <a:lnTo>
                    <a:pt x="222" y="564"/>
                  </a:lnTo>
                  <a:lnTo>
                    <a:pt x="174" y="564"/>
                  </a:lnTo>
                  <a:lnTo>
                    <a:pt x="132" y="534"/>
                  </a:lnTo>
                  <a:lnTo>
                    <a:pt x="0" y="540"/>
                  </a:lnTo>
                  <a:close/>
                </a:path>
              </a:pathLst>
            </a:custGeom>
            <a:pattFill prst="sphere">
              <a:fgClr>
                <a:srgbClr val="FF0000"/>
              </a:fgClr>
              <a:bgClr>
                <a:schemeClr val="bg1"/>
              </a:bgClr>
            </a:pattFill>
            <a:ln w="19050">
              <a:solidFill>
                <a:srgbClr val="FF0000"/>
              </a:solidFill>
              <a:round/>
              <a:headEnd/>
              <a:tailEnd/>
            </a:ln>
            <a:effectLst>
              <a:prstShdw prst="shdw17" dist="17961" dir="2700000">
                <a:srgbClr val="990000"/>
              </a:prstShdw>
            </a:effectLst>
          </p:spPr>
          <p:txBody>
            <a:bodyPr/>
            <a:lstStyle/>
            <a:p>
              <a:endParaRPr lang="th-TH">
                <a:solidFill>
                  <a:srgbClr val="000000"/>
                </a:solidFill>
                <a:latin typeface="Arial" pitchFamily="34" charset="0"/>
              </a:endParaRPr>
            </a:p>
          </p:txBody>
        </p:sp>
        <p:sp>
          <p:nvSpPr>
            <p:cNvPr id="6193" name="Text Box 49"/>
            <p:cNvSpPr txBox="1">
              <a:spLocks noChangeArrowheads="1"/>
            </p:cNvSpPr>
            <p:nvPr/>
          </p:nvSpPr>
          <p:spPr bwMode="auto">
            <a:xfrm>
              <a:off x="2352" y="1254"/>
              <a:ext cx="1824" cy="44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en-US" sz="2000">
                  <a:solidFill>
                    <a:srgbClr val="000000"/>
                  </a:solidFill>
                  <a:latin typeface="Arial" pitchFamily="34" charset="0"/>
                  <a:cs typeface="Arial" pitchFamily="34" charset="0"/>
                </a:rPr>
                <a:t>July to November 2009, about 5 months</a:t>
              </a:r>
              <a:endParaRPr lang="th-TH" sz="2000">
                <a:solidFill>
                  <a:srgbClr val="000000"/>
                </a:solidFill>
                <a:latin typeface="Arial" pitchFamily="34" charset="0"/>
              </a:endParaRPr>
            </a:p>
          </p:txBody>
        </p:sp>
      </p:grpSp>
      <p:sp>
        <p:nvSpPr>
          <p:cNvPr id="2" name="TextBox 1"/>
          <p:cNvSpPr txBox="1"/>
          <p:nvPr/>
        </p:nvSpPr>
        <p:spPr>
          <a:xfrm>
            <a:off x="5753100" y="332656"/>
            <a:ext cx="2933700" cy="400110"/>
          </a:xfrm>
          <a:prstGeom prst="rect">
            <a:avLst/>
          </a:prstGeom>
          <a:noFill/>
        </p:spPr>
        <p:txBody>
          <a:bodyPr wrap="square" rtlCol="0">
            <a:spAutoFit/>
          </a:bodyPr>
          <a:lstStyle/>
          <a:p>
            <a:r>
              <a:rPr lang="en-US" sz="2000" dirty="0" smtClean="0"/>
              <a:t>After </a:t>
            </a:r>
            <a:r>
              <a:rPr lang="en-US" sz="2000" dirty="0" err="1" smtClean="0"/>
              <a:t>Panarat</a:t>
            </a:r>
            <a:r>
              <a:rPr lang="en-US" sz="2000" dirty="0" smtClean="0"/>
              <a:t> K. (2011)</a:t>
            </a:r>
            <a:endParaRPr lang="th-TH" sz="2000" dirty="0"/>
          </a:p>
        </p:txBody>
      </p:sp>
    </p:spTree>
    <p:extLst>
      <p:ext uri="{BB962C8B-B14F-4D97-AF65-F5344CB8AC3E}">
        <p14:creationId xmlns:p14="http://schemas.microsoft.com/office/powerpoint/2010/main" val="520155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54"/>
                                        </p:tgtEl>
                                        <p:attrNameLst>
                                          <p:attrName>style.visibility</p:attrName>
                                        </p:attrNameLst>
                                      </p:cBhvr>
                                      <p:to>
                                        <p:strVal val="visible"/>
                                      </p:to>
                                    </p:set>
                                    <p:animEffect transition="in" filter="dissolve">
                                      <p:cBhvr>
                                        <p:cTn id="7" dur="500"/>
                                        <p:tgtEl>
                                          <p:spTgt spid="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6154"/>
                                        </p:tgtEl>
                                      </p:cBhvr>
                                    </p:animEffect>
                                    <p:set>
                                      <p:cBhvr>
                                        <p:cTn id="12" dur="1" fill="hold">
                                          <p:stCondLst>
                                            <p:cond delay="499"/>
                                          </p:stCondLst>
                                        </p:cTn>
                                        <p:tgtEl>
                                          <p:spTgt spid="6154"/>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6149"/>
                                        </p:tgtEl>
                                      </p:cBhvr>
                                    </p:animEffect>
                                    <p:set>
                                      <p:cBhvr>
                                        <p:cTn id="15" dur="1" fill="hold">
                                          <p:stCondLst>
                                            <p:cond delay="499"/>
                                          </p:stCondLst>
                                        </p:cTn>
                                        <p:tgtEl>
                                          <p:spTgt spid="6149"/>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6158"/>
                                        </p:tgtEl>
                                        <p:attrNameLst>
                                          <p:attrName>style.visibility</p:attrName>
                                        </p:attrNameLst>
                                      </p:cBhvr>
                                      <p:to>
                                        <p:strVal val="visible"/>
                                      </p:to>
                                    </p:set>
                                    <p:animEffect transition="in" filter="dissolve">
                                      <p:cBhvr>
                                        <p:cTn id="18" dur="500"/>
                                        <p:tgtEl>
                                          <p:spTgt spid="615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xit" presetSubtype="0" fill="hold" nodeType="clickEffect">
                                  <p:stCondLst>
                                    <p:cond delay="0"/>
                                  </p:stCondLst>
                                  <p:childTnLst>
                                    <p:animEffect transition="out" filter="dissolve">
                                      <p:cBhvr>
                                        <p:cTn id="22" dur="500"/>
                                        <p:tgtEl>
                                          <p:spTgt spid="6158"/>
                                        </p:tgtEl>
                                      </p:cBhvr>
                                    </p:animEffect>
                                    <p:set>
                                      <p:cBhvr>
                                        <p:cTn id="23" dur="1" fill="hold">
                                          <p:stCondLst>
                                            <p:cond delay="499"/>
                                          </p:stCondLst>
                                        </p:cTn>
                                        <p:tgtEl>
                                          <p:spTgt spid="6158"/>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176"/>
                                        </p:tgtEl>
                                        <p:attrNameLst>
                                          <p:attrName>style.visibility</p:attrName>
                                        </p:attrNameLst>
                                      </p:cBhvr>
                                      <p:to>
                                        <p:strVal val="visible"/>
                                      </p:to>
                                    </p:set>
                                    <p:animEffect transition="in" filter="dissolve">
                                      <p:cBhvr>
                                        <p:cTn id="26" dur="500"/>
                                        <p:tgtEl>
                                          <p:spTgt spid="61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xit" presetSubtype="0" fill="hold" nodeType="clickEffect">
                                  <p:stCondLst>
                                    <p:cond delay="0"/>
                                  </p:stCondLst>
                                  <p:childTnLst>
                                    <p:animEffect transition="out" filter="dissolve">
                                      <p:cBhvr>
                                        <p:cTn id="30" dur="500"/>
                                        <p:tgtEl>
                                          <p:spTgt spid="6176"/>
                                        </p:tgtEl>
                                      </p:cBhvr>
                                    </p:animEffect>
                                    <p:set>
                                      <p:cBhvr>
                                        <p:cTn id="31" dur="1" fill="hold">
                                          <p:stCondLst>
                                            <p:cond delay="499"/>
                                          </p:stCondLst>
                                        </p:cTn>
                                        <p:tgtEl>
                                          <p:spTgt spid="6176"/>
                                        </p:tgtEl>
                                        <p:attrNameLst>
                                          <p:attrName>style.visibility</p:attrName>
                                        </p:attrNameLst>
                                      </p:cBhvr>
                                      <p:to>
                                        <p:strVal val="hidden"/>
                                      </p:to>
                                    </p:set>
                                  </p:childTnLst>
                                </p:cTn>
                              </p:par>
                              <p:par>
                                <p:cTn id="32" presetID="9" presetClass="entr" presetSubtype="0" fill="hold" nodeType="withEffect">
                                  <p:stCondLst>
                                    <p:cond delay="0"/>
                                  </p:stCondLst>
                                  <p:childTnLst>
                                    <p:set>
                                      <p:cBhvr>
                                        <p:cTn id="33" dur="1" fill="hold">
                                          <p:stCondLst>
                                            <p:cond delay="0"/>
                                          </p:stCondLst>
                                        </p:cTn>
                                        <p:tgtEl>
                                          <p:spTgt spid="6180"/>
                                        </p:tgtEl>
                                        <p:attrNameLst>
                                          <p:attrName>style.visibility</p:attrName>
                                        </p:attrNameLst>
                                      </p:cBhvr>
                                      <p:to>
                                        <p:strVal val="visible"/>
                                      </p:to>
                                    </p:set>
                                    <p:animEffect transition="in" filter="dissolve">
                                      <p:cBhvr>
                                        <p:cTn id="34" dur="500"/>
                                        <p:tgtEl>
                                          <p:spTgt spid="618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xit" presetSubtype="0" fill="hold" nodeType="clickEffect">
                                  <p:stCondLst>
                                    <p:cond delay="0"/>
                                  </p:stCondLst>
                                  <p:childTnLst>
                                    <p:animEffect transition="out" filter="dissolve">
                                      <p:cBhvr>
                                        <p:cTn id="38" dur="500"/>
                                        <p:tgtEl>
                                          <p:spTgt spid="6180"/>
                                        </p:tgtEl>
                                      </p:cBhvr>
                                    </p:animEffect>
                                    <p:set>
                                      <p:cBhvr>
                                        <p:cTn id="39" dur="1" fill="hold">
                                          <p:stCondLst>
                                            <p:cond delay="499"/>
                                          </p:stCondLst>
                                        </p:cTn>
                                        <p:tgtEl>
                                          <p:spTgt spid="6180"/>
                                        </p:tgtEl>
                                        <p:attrNameLst>
                                          <p:attrName>style.visibility</p:attrName>
                                        </p:attrNameLst>
                                      </p:cBhvr>
                                      <p:to>
                                        <p:strVal val="hidden"/>
                                      </p:to>
                                    </p:set>
                                  </p:childTnLst>
                                </p:cTn>
                              </p:par>
                              <p:par>
                                <p:cTn id="40" presetID="9" presetClass="entr" presetSubtype="0" fill="hold" nodeType="withEffect">
                                  <p:stCondLst>
                                    <p:cond delay="0"/>
                                  </p:stCondLst>
                                  <p:childTnLst>
                                    <p:set>
                                      <p:cBhvr>
                                        <p:cTn id="41" dur="1" fill="hold">
                                          <p:stCondLst>
                                            <p:cond delay="0"/>
                                          </p:stCondLst>
                                        </p:cTn>
                                        <p:tgtEl>
                                          <p:spTgt spid="6197"/>
                                        </p:tgtEl>
                                        <p:attrNameLst>
                                          <p:attrName>style.visibility</p:attrName>
                                        </p:attrNameLst>
                                      </p:cBhvr>
                                      <p:to>
                                        <p:strVal val="visible"/>
                                      </p:to>
                                    </p:set>
                                    <p:animEffect transition="in" filter="dissolve">
                                      <p:cBhvr>
                                        <p:cTn id="42" dur="500"/>
                                        <p:tgtEl>
                                          <p:spTgt spid="619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6191"/>
                                        </p:tgtEl>
                                        <p:attrNameLst>
                                          <p:attrName>style.visibility</p:attrName>
                                        </p:attrNameLst>
                                      </p:cBhvr>
                                      <p:to>
                                        <p:strVal val="visible"/>
                                      </p:to>
                                    </p:set>
                                    <p:animEffect transition="in" filter="dissolve">
                                      <p:cBhvr>
                                        <p:cTn id="47" dur="500"/>
                                        <p:tgtEl>
                                          <p:spTgt spid="61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xit" presetSubtype="0" fill="hold" nodeType="clickEffect">
                                  <p:stCondLst>
                                    <p:cond delay="0"/>
                                  </p:stCondLst>
                                  <p:childTnLst>
                                    <p:animEffect transition="out" filter="dissolve">
                                      <p:cBhvr>
                                        <p:cTn id="51" dur="500"/>
                                        <p:tgtEl>
                                          <p:spTgt spid="6191"/>
                                        </p:tgtEl>
                                      </p:cBhvr>
                                    </p:animEffect>
                                    <p:set>
                                      <p:cBhvr>
                                        <p:cTn id="52" dur="1" fill="hold">
                                          <p:stCondLst>
                                            <p:cond delay="499"/>
                                          </p:stCondLst>
                                        </p:cTn>
                                        <p:tgtEl>
                                          <p:spTgt spid="6191"/>
                                        </p:tgtEl>
                                        <p:attrNameLst>
                                          <p:attrName>style.visibility</p:attrName>
                                        </p:attrNameLst>
                                      </p:cBhvr>
                                      <p:to>
                                        <p:strVal val="hidden"/>
                                      </p:to>
                                    </p:set>
                                  </p:childTnLst>
                                </p:cTn>
                              </p:par>
                              <p:par>
                                <p:cTn id="53" presetID="9" presetClass="exit" presetSubtype="0" fill="hold" nodeType="withEffect">
                                  <p:stCondLst>
                                    <p:cond delay="0"/>
                                  </p:stCondLst>
                                  <p:childTnLst>
                                    <p:animEffect transition="out" filter="dissolve">
                                      <p:cBhvr>
                                        <p:cTn id="54" dur="500"/>
                                        <p:tgtEl>
                                          <p:spTgt spid="6197"/>
                                        </p:tgtEl>
                                      </p:cBhvr>
                                    </p:animEffect>
                                    <p:set>
                                      <p:cBhvr>
                                        <p:cTn id="55" dur="1" fill="hold">
                                          <p:stCondLst>
                                            <p:cond delay="499"/>
                                          </p:stCondLst>
                                        </p:cTn>
                                        <p:tgtEl>
                                          <p:spTgt spid="6197"/>
                                        </p:tgtEl>
                                        <p:attrNameLst>
                                          <p:attrName>style.visibility</p:attrName>
                                        </p:attrNameLst>
                                      </p:cBhvr>
                                      <p:to>
                                        <p:strVal val="hidden"/>
                                      </p:to>
                                    </p:set>
                                  </p:childTnLst>
                                </p:cTn>
                              </p:par>
                              <p:par>
                                <p:cTn id="56" presetID="9" presetClass="entr" presetSubtype="0" fill="hold" nodeType="withEffect">
                                  <p:stCondLst>
                                    <p:cond delay="0"/>
                                  </p:stCondLst>
                                  <p:childTnLst>
                                    <p:set>
                                      <p:cBhvr>
                                        <p:cTn id="57" dur="1" fill="hold">
                                          <p:stCondLst>
                                            <p:cond delay="0"/>
                                          </p:stCondLst>
                                        </p:cTn>
                                        <p:tgtEl>
                                          <p:spTgt spid="6201"/>
                                        </p:tgtEl>
                                        <p:attrNameLst>
                                          <p:attrName>style.visibility</p:attrName>
                                        </p:attrNameLst>
                                      </p:cBhvr>
                                      <p:to>
                                        <p:strVal val="visible"/>
                                      </p:to>
                                    </p:set>
                                    <p:animEffect transition="in" filter="dissolve">
                                      <p:cBhvr>
                                        <p:cTn id="58" dur="500"/>
                                        <p:tgtEl>
                                          <p:spTgt spid="620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xit" presetSubtype="0" fill="hold" nodeType="clickEffect">
                                  <p:stCondLst>
                                    <p:cond delay="0"/>
                                  </p:stCondLst>
                                  <p:childTnLst>
                                    <p:animEffect transition="out" filter="dissolve">
                                      <p:cBhvr>
                                        <p:cTn id="62" dur="500"/>
                                        <p:tgtEl>
                                          <p:spTgt spid="6201"/>
                                        </p:tgtEl>
                                      </p:cBhvr>
                                    </p:animEffect>
                                    <p:set>
                                      <p:cBhvr>
                                        <p:cTn id="63" dur="1" fill="hold">
                                          <p:stCondLst>
                                            <p:cond delay="499"/>
                                          </p:stCondLst>
                                        </p:cTn>
                                        <p:tgtEl>
                                          <p:spTgt spid="6201"/>
                                        </p:tgtEl>
                                        <p:attrNameLst>
                                          <p:attrName>style.visibility</p:attrName>
                                        </p:attrNameLst>
                                      </p:cBhvr>
                                      <p:to>
                                        <p:strVal val="hidden"/>
                                      </p:to>
                                    </p:set>
                                  </p:childTnLst>
                                </p:cTn>
                              </p:par>
                              <p:par>
                                <p:cTn id="64" presetID="9" presetClass="entr" presetSubtype="0" fill="hold" nodeType="withEffect">
                                  <p:stCondLst>
                                    <p:cond delay="0"/>
                                  </p:stCondLst>
                                  <p:childTnLst>
                                    <p:set>
                                      <p:cBhvr>
                                        <p:cTn id="65" dur="1" fill="hold">
                                          <p:stCondLst>
                                            <p:cond delay="0"/>
                                          </p:stCondLst>
                                        </p:cTn>
                                        <p:tgtEl>
                                          <p:spTgt spid="6194"/>
                                        </p:tgtEl>
                                        <p:attrNameLst>
                                          <p:attrName>style.visibility</p:attrName>
                                        </p:attrNameLst>
                                      </p:cBhvr>
                                      <p:to>
                                        <p:strVal val="visible"/>
                                      </p:to>
                                    </p:set>
                                    <p:animEffect transition="in" filter="dissolve">
                                      <p:cBhvr>
                                        <p:cTn id="66" dur="500"/>
                                        <p:tgtEl>
                                          <p:spTgt spid="619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9" presetClass="exit" presetSubtype="0" fill="hold" nodeType="clickEffect">
                                  <p:stCondLst>
                                    <p:cond delay="0"/>
                                  </p:stCondLst>
                                  <p:childTnLst>
                                    <p:animEffect transition="out" filter="dissolve">
                                      <p:cBhvr>
                                        <p:cTn id="70" dur="500"/>
                                        <p:tgtEl>
                                          <p:spTgt spid="6194"/>
                                        </p:tgtEl>
                                      </p:cBhvr>
                                    </p:animEffect>
                                    <p:set>
                                      <p:cBhvr>
                                        <p:cTn id="71" dur="1" fill="hold">
                                          <p:stCondLst>
                                            <p:cond delay="499"/>
                                          </p:stCondLst>
                                        </p:cTn>
                                        <p:tgtEl>
                                          <p:spTgt spid="6194"/>
                                        </p:tgtEl>
                                        <p:attrNameLst>
                                          <p:attrName>style.visibility</p:attrName>
                                        </p:attrNameLst>
                                      </p:cBhvr>
                                      <p:to>
                                        <p:strVal val="hidden"/>
                                      </p:to>
                                    </p:set>
                                  </p:childTnLst>
                                </p:cTn>
                              </p:par>
                              <p:par>
                                <p:cTn id="72" presetID="9" presetClass="entr" presetSubtype="0" fill="hold" nodeType="withEffect">
                                  <p:stCondLst>
                                    <p:cond delay="0"/>
                                  </p:stCondLst>
                                  <p:childTnLst>
                                    <p:set>
                                      <p:cBhvr>
                                        <p:cTn id="73" dur="1" fill="hold">
                                          <p:stCondLst>
                                            <p:cond delay="0"/>
                                          </p:stCondLst>
                                        </p:cTn>
                                        <p:tgtEl>
                                          <p:spTgt spid="6198"/>
                                        </p:tgtEl>
                                        <p:attrNameLst>
                                          <p:attrName>style.visibility</p:attrName>
                                        </p:attrNameLst>
                                      </p:cBhvr>
                                      <p:to>
                                        <p:strVal val="visible"/>
                                      </p:to>
                                    </p:set>
                                    <p:animEffect transition="in" filter="dissolve">
                                      <p:cBhvr>
                                        <p:cTn id="74" dur="500"/>
                                        <p:tgtEl>
                                          <p:spTgt spid="619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xit" presetSubtype="0" fill="hold" nodeType="clickEffect">
                                  <p:stCondLst>
                                    <p:cond delay="0"/>
                                  </p:stCondLst>
                                  <p:childTnLst>
                                    <p:animEffect transition="out" filter="dissolve">
                                      <p:cBhvr>
                                        <p:cTn id="78" dur="500"/>
                                        <p:tgtEl>
                                          <p:spTgt spid="6198"/>
                                        </p:tgtEl>
                                      </p:cBhvr>
                                    </p:animEffect>
                                    <p:set>
                                      <p:cBhvr>
                                        <p:cTn id="79" dur="1" fill="hold">
                                          <p:stCondLst>
                                            <p:cond delay="499"/>
                                          </p:stCondLst>
                                        </p:cTn>
                                        <p:tgtEl>
                                          <p:spTgt spid="6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23528" y="228600"/>
            <a:ext cx="8568952" cy="685800"/>
          </a:xfrm>
        </p:spPr>
        <p:txBody>
          <a:bodyPr>
            <a:noAutofit/>
          </a:bodyPr>
          <a:lstStyle/>
          <a:p>
            <a:pPr eaLnBrk="1" fontAlgn="auto" hangingPunct="1">
              <a:spcAft>
                <a:spcPts val="0"/>
              </a:spcAft>
              <a:defRPr/>
            </a:pPr>
            <a:r>
              <a:rPr lang="en-US" sz="3200"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Summary of dam instruments in NN2 Dam </a:t>
            </a:r>
            <a:endParaRPr lang="th-TH" sz="3200" dirty="0" smtClean="0">
              <a:solidFill>
                <a:srgbClr val="FFFF00"/>
              </a:solidFill>
              <a:effectLst>
                <a:outerShdw blurRad="38100" dist="38100" dir="2700000" algn="tl">
                  <a:srgbClr val="000000">
                    <a:alpha val="43137"/>
                  </a:srgbClr>
                </a:outerShdw>
              </a:effectLst>
              <a:latin typeface="Arial" pitchFamily="34" charset="0"/>
            </a:endParaRPr>
          </a:p>
        </p:txBody>
      </p:sp>
      <p:sp>
        <p:nvSpPr>
          <p:cNvPr id="74755" name="Rectangle 3"/>
          <p:cNvSpPr>
            <a:spLocks noGrp="1" noChangeArrowheads="1"/>
          </p:cNvSpPr>
          <p:nvPr>
            <p:ph idx="1"/>
          </p:nvPr>
        </p:nvSpPr>
        <p:spPr>
          <a:xfrm>
            <a:off x="152400" y="1143000"/>
            <a:ext cx="8763000" cy="5410200"/>
          </a:xfrm>
        </p:spPr>
        <p:txBody>
          <a:bodyPr/>
          <a:lstStyle/>
          <a:p>
            <a:pPr eaLnBrk="1" hangingPunct="1">
              <a:lnSpc>
                <a:spcPct val="70000"/>
              </a:lnSpc>
              <a:buFont typeface="Wingdings" pitchFamily="2" charset="2"/>
              <a:buNone/>
            </a:pPr>
            <a:r>
              <a:rPr lang="en-US" sz="1200" dirty="0" smtClean="0">
                <a:latin typeface="Times New Roman" pitchFamily="18" charset="0"/>
              </a:rPr>
              <a:t>______________________________________________________________________________________________________</a:t>
            </a:r>
          </a:p>
          <a:p>
            <a:pPr eaLnBrk="1" hangingPunct="1">
              <a:lnSpc>
                <a:spcPct val="70000"/>
              </a:lnSpc>
              <a:buFont typeface="Wingdings" pitchFamily="2" charset="2"/>
              <a:buNone/>
            </a:pPr>
            <a:endParaRPr lang="en-US" sz="1200" dirty="0" smtClean="0">
              <a:latin typeface="Times New Roman" pitchFamily="18" charset="0"/>
            </a:endParaRPr>
          </a:p>
          <a:p>
            <a:pPr eaLnBrk="1" hangingPunct="1">
              <a:lnSpc>
                <a:spcPct val="70000"/>
              </a:lnSpc>
              <a:buFont typeface="Wingdings" pitchFamily="2" charset="2"/>
              <a:buNone/>
            </a:pPr>
            <a:r>
              <a:rPr lang="en-US" sz="1400" dirty="0" smtClean="0">
                <a:latin typeface="Times New Roman" pitchFamily="18" charset="0"/>
              </a:rPr>
              <a:t>Instrumentation                             	Notation  	 Quantity 	Location 		</a:t>
            </a:r>
          </a:p>
          <a:p>
            <a:pPr eaLnBrk="1" hangingPunct="1">
              <a:lnSpc>
                <a:spcPct val="70000"/>
              </a:lnSpc>
              <a:buFont typeface="Wingdings" pitchFamily="2" charset="2"/>
              <a:buNone/>
            </a:pPr>
            <a:r>
              <a:rPr lang="en-US" sz="1400" dirty="0" smtClean="0">
                <a:latin typeface="Times New Roman" pitchFamily="18" charset="0"/>
              </a:rPr>
              <a:t>_______________________________________________________________________________________</a:t>
            </a:r>
          </a:p>
          <a:p>
            <a:pPr eaLnBrk="1" hangingPunct="1">
              <a:lnSpc>
                <a:spcPct val="70000"/>
              </a:lnSpc>
              <a:buFont typeface="Wingdings" pitchFamily="2" charset="2"/>
              <a:buNone/>
            </a:pPr>
            <a:r>
              <a:rPr lang="en-US" sz="1400" dirty="0" smtClean="0">
                <a:latin typeface="Times New Roman" pitchFamily="18" charset="0"/>
              </a:rPr>
              <a:t>Surface Monuments		SM	14 	</a:t>
            </a:r>
            <a:r>
              <a:rPr lang="en-US" sz="1400" dirty="0" err="1" smtClean="0">
                <a:solidFill>
                  <a:srgbClr val="FF3300"/>
                </a:solidFill>
                <a:latin typeface="Times New Roman" pitchFamily="18" charset="0"/>
              </a:rPr>
              <a:t>Rockfill</a:t>
            </a:r>
            <a:r>
              <a:rPr lang="en-US" sz="1400" dirty="0" smtClean="0">
                <a:latin typeface="Times New Roman" pitchFamily="18" charset="0"/>
              </a:rPr>
              <a:t>	Upstream slope</a:t>
            </a:r>
          </a:p>
          <a:p>
            <a:pPr eaLnBrk="1" hangingPunct="1">
              <a:lnSpc>
                <a:spcPct val="70000"/>
              </a:lnSpc>
              <a:buFont typeface="Wingdings" pitchFamily="2" charset="2"/>
              <a:buNone/>
            </a:pPr>
            <a:r>
              <a:rPr lang="en-US" sz="1400" dirty="0" smtClean="0">
                <a:latin typeface="Times New Roman" pitchFamily="18" charset="0"/>
              </a:rPr>
              <a:t>					21		Dam crest and Downstream slope</a:t>
            </a:r>
          </a:p>
          <a:p>
            <a:pPr eaLnBrk="1" hangingPunct="1">
              <a:lnSpc>
                <a:spcPct val="70000"/>
              </a:lnSpc>
              <a:buFont typeface="Wingdings" pitchFamily="2" charset="2"/>
              <a:buNone/>
            </a:pPr>
            <a:r>
              <a:rPr lang="en-US" sz="1400" dirty="0" smtClean="0">
                <a:latin typeface="Times New Roman" pitchFamily="18" charset="0"/>
              </a:rPr>
              <a:t>Inclinometer 		PI	  3 sets 	</a:t>
            </a:r>
            <a:r>
              <a:rPr lang="en-US" sz="1400" dirty="0" err="1" smtClean="0">
                <a:solidFill>
                  <a:srgbClr val="FF3300"/>
                </a:solidFill>
                <a:latin typeface="Times New Roman" pitchFamily="18" charset="0"/>
              </a:rPr>
              <a:t>Rockfill</a:t>
            </a:r>
            <a:r>
              <a:rPr lang="en-US" sz="1400" dirty="0" smtClean="0">
                <a:latin typeface="Times New Roman" pitchFamily="18" charset="0"/>
              </a:rPr>
              <a:t>	Downstream berm	</a:t>
            </a:r>
          </a:p>
          <a:p>
            <a:pPr eaLnBrk="1" hangingPunct="1">
              <a:lnSpc>
                <a:spcPct val="70000"/>
              </a:lnSpc>
              <a:buFont typeface="Wingdings" pitchFamily="2" charset="2"/>
              <a:buNone/>
            </a:pPr>
            <a:r>
              <a:rPr lang="en-US" sz="1400" dirty="0" smtClean="0">
                <a:latin typeface="Times New Roman" pitchFamily="18" charset="0"/>
              </a:rPr>
              <a:t>Magnetic Settlement Gauge 	SG	41</a:t>
            </a:r>
          </a:p>
          <a:p>
            <a:pPr eaLnBrk="1" hangingPunct="1">
              <a:lnSpc>
                <a:spcPct val="70000"/>
              </a:lnSpc>
              <a:buFont typeface="Wingdings" pitchFamily="2" charset="2"/>
              <a:buNone/>
            </a:pPr>
            <a:r>
              <a:rPr lang="en-US" sz="1400" dirty="0" smtClean="0">
                <a:latin typeface="Times New Roman" pitchFamily="18" charset="0"/>
              </a:rPr>
              <a:t>Hydrostatic Settlement Cell 	HSC	22 	</a:t>
            </a:r>
            <a:r>
              <a:rPr lang="en-US" sz="1400" dirty="0" err="1" smtClean="0">
                <a:solidFill>
                  <a:srgbClr val="FF3300"/>
                </a:solidFill>
                <a:latin typeface="Times New Roman" pitchFamily="18" charset="0"/>
              </a:rPr>
              <a:t>Rockfill</a:t>
            </a:r>
            <a:r>
              <a:rPr lang="en-US" sz="1400" dirty="0" smtClean="0">
                <a:latin typeface="Times New Roman" pitchFamily="18" charset="0"/>
              </a:rPr>
              <a:t>	Section 2-4	</a:t>
            </a:r>
          </a:p>
          <a:p>
            <a:pPr eaLnBrk="1" hangingPunct="1">
              <a:lnSpc>
                <a:spcPct val="70000"/>
              </a:lnSpc>
              <a:buFont typeface="Wingdings" pitchFamily="2" charset="2"/>
              <a:buNone/>
            </a:pPr>
            <a:r>
              <a:rPr lang="en-US" sz="1400" dirty="0" smtClean="0">
                <a:latin typeface="Times New Roman" pitchFamily="18" charset="0"/>
              </a:rPr>
              <a:t>Fixed Embankment Extensometer</a:t>
            </a:r>
            <a:r>
              <a:rPr lang="en-US" sz="1050" dirty="0" smtClean="0">
                <a:latin typeface="Times New Roman" pitchFamily="18" charset="0"/>
              </a:rPr>
              <a:t>	</a:t>
            </a:r>
            <a:r>
              <a:rPr lang="en-US" sz="1400" dirty="0" smtClean="0">
                <a:latin typeface="Times New Roman" pitchFamily="18" charset="0"/>
              </a:rPr>
              <a:t>FEE        	111	</a:t>
            </a:r>
            <a:r>
              <a:rPr lang="en-US" sz="1400" dirty="0" err="1" smtClean="0">
                <a:solidFill>
                  <a:srgbClr val="FF3300"/>
                </a:solidFill>
                <a:latin typeface="Times New Roman" pitchFamily="18" charset="0"/>
              </a:rPr>
              <a:t>Rockfill</a:t>
            </a:r>
            <a:r>
              <a:rPr lang="en-US" sz="1400" dirty="0" smtClean="0">
                <a:latin typeface="Times New Roman" pitchFamily="18" charset="0"/>
              </a:rPr>
              <a:t>	Section 2-4	</a:t>
            </a:r>
          </a:p>
          <a:p>
            <a:pPr eaLnBrk="1" hangingPunct="1">
              <a:lnSpc>
                <a:spcPct val="70000"/>
              </a:lnSpc>
              <a:buFont typeface="Wingdings" pitchFamily="2" charset="2"/>
              <a:buNone/>
            </a:pPr>
            <a:r>
              <a:rPr lang="en-US" sz="1400" dirty="0" smtClean="0">
                <a:latin typeface="Times New Roman" pitchFamily="18" charset="0"/>
              </a:rPr>
              <a:t>Total Earth Pressure Cell	TPC	   3 	</a:t>
            </a:r>
            <a:r>
              <a:rPr lang="en-US" sz="1400" dirty="0" err="1" smtClean="0">
                <a:solidFill>
                  <a:srgbClr val="FF3300"/>
                </a:solidFill>
                <a:latin typeface="Times New Roman" pitchFamily="18" charset="0"/>
              </a:rPr>
              <a:t>Rockfi</a:t>
            </a:r>
            <a:r>
              <a:rPr lang="en-US" sz="1400" dirty="0" err="1" smtClean="0">
                <a:solidFill>
                  <a:srgbClr val="FF0000"/>
                </a:solidFill>
                <a:latin typeface="Times New Roman" pitchFamily="18" charset="0"/>
              </a:rPr>
              <a:t>ll</a:t>
            </a:r>
            <a:r>
              <a:rPr lang="en-US" sz="1400" dirty="0" smtClean="0">
                <a:latin typeface="Times New Roman" pitchFamily="18" charset="0"/>
              </a:rPr>
              <a:t>	Section 3	</a:t>
            </a:r>
          </a:p>
          <a:p>
            <a:pPr eaLnBrk="1" hangingPunct="1">
              <a:lnSpc>
                <a:spcPct val="70000"/>
              </a:lnSpc>
              <a:buFont typeface="Wingdings" pitchFamily="2" charset="2"/>
              <a:buNone/>
            </a:pPr>
            <a:r>
              <a:rPr lang="en-US" sz="1400" dirty="0" smtClean="0">
                <a:latin typeface="Times New Roman" pitchFamily="18" charset="0"/>
              </a:rPr>
              <a:t>Strong Motion Accelerometer	SMA	   3	</a:t>
            </a:r>
            <a:r>
              <a:rPr lang="en-US" sz="1400" dirty="0" err="1" smtClean="0">
                <a:solidFill>
                  <a:srgbClr val="FF3300"/>
                </a:solidFill>
                <a:latin typeface="Times New Roman" pitchFamily="18" charset="0"/>
              </a:rPr>
              <a:t>Rockfill</a:t>
            </a:r>
            <a:r>
              <a:rPr lang="en-US" sz="1400" dirty="0" smtClean="0">
                <a:latin typeface="Times New Roman" pitchFamily="18" charset="0"/>
              </a:rPr>
              <a:t>	Crest, downstream berm and abutment </a:t>
            </a:r>
          </a:p>
          <a:p>
            <a:pPr eaLnBrk="1" hangingPunct="1">
              <a:lnSpc>
                <a:spcPct val="70000"/>
              </a:lnSpc>
              <a:buFont typeface="Wingdings" pitchFamily="2" charset="2"/>
              <a:buNone/>
            </a:pPr>
            <a:r>
              <a:rPr lang="en-US" sz="1400" dirty="0" smtClean="0">
                <a:latin typeface="Times New Roman" pitchFamily="18" charset="0"/>
              </a:rPr>
              <a:t>Weather Station		WS	   1 set 	</a:t>
            </a:r>
            <a:r>
              <a:rPr lang="en-US" sz="1400" dirty="0" err="1" smtClean="0">
                <a:solidFill>
                  <a:srgbClr val="FF3300"/>
                </a:solidFill>
                <a:latin typeface="Times New Roman" pitchFamily="18" charset="0"/>
              </a:rPr>
              <a:t>Rockfill</a:t>
            </a:r>
            <a:r>
              <a:rPr lang="en-US" sz="1400" dirty="0" smtClean="0">
                <a:latin typeface="Times New Roman" pitchFamily="18" charset="0"/>
              </a:rPr>
              <a:t>	Abutment	</a:t>
            </a:r>
          </a:p>
          <a:p>
            <a:pPr eaLnBrk="1" hangingPunct="1">
              <a:lnSpc>
                <a:spcPct val="70000"/>
              </a:lnSpc>
              <a:buFont typeface="Wingdings" pitchFamily="2" charset="2"/>
              <a:buNone/>
            </a:pPr>
            <a:r>
              <a:rPr lang="en-US" sz="1400" dirty="0" smtClean="0">
                <a:latin typeface="Times New Roman" pitchFamily="18" charset="0"/>
              </a:rPr>
              <a:t>V-notch Measuring Weir	VW	   1 	</a:t>
            </a:r>
            <a:r>
              <a:rPr lang="en-US" sz="1400" dirty="0" err="1" smtClean="0">
                <a:solidFill>
                  <a:srgbClr val="FF3300"/>
                </a:solidFill>
                <a:latin typeface="Times New Roman" pitchFamily="18" charset="0"/>
              </a:rPr>
              <a:t>Rockfill</a:t>
            </a:r>
            <a:r>
              <a:rPr lang="en-US" sz="1400" dirty="0" smtClean="0">
                <a:latin typeface="Times New Roman" pitchFamily="18" charset="0"/>
              </a:rPr>
              <a:t>	Downstream toe	</a:t>
            </a:r>
          </a:p>
          <a:p>
            <a:pPr eaLnBrk="1" hangingPunct="1">
              <a:lnSpc>
                <a:spcPct val="70000"/>
              </a:lnSpc>
              <a:buFont typeface="Wingdings" pitchFamily="2" charset="2"/>
              <a:buNone/>
            </a:pPr>
            <a:r>
              <a:rPr lang="en-US" sz="1400" dirty="0" smtClean="0">
                <a:latin typeface="Times New Roman" pitchFamily="18" charset="0"/>
              </a:rPr>
              <a:t>Open Standpipe Piezometer	OSP	   7	</a:t>
            </a:r>
            <a:r>
              <a:rPr lang="en-US" sz="1400" dirty="0" err="1" smtClean="0">
                <a:solidFill>
                  <a:srgbClr val="FF3300"/>
                </a:solidFill>
                <a:latin typeface="Times New Roman" pitchFamily="18" charset="0"/>
              </a:rPr>
              <a:t>Rockfill</a:t>
            </a:r>
            <a:r>
              <a:rPr lang="en-US" sz="1400" dirty="0" smtClean="0">
                <a:latin typeface="Times New Roman" pitchFamily="18" charset="0"/>
              </a:rPr>
              <a:t>	Downstream of abutment and dam toe </a:t>
            </a:r>
          </a:p>
          <a:p>
            <a:pPr eaLnBrk="1" hangingPunct="1">
              <a:lnSpc>
                <a:spcPct val="70000"/>
              </a:lnSpc>
              <a:buFont typeface="Wingdings" pitchFamily="2" charset="2"/>
              <a:buNone/>
            </a:pPr>
            <a:r>
              <a:rPr lang="en-US" sz="1400" dirty="0" smtClean="0">
                <a:latin typeface="Times New Roman" pitchFamily="18" charset="0"/>
              </a:rPr>
              <a:t>Inclined </a:t>
            </a:r>
            <a:r>
              <a:rPr lang="en-US" sz="1400" dirty="0" err="1" smtClean="0">
                <a:latin typeface="Times New Roman" pitchFamily="18" charset="0"/>
              </a:rPr>
              <a:t>Iinclinometer</a:t>
            </a:r>
            <a:r>
              <a:rPr lang="en-US" sz="1400" dirty="0" smtClean="0">
                <a:latin typeface="Times New Roman" pitchFamily="18" charset="0"/>
              </a:rPr>
              <a:t>		IIC	   1 	</a:t>
            </a:r>
            <a:r>
              <a:rPr lang="en-US" sz="1400" dirty="0" smtClean="0">
                <a:solidFill>
                  <a:srgbClr val="FFFF00"/>
                </a:solidFill>
                <a:latin typeface="Times New Roman" pitchFamily="18" charset="0"/>
              </a:rPr>
              <a:t>Face slab</a:t>
            </a:r>
            <a:r>
              <a:rPr lang="en-US" sz="1400" dirty="0" smtClean="0">
                <a:latin typeface="Times New Roman" pitchFamily="18" charset="0"/>
              </a:rPr>
              <a:t>	Section 3	</a:t>
            </a:r>
          </a:p>
          <a:p>
            <a:pPr eaLnBrk="1" hangingPunct="1">
              <a:lnSpc>
                <a:spcPct val="70000"/>
              </a:lnSpc>
              <a:buFont typeface="Wingdings" pitchFamily="2" charset="2"/>
              <a:buNone/>
            </a:pPr>
            <a:r>
              <a:rPr lang="en-US" sz="1400" dirty="0" smtClean="0">
                <a:latin typeface="Times New Roman" pitchFamily="18" charset="0"/>
              </a:rPr>
              <a:t>Electro Level (Tilt Meter)	EL	  23 	</a:t>
            </a:r>
            <a:r>
              <a:rPr lang="en-US" sz="1400" dirty="0" smtClean="0">
                <a:solidFill>
                  <a:srgbClr val="FFFF00"/>
                </a:solidFill>
                <a:latin typeface="Times New Roman" pitchFamily="18" charset="0"/>
              </a:rPr>
              <a:t>Face slab</a:t>
            </a:r>
            <a:r>
              <a:rPr lang="en-US" sz="1400" dirty="0" smtClean="0">
                <a:latin typeface="Times New Roman" pitchFamily="18" charset="0"/>
              </a:rPr>
              <a:t>	Section 1-4	</a:t>
            </a:r>
          </a:p>
          <a:p>
            <a:pPr eaLnBrk="1" hangingPunct="1">
              <a:lnSpc>
                <a:spcPct val="70000"/>
              </a:lnSpc>
              <a:buFont typeface="Wingdings" pitchFamily="2" charset="2"/>
              <a:buNone/>
            </a:pPr>
            <a:r>
              <a:rPr lang="en-US" sz="1400" dirty="0" smtClean="0">
                <a:latin typeface="Times New Roman" pitchFamily="18" charset="0"/>
              </a:rPr>
              <a:t>1 Dimensional Joint Meter	JM	    4 </a:t>
            </a:r>
            <a:r>
              <a:rPr lang="en-US" sz="1400" dirty="0">
                <a:latin typeface="Times New Roman" pitchFamily="18" charset="0"/>
              </a:rPr>
              <a:t>set </a:t>
            </a:r>
            <a:r>
              <a:rPr lang="en-US" sz="1400" dirty="0" smtClean="0">
                <a:latin typeface="Times New Roman" pitchFamily="18" charset="0"/>
              </a:rPr>
              <a:t>	</a:t>
            </a:r>
            <a:r>
              <a:rPr lang="en-US" sz="1400" dirty="0" smtClean="0">
                <a:solidFill>
                  <a:srgbClr val="FFFF00"/>
                </a:solidFill>
                <a:latin typeface="Times New Roman" pitchFamily="18" charset="0"/>
              </a:rPr>
              <a:t>Face slab</a:t>
            </a:r>
            <a:r>
              <a:rPr lang="en-US" sz="1400" dirty="0" smtClean="0">
                <a:latin typeface="Times New Roman" pitchFamily="18" charset="0"/>
              </a:rPr>
              <a:t>	Parapet wall - face slab	</a:t>
            </a:r>
          </a:p>
          <a:p>
            <a:pPr eaLnBrk="1" hangingPunct="1">
              <a:lnSpc>
                <a:spcPct val="70000"/>
              </a:lnSpc>
              <a:buFont typeface="Wingdings" pitchFamily="2" charset="2"/>
              <a:buNone/>
            </a:pPr>
            <a:r>
              <a:rPr lang="en-US" sz="1400" dirty="0" smtClean="0">
                <a:latin typeface="Times New Roman" pitchFamily="18" charset="0"/>
              </a:rPr>
              <a:t>2 Dimensional Joint Meter	2JM	  10 </a:t>
            </a:r>
            <a:r>
              <a:rPr lang="en-US" sz="1400" dirty="0">
                <a:latin typeface="Times New Roman" pitchFamily="18" charset="0"/>
              </a:rPr>
              <a:t>set </a:t>
            </a:r>
            <a:r>
              <a:rPr lang="en-US" sz="1400" dirty="0" smtClean="0">
                <a:latin typeface="Times New Roman" pitchFamily="18" charset="0"/>
              </a:rPr>
              <a:t>	</a:t>
            </a:r>
            <a:r>
              <a:rPr lang="en-US" sz="1400" dirty="0" smtClean="0">
                <a:solidFill>
                  <a:srgbClr val="FFFF00"/>
                </a:solidFill>
                <a:latin typeface="Times New Roman" pitchFamily="18" charset="0"/>
              </a:rPr>
              <a:t>Face slab</a:t>
            </a:r>
            <a:r>
              <a:rPr lang="en-US" sz="1400" dirty="0" smtClean="0">
                <a:latin typeface="Times New Roman" pitchFamily="18" charset="0"/>
              </a:rPr>
              <a:t>	Between vertical joint	</a:t>
            </a:r>
          </a:p>
          <a:p>
            <a:pPr eaLnBrk="1" hangingPunct="1">
              <a:lnSpc>
                <a:spcPct val="70000"/>
              </a:lnSpc>
              <a:buFont typeface="Wingdings" pitchFamily="2" charset="2"/>
              <a:buNone/>
            </a:pPr>
            <a:r>
              <a:rPr lang="en-US" sz="1400" dirty="0" smtClean="0">
                <a:latin typeface="Times New Roman" pitchFamily="18" charset="0"/>
              </a:rPr>
              <a:t>3 D (</a:t>
            </a:r>
            <a:r>
              <a:rPr lang="en-US" sz="1400" dirty="0" err="1" smtClean="0">
                <a:latin typeface="Times New Roman" pitchFamily="18" charset="0"/>
              </a:rPr>
              <a:t>Perimetric</a:t>
            </a:r>
            <a:r>
              <a:rPr lang="en-US" sz="1400" dirty="0" smtClean="0">
                <a:latin typeface="Times New Roman" pitchFamily="18" charset="0"/>
              </a:rPr>
              <a:t>) Joint Meter 	PJM	  </a:t>
            </a:r>
            <a:r>
              <a:rPr lang="en-US" sz="1400" dirty="0">
                <a:latin typeface="Times New Roman" pitchFamily="18" charset="0"/>
              </a:rPr>
              <a:t>13 set </a:t>
            </a:r>
            <a:r>
              <a:rPr lang="en-US" sz="1400" dirty="0" smtClean="0">
                <a:latin typeface="Times New Roman" pitchFamily="18" charset="0"/>
              </a:rPr>
              <a:t>	</a:t>
            </a:r>
            <a:r>
              <a:rPr lang="en-US" sz="1400" dirty="0" smtClean="0">
                <a:solidFill>
                  <a:srgbClr val="FFFF00"/>
                </a:solidFill>
                <a:latin typeface="Times New Roman" pitchFamily="18" charset="0"/>
              </a:rPr>
              <a:t>Face slab</a:t>
            </a:r>
            <a:r>
              <a:rPr lang="en-US" sz="1400" dirty="0" smtClean="0">
                <a:latin typeface="Times New Roman" pitchFamily="18" charset="0"/>
              </a:rPr>
              <a:t>	Along </a:t>
            </a:r>
            <a:r>
              <a:rPr lang="en-US" sz="1400" dirty="0" err="1" smtClean="0">
                <a:latin typeface="Times New Roman" pitchFamily="18" charset="0"/>
              </a:rPr>
              <a:t>perimetric</a:t>
            </a:r>
            <a:r>
              <a:rPr lang="en-US" sz="1400" dirty="0" smtClean="0">
                <a:latin typeface="Times New Roman" pitchFamily="18" charset="0"/>
              </a:rPr>
              <a:t> - construction joint</a:t>
            </a:r>
          </a:p>
          <a:p>
            <a:pPr eaLnBrk="1" hangingPunct="1">
              <a:lnSpc>
                <a:spcPct val="70000"/>
              </a:lnSpc>
              <a:buFont typeface="Wingdings" pitchFamily="2" charset="2"/>
              <a:buNone/>
            </a:pPr>
            <a:r>
              <a:rPr lang="en-US" sz="1400" dirty="0" smtClean="0">
                <a:latin typeface="Times New Roman" pitchFamily="18" charset="0"/>
              </a:rPr>
              <a:t>3D Concrete Strain Gauge	TSG	  27 </a:t>
            </a:r>
            <a:r>
              <a:rPr lang="en-US" sz="1400" dirty="0">
                <a:latin typeface="Times New Roman" pitchFamily="18" charset="0"/>
              </a:rPr>
              <a:t>set </a:t>
            </a:r>
            <a:r>
              <a:rPr lang="en-US" sz="1400" dirty="0" smtClean="0">
                <a:latin typeface="Times New Roman" pitchFamily="18" charset="0"/>
              </a:rPr>
              <a:t>	</a:t>
            </a:r>
            <a:r>
              <a:rPr lang="en-US" sz="1400" dirty="0" smtClean="0">
                <a:solidFill>
                  <a:srgbClr val="FFFF00"/>
                </a:solidFill>
                <a:latin typeface="Times New Roman" pitchFamily="18" charset="0"/>
              </a:rPr>
              <a:t>Face slab</a:t>
            </a:r>
            <a:r>
              <a:rPr lang="en-US" sz="1400" dirty="0" smtClean="0">
                <a:latin typeface="Times New Roman" pitchFamily="18" charset="0"/>
              </a:rPr>
              <a:t>	Within concrete slab	</a:t>
            </a:r>
          </a:p>
          <a:p>
            <a:pPr eaLnBrk="1" hangingPunct="1">
              <a:lnSpc>
                <a:spcPct val="70000"/>
              </a:lnSpc>
              <a:buFont typeface="Wingdings" pitchFamily="2" charset="2"/>
              <a:buNone/>
            </a:pPr>
            <a:r>
              <a:rPr lang="en-US" sz="1400" dirty="0" smtClean="0">
                <a:latin typeface="Times New Roman" pitchFamily="18" charset="0"/>
              </a:rPr>
              <a:t>Rebar Strain Gauge		RBSG	  27 	</a:t>
            </a:r>
            <a:r>
              <a:rPr lang="en-US" sz="1400" dirty="0" smtClean="0">
                <a:solidFill>
                  <a:srgbClr val="FFFF00"/>
                </a:solidFill>
                <a:latin typeface="Times New Roman" pitchFamily="18" charset="0"/>
              </a:rPr>
              <a:t>Face slab</a:t>
            </a:r>
            <a:r>
              <a:rPr lang="en-US" sz="1400" dirty="0" smtClean="0">
                <a:latin typeface="Times New Roman" pitchFamily="18" charset="0"/>
              </a:rPr>
              <a:t>	Within concrete slab	</a:t>
            </a:r>
          </a:p>
          <a:p>
            <a:pPr eaLnBrk="1" hangingPunct="1">
              <a:lnSpc>
                <a:spcPct val="70000"/>
              </a:lnSpc>
              <a:buFont typeface="Wingdings" pitchFamily="2" charset="2"/>
              <a:buNone/>
            </a:pPr>
            <a:r>
              <a:rPr lang="en-US" sz="1400" dirty="0" smtClean="0">
                <a:latin typeface="Times New Roman" pitchFamily="18" charset="0"/>
              </a:rPr>
              <a:t>Non Stress Strain Meter	RBSG	  7 	</a:t>
            </a:r>
            <a:r>
              <a:rPr lang="en-US" sz="1400" dirty="0" smtClean="0">
                <a:solidFill>
                  <a:srgbClr val="FFFF00"/>
                </a:solidFill>
                <a:latin typeface="Times New Roman" pitchFamily="18" charset="0"/>
              </a:rPr>
              <a:t>Face slab</a:t>
            </a:r>
            <a:r>
              <a:rPr lang="en-US" sz="1400" dirty="0" smtClean="0">
                <a:latin typeface="Times New Roman" pitchFamily="18" charset="0"/>
              </a:rPr>
              <a:t>	Beneath concrete slab	</a:t>
            </a:r>
          </a:p>
          <a:p>
            <a:pPr eaLnBrk="1" hangingPunct="1">
              <a:lnSpc>
                <a:spcPct val="70000"/>
              </a:lnSpc>
              <a:buFont typeface="Wingdings" pitchFamily="2" charset="2"/>
              <a:buNone/>
            </a:pPr>
            <a:r>
              <a:rPr lang="en-US" sz="1400" dirty="0" smtClean="0">
                <a:latin typeface="Times New Roman" pitchFamily="18" charset="0"/>
              </a:rPr>
              <a:t>Distributed Fiber Optic Temperature	DFOT	900 m 	Plinth	Beneath concrete slab	</a:t>
            </a:r>
          </a:p>
          <a:p>
            <a:pPr eaLnBrk="1" hangingPunct="1">
              <a:lnSpc>
                <a:spcPct val="70000"/>
              </a:lnSpc>
              <a:buFont typeface="Wingdings" pitchFamily="2" charset="2"/>
              <a:buNone/>
            </a:pPr>
            <a:r>
              <a:rPr lang="en-US" sz="1400" dirty="0" smtClean="0">
                <a:latin typeface="Times New Roman" pitchFamily="18" charset="0"/>
              </a:rPr>
              <a:t>Vibrating Wire Piezometer	VWP	  35 	Dam foundation	</a:t>
            </a:r>
          </a:p>
          <a:p>
            <a:pPr eaLnBrk="1" hangingPunct="1">
              <a:lnSpc>
                <a:spcPct val="70000"/>
              </a:lnSpc>
              <a:buFont typeface="Wingdings" pitchFamily="2" charset="2"/>
              <a:buNone/>
            </a:pPr>
            <a:r>
              <a:rPr lang="en-US" sz="1200" dirty="0" smtClean="0">
                <a:latin typeface="Times New Roman" pitchFamily="18" charset="0"/>
              </a:rPr>
              <a:t>______________________________________________________________________________________________________</a:t>
            </a:r>
            <a:endParaRPr lang="th-TH" sz="1200" dirty="0" smtClean="0">
              <a:latin typeface="Times New Roman" pitchFamily="18" charset="0"/>
            </a:endParaRPr>
          </a:p>
        </p:txBody>
      </p:sp>
      <p:sp>
        <p:nvSpPr>
          <p:cNvPr id="70660" name="Text Box 4"/>
          <p:cNvSpPr txBox="1">
            <a:spLocks noChangeArrowheads="1"/>
          </p:cNvSpPr>
          <p:nvPr/>
        </p:nvSpPr>
        <p:spPr bwMode="auto">
          <a:xfrm>
            <a:off x="3200400" y="6183313"/>
            <a:ext cx="2362200" cy="519113"/>
          </a:xfrm>
          <a:prstGeom prst="rect">
            <a:avLst/>
          </a:prstGeom>
          <a:solidFill>
            <a:srgbClr val="0070C0"/>
          </a:solidFill>
          <a:ln/>
          <a:effectLst>
            <a:glow rad="101600">
              <a:srgbClr val="0070C0">
                <a:alpha val="60000"/>
              </a:srgbClr>
            </a:glow>
            <a:outerShdw blurRad="190500" dist="228600" dir="2700000" sy="90000" rotWithShape="0">
              <a:srgbClr val="000000">
                <a:alpha val="25500"/>
              </a:srgbClr>
            </a:outerShdw>
          </a:effectLst>
          <a:extLst/>
        </p:spPr>
        <p:style>
          <a:lnRef idx="0">
            <a:schemeClr val="dk1"/>
          </a:lnRef>
          <a:fillRef idx="1001">
            <a:schemeClr val="dk1"/>
          </a:fillRef>
          <a:effectRef idx="3">
            <a:schemeClr val="dk1"/>
          </a:effectRef>
          <a:fontRef idx="minor">
            <a:schemeClr val="lt1"/>
          </a:fontRef>
        </p:style>
        <p:txBody>
          <a:bodyPr>
            <a:spAutoFit/>
          </a:bodyPr>
          <a:lstStyle/>
          <a:p>
            <a:pPr>
              <a:spcBef>
                <a:spcPct val="50000"/>
              </a:spcBef>
              <a:defRPr/>
            </a:pPr>
            <a:r>
              <a:rPr lang="en-US" dirty="0" smtClean="0">
                <a:solidFill>
                  <a:prstClr val="white"/>
                </a:solidFill>
                <a:latin typeface="Times New Roman" pitchFamily="18" charset="0"/>
                <a:cs typeface="Arial" pitchFamily="34" charset="0"/>
              </a:rPr>
              <a:t>411 </a:t>
            </a:r>
            <a:r>
              <a:rPr lang="en-US" dirty="0" smtClean="0">
                <a:solidFill>
                  <a:prstClr val="white"/>
                </a:solidFill>
                <a:latin typeface="Times New Roman" pitchFamily="18" charset="0"/>
                <a:cs typeface="Arial" pitchFamily="34" charset="0"/>
              </a:rPr>
              <a:t>sensors </a:t>
            </a:r>
            <a:endParaRPr lang="th-TH" dirty="0">
              <a:solidFill>
                <a:prstClr val="white"/>
              </a:solidFill>
              <a:latin typeface="Times New Roman" pitchFamily="18" charset="0"/>
            </a:endParaRPr>
          </a:p>
        </p:txBody>
      </p:sp>
      <p:sp>
        <p:nvSpPr>
          <p:cNvPr id="2" name="วงรี 1"/>
          <p:cNvSpPr/>
          <p:nvPr/>
        </p:nvSpPr>
        <p:spPr>
          <a:xfrm>
            <a:off x="65569" y="1895060"/>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6" name="วงรี 5"/>
          <p:cNvSpPr/>
          <p:nvPr/>
        </p:nvSpPr>
        <p:spPr>
          <a:xfrm>
            <a:off x="65569" y="2276872"/>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7" name="วงรี 6"/>
          <p:cNvSpPr/>
          <p:nvPr/>
        </p:nvSpPr>
        <p:spPr>
          <a:xfrm>
            <a:off x="65569" y="2446644"/>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8" name="วงรี 7"/>
          <p:cNvSpPr/>
          <p:nvPr/>
        </p:nvSpPr>
        <p:spPr>
          <a:xfrm>
            <a:off x="64200" y="2650969"/>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9" name="วงรี 8"/>
          <p:cNvSpPr/>
          <p:nvPr/>
        </p:nvSpPr>
        <p:spPr>
          <a:xfrm>
            <a:off x="64200" y="2851830"/>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0" name="วงรี 9"/>
          <p:cNvSpPr/>
          <p:nvPr/>
        </p:nvSpPr>
        <p:spPr>
          <a:xfrm>
            <a:off x="72985" y="4005064"/>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1" name="วงรี 10"/>
          <p:cNvSpPr/>
          <p:nvPr/>
        </p:nvSpPr>
        <p:spPr>
          <a:xfrm>
            <a:off x="71617" y="4197277"/>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2" name="วงรี 11"/>
          <p:cNvSpPr/>
          <p:nvPr/>
        </p:nvSpPr>
        <p:spPr>
          <a:xfrm>
            <a:off x="68880" y="4393720"/>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3" name="วงรี 12"/>
          <p:cNvSpPr/>
          <p:nvPr/>
        </p:nvSpPr>
        <p:spPr>
          <a:xfrm>
            <a:off x="75722" y="4574107"/>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
        <p:nvSpPr>
          <p:cNvPr id="14" name="วงรี 13"/>
          <p:cNvSpPr/>
          <p:nvPr/>
        </p:nvSpPr>
        <p:spPr>
          <a:xfrm>
            <a:off x="72985" y="4770550"/>
            <a:ext cx="179512" cy="144016"/>
          </a:xfrm>
          <a:prstGeom prst="ellipse">
            <a:avLst/>
          </a:prstGeom>
          <a:solidFill>
            <a:srgbClr val="FF6699"/>
          </a:solidFill>
          <a:ln>
            <a:solidFill>
              <a:srgbClr val="FF0000"/>
            </a:soli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h-TH"/>
          </a:p>
        </p:txBody>
      </p:sp>
    </p:spTree>
    <p:extLst>
      <p:ext uri="{BB962C8B-B14F-4D97-AF65-F5344CB8AC3E}">
        <p14:creationId xmlns:p14="http://schemas.microsoft.com/office/powerpoint/2010/main" val="2942578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theme/_rels/them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_rels/theme14.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การออกแบบเริ่มต้น">
  <a:themeElements>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การออกแบบเริ่มต้น">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การออกแบบเริ่มต้น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การออกแบบเริ่มต้น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การออกแบบเริ่มต้น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การออกแบบเริ่มต้น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การออกแบบเริ่มต้น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การออกแบบเริ่มต้น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การออกแบบเริ่มต้น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การออกแบบเริ่มต้น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การออกแบบเริ่มต้น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การออกแบบเริ่มต้น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การออกแบบเริ่มต้น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4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Default Design">
  <a:themeElements>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fontScheme name="4_Default Design">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Angles">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1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1_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1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1_Default Design">
  <a:themeElements>
    <a:clrScheme name="1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1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solidFill>
          <a:schemeClr val="tx1"/>
        </a:solid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1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5_การออกแบบเริ่มต้น">
  <a:themeElements>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การออกแบบเริ่มต้น">
      <a:majorFont>
        <a:latin typeface="Arial"/>
        <a:ea typeface=""/>
        <a:cs typeface="Angsana New"/>
      </a:majorFont>
      <a:minorFont>
        <a:latin typeface="Arial"/>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การออกแบบเริ่มต้น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การออกแบบเริ่มต้น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การออกแบบเริ่มต้น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การออกแบบเริ่มต้น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การออกแบบเริ่มต้น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การออกแบบเริ่มต้น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การออกแบบเริ่มต้น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การออกแบบเริ่มต้น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การออกแบบเริ่มต้น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การออกแบบเริ่มต้น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การออกแบบเริ่มต้น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การออกแบบเริ่มต้น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themeOverride>
</file>

<file path=ppt/theme/themeOverride2.xml><?xml version="1.0" encoding="utf-8"?>
<a:themeOverride xmlns:a="http://schemas.openxmlformats.org/drawingml/2006/main">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themeOverride>
</file>

<file path=ppt/theme/themeOverride3.xml><?xml version="1.0" encoding="utf-8"?>
<a:themeOverride xmlns:a="http://schemas.openxmlformats.org/drawingml/2006/main">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1466</TotalTime>
  <Words>2333</Words>
  <Application>Microsoft Office PowerPoint</Application>
  <PresentationFormat>On-screen Show (4:3)</PresentationFormat>
  <Paragraphs>590</Paragraphs>
  <Slides>42</Slides>
  <Notes>11</Notes>
  <HiddenSlides>0</HiddenSlides>
  <MMClips>0</MMClips>
  <ScaleCrop>false</ScaleCrop>
  <HeadingPairs>
    <vt:vector size="6" baseType="variant">
      <vt:variant>
        <vt:lpstr>Theme</vt:lpstr>
      </vt:variant>
      <vt:variant>
        <vt:i4>14</vt:i4>
      </vt:variant>
      <vt:variant>
        <vt:lpstr>Embedded OLE Servers</vt:lpstr>
      </vt:variant>
      <vt:variant>
        <vt:i4>1</vt:i4>
      </vt:variant>
      <vt:variant>
        <vt:lpstr>Slide Titles</vt:lpstr>
      </vt:variant>
      <vt:variant>
        <vt:i4>42</vt:i4>
      </vt:variant>
    </vt:vector>
  </HeadingPairs>
  <TitlesOfParts>
    <vt:vector size="57" baseType="lpstr">
      <vt:lpstr>การออกแบบเริ่มต้น</vt:lpstr>
      <vt:lpstr>Office Theme</vt:lpstr>
      <vt:lpstr>11_Default Design</vt:lpstr>
      <vt:lpstr>4_Office Theme</vt:lpstr>
      <vt:lpstr>3_Default Design</vt:lpstr>
      <vt:lpstr>12_Office Theme</vt:lpstr>
      <vt:lpstr>14_Office Theme</vt:lpstr>
      <vt:lpstr>18_Office Theme</vt:lpstr>
      <vt:lpstr>5_การออกแบบเริ่มต้น</vt:lpstr>
      <vt:lpstr>4_Default Design</vt:lpstr>
      <vt:lpstr>8_Default Design</vt:lpstr>
      <vt:lpstr>Angles</vt:lpstr>
      <vt:lpstr>3_Office Theme</vt:lpstr>
      <vt:lpstr>1_Apex</vt:lpstr>
      <vt:lpstr>Visio.Drawing.15</vt:lpstr>
      <vt:lpstr>PowerPoint Presentation</vt:lpstr>
      <vt:lpstr>Contents</vt:lpstr>
      <vt:lpstr>PowerPoint Presentation</vt:lpstr>
      <vt:lpstr>PowerPoint Presentation</vt:lpstr>
      <vt:lpstr>Progression of CFRD after the 60’s compacted rock-fill techniques</vt:lpstr>
      <vt:lpstr>General Deformation Characteristics</vt:lpstr>
      <vt:lpstr>PowerPoint Presentation</vt:lpstr>
      <vt:lpstr>PowerPoint Presentation</vt:lpstr>
      <vt:lpstr>Summary of dam instruments in NN2 Dam </vt:lpstr>
      <vt:lpstr>PowerPoint Presentation</vt:lpstr>
      <vt:lpstr>PowerPoint Presentation</vt:lpstr>
      <vt:lpstr>PowerPoint Presentation</vt:lpstr>
      <vt:lpstr>Lateral Displacement on Plan View</vt:lpstr>
      <vt:lpstr>Displacement on Longitudinal Plane</vt:lpstr>
      <vt:lpstr>Displacements on Transverse Sections</vt:lpstr>
      <vt:lpstr>Movement of Dam Surface</vt:lpstr>
      <vt:lpstr>US/DS displacement with time</vt:lpstr>
      <vt:lpstr>Settlement rates</vt:lpstr>
      <vt:lpstr>PowerPoint Presentation</vt:lpstr>
      <vt:lpstr>Crest Settlement in literatures</vt:lpstr>
      <vt:lpstr>Relation of crest settlement and leakage</vt:lpstr>
      <vt:lpstr>PowerPoint Presentation</vt:lpstr>
      <vt:lpstr>PowerPoint Presentation</vt:lpstr>
      <vt:lpstr>Deflection of face slab</vt:lpstr>
      <vt:lpstr>Predicted Deflections from Design</vt:lpstr>
      <vt:lpstr>PowerPoint Presentation</vt:lpstr>
      <vt:lpstr>PowerPoint Presentation</vt:lpstr>
      <vt:lpstr>Location of Jointmeters (1D, 2D, 3D)</vt:lpstr>
      <vt:lpstr>Perimeter Joint Details</vt:lpstr>
      <vt:lpstr>Three Direction (Perimetric) Jointmeter (TJM)</vt:lpstr>
      <vt:lpstr>Joints Monitoring  vs. Time</vt:lpstr>
      <vt:lpstr>Movement of Joints in May 10</vt:lpstr>
      <vt:lpstr>Movement of Joints in October 10</vt:lpstr>
      <vt:lpstr>Movement of Joints in June 11</vt:lpstr>
      <vt:lpstr>Movement of Joints in October 11</vt:lpstr>
      <vt:lpstr>Movement of Joints in July 12</vt:lpstr>
      <vt:lpstr>Movement of Joints in January 13</vt:lpstr>
      <vt:lpstr>Rate of displacement at TJM 2.2</vt:lpstr>
      <vt:lpstr>Overall Relative Face Slab Movement</vt:lpstr>
      <vt:lpstr>Conclusion</vt:lpstr>
      <vt:lpstr>Conclusion (cont.)</vt:lpstr>
      <vt:lpstr>Thank you for your attention</vt:lpstr>
    </vt:vector>
  </TitlesOfParts>
  <Company>engr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ภาพนิ่ง 1</dc:title>
  <dc:creator>kaew</dc:creator>
  <cp:lastModifiedBy>warakorn</cp:lastModifiedBy>
  <cp:revision>667</cp:revision>
  <cp:lastPrinted>2016-02-28T04:33:22Z</cp:lastPrinted>
  <dcterms:created xsi:type="dcterms:W3CDTF">2009-11-29T08:32:49Z</dcterms:created>
  <dcterms:modified xsi:type="dcterms:W3CDTF">2016-03-02T00:28:44Z</dcterms:modified>
</cp:coreProperties>
</file>